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ink/ink1.xml" ContentType="application/inkml+xml"/>
  <Override PartName="/ppt/notesSlides/notesSlide14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ink/ink4.xml" ContentType="application/inkml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ink/ink5.xml" ContentType="application/inkml+xml"/>
  <Override PartName="/ppt/ink/ink6.xml" ContentType="application/inkml+xml"/>
  <Override PartName="/ppt/ink/ink7.xml" ContentType="application/inkml+xml"/>
  <Override PartName="/ppt/notesSlides/notesSlide27.xml" ContentType="application/vnd.openxmlformats-officedocument.presentationml.notesSlide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notesSlides/notesSlide30.xml" ContentType="application/vnd.openxmlformats-officedocument.presentationml.notesSlide+xml"/>
  <Override PartName="/ppt/ink/ink18.xml" ContentType="application/inkml+xml"/>
  <Override PartName="/ppt/ink/ink19.xml" ContentType="application/inkml+xml"/>
  <Override PartName="/ppt/ink/ink20.xml" ContentType="application/inkml+xml"/>
  <Override PartName="/ppt/notesSlides/notesSlide31.xml" ContentType="application/vnd.openxmlformats-officedocument.presentationml.notesSlide+xml"/>
  <Override PartName="/ppt/ink/ink21.xml" ContentType="application/inkml+xml"/>
  <Override PartName="/ppt/ink/ink22.xml" ContentType="application/inkml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11"/>
  </p:notesMasterIdLst>
  <p:sldIdLst>
    <p:sldId id="256" r:id="rId2"/>
    <p:sldId id="257" r:id="rId3"/>
    <p:sldId id="258" r:id="rId4"/>
    <p:sldId id="441" r:id="rId5"/>
    <p:sldId id="442" r:id="rId6"/>
    <p:sldId id="443" r:id="rId7"/>
    <p:sldId id="444" r:id="rId8"/>
    <p:sldId id="262" r:id="rId9"/>
    <p:sldId id="445" r:id="rId10"/>
    <p:sldId id="263" r:id="rId11"/>
    <p:sldId id="446" r:id="rId12"/>
    <p:sldId id="447" r:id="rId13"/>
    <p:sldId id="264" r:id="rId14"/>
    <p:sldId id="448" r:id="rId15"/>
    <p:sldId id="449" r:id="rId16"/>
    <p:sldId id="450" r:id="rId17"/>
    <p:sldId id="265" r:id="rId18"/>
    <p:sldId id="451" r:id="rId19"/>
    <p:sldId id="452" r:id="rId20"/>
    <p:sldId id="453" r:id="rId21"/>
    <p:sldId id="454" r:id="rId22"/>
    <p:sldId id="455" r:id="rId23"/>
    <p:sldId id="456" r:id="rId24"/>
    <p:sldId id="457" r:id="rId25"/>
    <p:sldId id="277" r:id="rId26"/>
    <p:sldId id="270" r:id="rId27"/>
    <p:sldId id="458" r:id="rId28"/>
    <p:sldId id="459" r:id="rId29"/>
    <p:sldId id="460" r:id="rId30"/>
    <p:sldId id="461" r:id="rId31"/>
    <p:sldId id="462" r:id="rId32"/>
    <p:sldId id="463" r:id="rId33"/>
    <p:sldId id="464" r:id="rId34"/>
    <p:sldId id="465" r:id="rId35"/>
    <p:sldId id="279" r:id="rId36"/>
    <p:sldId id="272" r:id="rId37"/>
    <p:sldId id="273" r:id="rId38"/>
    <p:sldId id="274" r:id="rId39"/>
    <p:sldId id="275" r:id="rId40"/>
    <p:sldId id="276" r:id="rId41"/>
    <p:sldId id="466" r:id="rId42"/>
    <p:sldId id="467" r:id="rId43"/>
    <p:sldId id="468" r:id="rId44"/>
    <p:sldId id="469" r:id="rId45"/>
    <p:sldId id="470" r:id="rId46"/>
    <p:sldId id="471" r:id="rId47"/>
    <p:sldId id="472" r:id="rId48"/>
    <p:sldId id="473" r:id="rId49"/>
    <p:sldId id="280" r:id="rId50"/>
    <p:sldId id="281" r:id="rId51"/>
    <p:sldId id="282" r:id="rId52"/>
    <p:sldId id="283" r:id="rId53"/>
    <p:sldId id="284" r:id="rId54"/>
    <p:sldId id="285" r:id="rId55"/>
    <p:sldId id="286" r:id="rId56"/>
    <p:sldId id="287" r:id="rId57"/>
    <p:sldId id="288" r:id="rId58"/>
    <p:sldId id="289" r:id="rId59"/>
    <p:sldId id="290" r:id="rId60"/>
    <p:sldId id="414" r:id="rId61"/>
    <p:sldId id="415" r:id="rId62"/>
    <p:sldId id="416" r:id="rId63"/>
    <p:sldId id="417" r:id="rId64"/>
    <p:sldId id="418" r:id="rId65"/>
    <p:sldId id="420" r:id="rId66"/>
    <p:sldId id="293" r:id="rId67"/>
    <p:sldId id="296" r:id="rId68"/>
    <p:sldId id="297" r:id="rId69"/>
    <p:sldId id="298" r:id="rId70"/>
    <p:sldId id="299" r:id="rId71"/>
    <p:sldId id="440" r:id="rId72"/>
    <p:sldId id="439" r:id="rId73"/>
    <p:sldId id="301" r:id="rId74"/>
    <p:sldId id="300" r:id="rId75"/>
    <p:sldId id="421" r:id="rId76"/>
    <p:sldId id="422" r:id="rId77"/>
    <p:sldId id="478" r:id="rId78"/>
    <p:sldId id="423" r:id="rId79"/>
    <p:sldId id="424" r:id="rId80"/>
    <p:sldId id="425" r:id="rId81"/>
    <p:sldId id="479" r:id="rId82"/>
    <p:sldId id="426" r:id="rId83"/>
    <p:sldId id="427" r:id="rId84"/>
    <p:sldId id="308" r:id="rId85"/>
    <p:sldId id="312" r:id="rId86"/>
    <p:sldId id="313" r:id="rId87"/>
    <p:sldId id="314" r:id="rId88"/>
    <p:sldId id="429" r:id="rId89"/>
    <p:sldId id="480" r:id="rId90"/>
    <p:sldId id="477" r:id="rId91"/>
    <p:sldId id="475" r:id="rId92"/>
    <p:sldId id="476" r:id="rId93"/>
    <p:sldId id="482" r:id="rId94"/>
    <p:sldId id="483" r:id="rId95"/>
    <p:sldId id="484" r:id="rId96"/>
    <p:sldId id="485" r:id="rId97"/>
    <p:sldId id="430" r:id="rId98"/>
    <p:sldId id="431" r:id="rId99"/>
    <p:sldId id="433" r:id="rId100"/>
    <p:sldId id="352" r:id="rId101"/>
    <p:sldId id="354" r:id="rId102"/>
    <p:sldId id="356" r:id="rId103"/>
    <p:sldId id="357" r:id="rId104"/>
    <p:sldId id="358" r:id="rId105"/>
    <p:sldId id="370" r:id="rId106"/>
    <p:sldId id="371" r:id="rId107"/>
    <p:sldId id="373" r:id="rId108"/>
    <p:sldId id="374" r:id="rId109"/>
    <p:sldId id="375" r:id="rId110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5D6534B-25D0-4386-8B4B-959759F7D5E3}" v="7" dt="2025-08-19T04:13:38.13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460" y="4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microsoft.com/office/2015/10/relationships/revisionInfo" Target="revisionInfo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microsoft.com/office/2016/11/relationships/changesInfo" Target="changesInfos/changesInfo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ditya Sinha [MU - Jaipur]" userId="S::aditya.sinha@jaipur.manipal.edu::15737f9d-efd5-4017-beb4-603a0843115f" providerId="AD" clId="Web-{6E7E6E42-50C2-E1DC-12DC-10778491A1D8}"/>
    <pc:docChg chg="modSld">
      <pc:chgData name="Aditya Sinha [MU - Jaipur]" userId="S::aditya.sinha@jaipur.manipal.edu::15737f9d-efd5-4017-beb4-603a0843115f" providerId="AD" clId="Web-{6E7E6E42-50C2-E1DC-12DC-10778491A1D8}" dt="2024-08-31T07:33:21.373" v="1" actId="1076"/>
      <pc:docMkLst>
        <pc:docMk/>
      </pc:docMkLst>
      <pc:sldChg chg="modSp">
        <pc:chgData name="Aditya Sinha [MU - Jaipur]" userId="S::aditya.sinha@jaipur.manipal.edu::15737f9d-efd5-4017-beb4-603a0843115f" providerId="AD" clId="Web-{6E7E6E42-50C2-E1DC-12DC-10778491A1D8}" dt="2024-08-31T07:33:21.373" v="1" actId="1076"/>
        <pc:sldMkLst>
          <pc:docMk/>
          <pc:sldMk cId="1297144434" sldId="473"/>
        </pc:sldMkLst>
      </pc:sldChg>
    </pc:docChg>
  </pc:docChgLst>
  <pc:docChgLst>
    <pc:chgData name="Aditya Sinha [MU - Jaipur]" userId="15737f9d-efd5-4017-beb4-603a0843115f" providerId="ADAL" clId="{9D43D9C5-0E5E-4DC6-8798-34C37B4B249C}"/>
    <pc:docChg chg="modSld">
      <pc:chgData name="Aditya Sinha [MU - Jaipur]" userId="15737f9d-efd5-4017-beb4-603a0843115f" providerId="ADAL" clId="{9D43D9C5-0E5E-4DC6-8798-34C37B4B249C}" dt="2023-11-15T03:50:46.723" v="0" actId="1076"/>
      <pc:docMkLst>
        <pc:docMk/>
      </pc:docMkLst>
      <pc:sldChg chg="modSp mod">
        <pc:chgData name="Aditya Sinha [MU - Jaipur]" userId="15737f9d-efd5-4017-beb4-603a0843115f" providerId="ADAL" clId="{9D43D9C5-0E5E-4DC6-8798-34C37B4B249C}" dt="2023-11-15T03:50:46.723" v="0" actId="1076"/>
        <pc:sldMkLst>
          <pc:docMk/>
          <pc:sldMk cId="1297144434" sldId="473"/>
        </pc:sldMkLst>
      </pc:sldChg>
    </pc:docChg>
  </pc:docChgLst>
  <pc:docChgLst>
    <pc:chgData name="Aditya Sinha [MU - Jaipur]" userId="15737f9d-efd5-4017-beb4-603a0843115f" providerId="ADAL" clId="{55D6534B-25D0-4386-8B4B-959759F7D5E3}"/>
    <pc:docChg chg="modSld">
      <pc:chgData name="Aditya Sinha [MU - Jaipur]" userId="15737f9d-efd5-4017-beb4-603a0843115f" providerId="ADAL" clId="{55D6534B-25D0-4386-8B4B-959759F7D5E3}" dt="2025-08-19T04:13:38.139" v="9"/>
      <pc:docMkLst>
        <pc:docMk/>
      </pc:docMkLst>
      <pc:sldChg chg="addSp modSp mod modAnim">
        <pc:chgData name="Aditya Sinha [MU - Jaipur]" userId="15737f9d-efd5-4017-beb4-603a0843115f" providerId="ADAL" clId="{55D6534B-25D0-4386-8B4B-959759F7D5E3}" dt="2025-08-19T04:13:38.139" v="9"/>
        <pc:sldMkLst>
          <pc:docMk/>
          <pc:sldMk cId="4201999228" sldId="469"/>
        </pc:sldMkLst>
        <pc:spChg chg="add">
          <ac:chgData name="Aditya Sinha [MU - Jaipur]" userId="15737f9d-efd5-4017-beb4-603a0843115f" providerId="ADAL" clId="{55D6534B-25D0-4386-8B4B-959759F7D5E3}" dt="2025-08-19T04:12:58.810" v="0" actId="11529"/>
          <ac:spMkLst>
            <pc:docMk/>
            <pc:sldMk cId="4201999228" sldId="469"/>
            <ac:spMk id="2" creationId="{35812411-A3D1-708E-A720-2F0D33FB249F}"/>
          </ac:spMkLst>
        </pc:spChg>
        <pc:spChg chg="add mod">
          <ac:chgData name="Aditya Sinha [MU - Jaipur]" userId="15737f9d-efd5-4017-beb4-603a0843115f" providerId="ADAL" clId="{55D6534B-25D0-4386-8B4B-959759F7D5E3}" dt="2025-08-19T04:13:06.376" v="3" actId="14100"/>
          <ac:spMkLst>
            <pc:docMk/>
            <pc:sldMk cId="4201999228" sldId="469"/>
            <ac:spMk id="3" creationId="{2F526B9E-1FB3-8074-6A57-B9026D2D49FB}"/>
          </ac:spMkLst>
        </pc:spChg>
      </pc:sldChg>
    </pc:docChg>
  </pc:docChgLst>
  <pc:docChgLst>
    <pc:chgData name="Aditya Sinha [MU - Jaipur]" userId="S::aditya.sinha@jaipur.manipal.edu::15737f9d-efd5-4017-beb4-603a0843115f" providerId="AD" clId="Web-{D8BA8A51-E7A8-6803-B516-E9BB96808ED6}"/>
    <pc:docChg chg="addSld modSld">
      <pc:chgData name="Aditya Sinha [MU - Jaipur]" userId="S::aditya.sinha@jaipur.manipal.edu::15737f9d-efd5-4017-beb4-603a0843115f" providerId="AD" clId="Web-{D8BA8A51-E7A8-6803-B516-E9BB96808ED6}" dt="2023-08-27T12:24:28.333" v="68"/>
      <pc:docMkLst>
        <pc:docMk/>
      </pc:docMkLst>
      <pc:sldChg chg="addSp delSp modSp new mod modClrScheme chgLayout">
        <pc:chgData name="Aditya Sinha [MU - Jaipur]" userId="S::aditya.sinha@jaipur.manipal.edu::15737f9d-efd5-4017-beb4-603a0843115f" providerId="AD" clId="Web-{D8BA8A51-E7A8-6803-B516-E9BB96808ED6}" dt="2023-08-27T12:17:55.725" v="16" actId="20577"/>
        <pc:sldMkLst>
          <pc:docMk/>
          <pc:sldMk cId="3561014395" sldId="466"/>
        </pc:sldMkLst>
      </pc:sldChg>
      <pc:sldChg chg="addSp delSp modSp new">
        <pc:chgData name="Aditya Sinha [MU - Jaipur]" userId="S::aditya.sinha@jaipur.manipal.edu::15737f9d-efd5-4017-beb4-603a0843115f" providerId="AD" clId="Web-{D8BA8A51-E7A8-6803-B516-E9BB96808ED6}" dt="2023-08-27T12:17:59.272" v="17" actId="20577"/>
        <pc:sldMkLst>
          <pc:docMk/>
          <pc:sldMk cId="2187044741" sldId="467"/>
        </pc:sldMkLst>
      </pc:sldChg>
      <pc:sldChg chg="addSp delSp modSp new mod modClrScheme chgLayout">
        <pc:chgData name="Aditya Sinha [MU - Jaipur]" userId="S::aditya.sinha@jaipur.manipal.edu::15737f9d-efd5-4017-beb4-603a0843115f" providerId="AD" clId="Web-{D8BA8A51-E7A8-6803-B516-E9BB96808ED6}" dt="2023-08-27T12:19:38.682" v="22"/>
        <pc:sldMkLst>
          <pc:docMk/>
          <pc:sldMk cId="1985643135" sldId="468"/>
        </pc:sldMkLst>
      </pc:sldChg>
      <pc:sldChg chg="addSp delSp modSp new mod modClrScheme chgLayout">
        <pc:chgData name="Aditya Sinha [MU - Jaipur]" userId="S::aditya.sinha@jaipur.manipal.edu::15737f9d-efd5-4017-beb4-603a0843115f" providerId="AD" clId="Web-{D8BA8A51-E7A8-6803-B516-E9BB96808ED6}" dt="2023-08-27T12:20:16.105" v="28"/>
        <pc:sldMkLst>
          <pc:docMk/>
          <pc:sldMk cId="4201999228" sldId="469"/>
        </pc:sldMkLst>
      </pc:sldChg>
      <pc:sldChg chg="addSp delSp modSp new">
        <pc:chgData name="Aditya Sinha [MU - Jaipur]" userId="S::aditya.sinha@jaipur.manipal.edu::15737f9d-efd5-4017-beb4-603a0843115f" providerId="AD" clId="Web-{D8BA8A51-E7A8-6803-B516-E9BB96808ED6}" dt="2023-08-27T12:20:38.824" v="31"/>
        <pc:sldMkLst>
          <pc:docMk/>
          <pc:sldMk cId="4158352949" sldId="470"/>
        </pc:sldMkLst>
      </pc:sldChg>
      <pc:sldChg chg="addSp delSp modSp new">
        <pc:chgData name="Aditya Sinha [MU - Jaipur]" userId="S::aditya.sinha@jaipur.manipal.edu::15737f9d-efd5-4017-beb4-603a0843115f" providerId="AD" clId="Web-{D8BA8A51-E7A8-6803-B516-E9BB96808ED6}" dt="2023-08-27T12:20:55.606" v="34"/>
        <pc:sldMkLst>
          <pc:docMk/>
          <pc:sldMk cId="208886061" sldId="471"/>
        </pc:sldMkLst>
      </pc:sldChg>
      <pc:sldChg chg="addSp delSp modSp new">
        <pc:chgData name="Aditya Sinha [MU - Jaipur]" userId="S::aditya.sinha@jaipur.manipal.edu::15737f9d-efd5-4017-beb4-603a0843115f" providerId="AD" clId="Web-{D8BA8A51-E7A8-6803-B516-E9BB96808ED6}" dt="2023-08-27T12:21:13.638" v="37"/>
        <pc:sldMkLst>
          <pc:docMk/>
          <pc:sldMk cId="1432533574" sldId="472"/>
        </pc:sldMkLst>
      </pc:sldChg>
      <pc:sldChg chg="addSp delSp modSp new addAnim delAnim modAnim">
        <pc:chgData name="Aditya Sinha [MU - Jaipur]" userId="S::aditya.sinha@jaipur.manipal.edu::15737f9d-efd5-4017-beb4-603a0843115f" providerId="AD" clId="Web-{D8BA8A51-E7A8-6803-B516-E9BB96808ED6}" dt="2023-08-27T12:24:28.333" v="68"/>
        <pc:sldMkLst>
          <pc:docMk/>
          <pc:sldMk cId="1297144434" sldId="473"/>
        </pc:sldMkLst>
      </pc:sldChg>
    </pc:docChg>
  </pc:docChgLst>
  <pc:docChgLst>
    <pc:chgData name="Aditya Sinha [MU - Jaipur]" userId="15737f9d-efd5-4017-beb4-603a0843115f" providerId="ADAL" clId="{B1830EE2-3A63-4D7C-BCA0-557B0A2E6B73}"/>
    <pc:docChg chg="custSel addSld delSld modSld">
      <pc:chgData name="Aditya Sinha [MU - Jaipur]" userId="15737f9d-efd5-4017-beb4-603a0843115f" providerId="ADAL" clId="{B1830EE2-3A63-4D7C-BCA0-557B0A2E6B73}" dt="2024-09-18T03:57:39.251" v="242" actId="47"/>
      <pc:docMkLst>
        <pc:docMk/>
      </pc:docMkLst>
      <pc:sldChg chg="delSp mod">
        <pc:chgData name="Aditya Sinha [MU - Jaipur]" userId="15737f9d-efd5-4017-beb4-603a0843115f" providerId="ADAL" clId="{B1830EE2-3A63-4D7C-BCA0-557B0A2E6B73}" dt="2024-09-06T06:29:47.301" v="11" actId="478"/>
        <pc:sldMkLst>
          <pc:docMk/>
          <pc:sldMk cId="0" sldId="293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52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54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56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57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58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70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71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73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74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375"/>
        </pc:sldMkLst>
      </pc:sldChg>
      <pc:sldChg chg="delSp mod">
        <pc:chgData name="Aditya Sinha [MU - Jaipur]" userId="15737f9d-efd5-4017-beb4-603a0843115f" providerId="ADAL" clId="{B1830EE2-3A63-4D7C-BCA0-557B0A2E6B73}" dt="2024-09-06T06:29:23.699" v="4" actId="478"/>
        <pc:sldMkLst>
          <pc:docMk/>
          <pc:sldMk cId="0" sldId="415"/>
        </pc:sldMkLst>
      </pc:sldChg>
      <pc:sldChg chg="delSp mod">
        <pc:chgData name="Aditya Sinha [MU - Jaipur]" userId="15737f9d-efd5-4017-beb4-603a0843115f" providerId="ADAL" clId="{B1830EE2-3A63-4D7C-BCA0-557B0A2E6B73}" dt="2024-09-06T06:29:09.098" v="1" actId="478"/>
        <pc:sldMkLst>
          <pc:docMk/>
          <pc:sldMk cId="0" sldId="416"/>
        </pc:sldMkLst>
      </pc:sldChg>
      <pc:sldChg chg="delSp mod delAnim">
        <pc:chgData name="Aditya Sinha [MU - Jaipur]" userId="15737f9d-efd5-4017-beb4-603a0843115f" providerId="ADAL" clId="{B1830EE2-3A63-4D7C-BCA0-557B0A2E6B73}" dt="2024-09-06T06:29:17.724" v="3" actId="478"/>
        <pc:sldMkLst>
          <pc:docMk/>
          <pc:sldMk cId="0" sldId="418"/>
        </pc:sldMkLst>
      </pc:sldChg>
      <pc:sldChg chg="delSp mod">
        <pc:chgData name="Aditya Sinha [MU - Jaipur]" userId="15737f9d-efd5-4017-beb4-603a0843115f" providerId="ADAL" clId="{B1830EE2-3A63-4D7C-BCA0-557B0A2E6B73}" dt="2024-09-06T06:29:32.468" v="5" actId="478"/>
        <pc:sldMkLst>
          <pc:docMk/>
          <pc:sldMk cId="0" sldId="420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430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431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433"/>
        </pc:sldMkLst>
      </pc:sldChg>
      <pc:sldChg chg="addSp delSp modSp new mod">
        <pc:chgData name="Aditya Sinha [MU - Jaipur]" userId="15737f9d-efd5-4017-beb4-603a0843115f" providerId="ADAL" clId="{B1830EE2-3A63-4D7C-BCA0-557B0A2E6B73}" dt="2024-09-13T04:43:03.177" v="13" actId="22"/>
        <pc:sldMkLst>
          <pc:docMk/>
          <pc:sldMk cId="1918536556" sldId="478"/>
        </pc:sldMkLst>
      </pc:sldChg>
      <pc:sldChg chg="addSp delSp modSp new mod modClrScheme chgLayout">
        <pc:chgData name="Aditya Sinha [MU - Jaipur]" userId="15737f9d-efd5-4017-beb4-603a0843115f" providerId="ADAL" clId="{B1830EE2-3A63-4D7C-BCA0-557B0A2E6B73}" dt="2024-09-13T04:43:50.948" v="18" actId="700"/>
        <pc:sldMkLst>
          <pc:docMk/>
          <pc:sldMk cId="4232673551" sldId="479"/>
        </pc:sldMkLst>
      </pc:sldChg>
      <pc:sldChg chg="addSp delSp modSp new mod">
        <pc:chgData name="Aditya Sinha [MU - Jaipur]" userId="15737f9d-efd5-4017-beb4-603a0843115f" providerId="ADAL" clId="{B1830EE2-3A63-4D7C-BCA0-557B0A2E6B73}" dt="2024-09-13T06:12:56.604" v="239" actId="20577"/>
        <pc:sldMkLst>
          <pc:docMk/>
          <pc:sldMk cId="1563762497" sldId="480"/>
        </pc:sldMkLst>
      </pc:sldChg>
      <pc:sldChg chg="new del">
        <pc:chgData name="Aditya Sinha [MU - Jaipur]" userId="15737f9d-efd5-4017-beb4-603a0843115f" providerId="ADAL" clId="{B1830EE2-3A63-4D7C-BCA0-557B0A2E6B73}" dt="2024-09-18T03:57:39.251" v="242" actId="47"/>
        <pc:sldMkLst>
          <pc:docMk/>
          <pc:sldMk cId="4016873841" sldId="481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482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483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484"/>
        </pc:sldMkLst>
      </pc:sldChg>
      <pc:sldChg chg="add">
        <pc:chgData name="Aditya Sinha [MU - Jaipur]" userId="15737f9d-efd5-4017-beb4-603a0843115f" providerId="ADAL" clId="{B1830EE2-3A63-4D7C-BCA0-557B0A2E6B73}" dt="2024-09-18T03:57:33.686" v="241"/>
        <pc:sldMkLst>
          <pc:docMk/>
          <pc:sldMk cId="0" sldId="485"/>
        </pc:sldMkLst>
      </pc:sldChg>
    </pc:docChg>
  </pc:docChgLst>
  <pc:docChgLst>
    <pc:chgData name="Aditya Sinha [MU - Jaipur]" userId="15737f9d-efd5-4017-beb4-603a0843115f" providerId="ADAL" clId="{05B1AE4E-C9D9-467E-9C87-0132DAECC4B0}"/>
    <pc:docChg chg="custSel modSld">
      <pc:chgData name="Aditya Sinha [MU - Jaipur]" userId="15737f9d-efd5-4017-beb4-603a0843115f" providerId="ADAL" clId="{05B1AE4E-C9D9-467E-9C87-0132DAECC4B0}" dt="2023-09-25T12:06:22.716" v="0" actId="478"/>
      <pc:docMkLst>
        <pc:docMk/>
      </pc:docMkLst>
      <pc:sldChg chg="delSp mod">
        <pc:chgData name="Aditya Sinha [MU - Jaipur]" userId="15737f9d-efd5-4017-beb4-603a0843115f" providerId="ADAL" clId="{05B1AE4E-C9D9-467E-9C87-0132DAECC4B0}" dt="2023-09-25T12:06:22.716" v="0" actId="478"/>
        <pc:sldMkLst>
          <pc:docMk/>
          <pc:sldMk cId="0" sldId="417"/>
        </pc:sldMkLst>
      </pc:sldChg>
    </pc:docChg>
  </pc:docChgLst>
  <pc:docChgLst>
    <pc:chgData name="Aditya Sinha [MU - Jaipur]" userId="15737f9d-efd5-4017-beb4-603a0843115f" providerId="ADAL" clId="{E52F7F16-514A-4688-8CAD-217D08A7F0F0}"/>
    <pc:docChg chg="custSel addSld delSld modSld">
      <pc:chgData name="Aditya Sinha [MU - Jaipur]" userId="15737f9d-efd5-4017-beb4-603a0843115f" providerId="ADAL" clId="{E52F7F16-514A-4688-8CAD-217D08A7F0F0}" dt="2023-09-11T04:05:09.514" v="45" actId="403"/>
      <pc:docMkLst>
        <pc:docMk/>
      </pc:docMkLst>
      <pc:sldChg chg="delSp mod">
        <pc:chgData name="Aditya Sinha [MU - Jaipur]" userId="15737f9d-efd5-4017-beb4-603a0843115f" providerId="ADAL" clId="{E52F7F16-514A-4688-8CAD-217D08A7F0F0}" dt="2023-09-04T11:26:48.413" v="1" actId="478"/>
        <pc:sldMkLst>
          <pc:docMk/>
          <pc:sldMk cId="0" sldId="296"/>
        </pc:sldMkLst>
      </pc:sldChg>
      <pc:sldChg chg="add">
        <pc:chgData name="Aditya Sinha [MU - Jaipur]" userId="15737f9d-efd5-4017-beb4-603a0843115f" providerId="ADAL" clId="{E52F7F16-514A-4688-8CAD-217D08A7F0F0}" dt="2023-09-11T04:03:04.834" v="31"/>
        <pc:sldMkLst>
          <pc:docMk/>
          <pc:sldMk cId="0" sldId="429"/>
        </pc:sldMkLst>
      </pc:sldChg>
      <pc:sldChg chg="new del">
        <pc:chgData name="Aditya Sinha [MU - Jaipur]" userId="15737f9d-efd5-4017-beb4-603a0843115f" providerId="ADAL" clId="{E52F7F16-514A-4688-8CAD-217D08A7F0F0}" dt="2023-09-11T03:59:58.308" v="4" actId="47"/>
        <pc:sldMkLst>
          <pc:docMk/>
          <pc:sldMk cId="3268398719" sldId="474"/>
        </pc:sldMkLst>
      </pc:sldChg>
      <pc:sldChg chg="add">
        <pc:chgData name="Aditya Sinha [MU - Jaipur]" userId="15737f9d-efd5-4017-beb4-603a0843115f" providerId="ADAL" clId="{E52F7F16-514A-4688-8CAD-217D08A7F0F0}" dt="2023-09-11T03:59:56.551" v="3"/>
        <pc:sldMkLst>
          <pc:docMk/>
          <pc:sldMk cId="2997869411" sldId="475"/>
        </pc:sldMkLst>
      </pc:sldChg>
      <pc:sldChg chg="addSp modSp add mod modAnim">
        <pc:chgData name="Aditya Sinha [MU - Jaipur]" userId="15737f9d-efd5-4017-beb4-603a0843115f" providerId="ADAL" clId="{E52F7F16-514A-4688-8CAD-217D08A7F0F0}" dt="2023-09-11T04:01:43.226" v="29"/>
        <pc:sldMkLst>
          <pc:docMk/>
          <pc:sldMk cId="107716990" sldId="476"/>
        </pc:sldMkLst>
      </pc:sldChg>
      <pc:sldChg chg="addSp delSp modSp new mod">
        <pc:chgData name="Aditya Sinha [MU - Jaipur]" userId="15737f9d-efd5-4017-beb4-603a0843115f" providerId="ADAL" clId="{E52F7F16-514A-4688-8CAD-217D08A7F0F0}" dt="2023-09-11T04:05:09.514" v="45" actId="403"/>
        <pc:sldMkLst>
          <pc:docMk/>
          <pc:sldMk cId="827304931" sldId="477"/>
        </pc:sldMkLst>
      </pc:sldChg>
      <pc:sldChg chg="new del">
        <pc:chgData name="Aditya Sinha [MU - Jaipur]" userId="15737f9d-efd5-4017-beb4-603a0843115f" providerId="ADAL" clId="{E52F7F16-514A-4688-8CAD-217D08A7F0F0}" dt="2023-09-11T04:03:07.427" v="32" actId="47"/>
        <pc:sldMkLst>
          <pc:docMk/>
          <pc:sldMk cId="4226165783" sldId="477"/>
        </pc:sldMkLst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6:36:32.5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104 8903 2 0,'-10'3'56'0,"4"-1"4"15,6-2-5-15,-9 2 0 0,9-2-4 0,-8 3-7 16,8-3 13-16,-9 2-12 0,9-2-4 0,-6 3 3 16,6-3-8-16,-9 2 9 0,9-2-14 0,0 0 8 15,-9 1-11-15,9-1-1 0,0 0-3 0,0 0 6 16,-10 1-6-16,10-1 1 0,0 0 3 0,0 0 3 16,0 0-8-16,0 0 2 0,0 0-8 0,0 0 17 15,0 0-10-15,0 0-3 0,0 0 3 0,0 0 2 16,0 0-1-16,0 0-9 0,0 0-1 0,0 0 5 15,0 0-11-15,0 0-17 0,0 0 19 0,18-16-3 16,-8 11 3-16,3-2 3 0,3-2-4 0,3-1 1 16,8-4-3-16,3 2 6 0,-1-1 0 0,6-3-7 15,12-5 3-15,1 2-5 0,1-1 4 0,2-1 3 0,1 2-2 16,7-6-4-16,1 3 2 0,28-14-2 16,-28 13-9-16,30-15 10 0,-7 2-3 0,-23 11-2 15,28-15 4-15,3 3-6 0,-4 1 4 0,-3 0-1 16,3 2-6-16,-4 3 9 0,-23 7-17 0,28-8 18 0,-29 8 0 15,24-9-12-15,-25 10 12 0,28-9-9 0,-27 9 8 16,1-1-18-16,23-10 7 0,-25 11 6 0,1 1 0 16,1-3-16-16,-5 4 12 0,1 0 0 0,-4 0-7 15,1 4 2-15,-1 1 2 0,-6 0-1 0,-9 7-7 16,-1-2 5-16,0 0 7 0,-2 3-9 0,-3 1 0 16,2-3 11-16,-1 2-9 0,-7 1-1 0,-4 3 5 15,-3-1 0-15,-5 0 6 0,-2 4-4 0,1-2 1 16,-6 3-1-16,-6 0 5 0,9-3 7 0,-9 3-9 15,10-1 4-15,-10 1-16 0,0 0 17 0,0 0-15 16,0 0 8-16,0 0 1 0,0 0-1 0,0 0 0 16,0 0-1-16,0 0 3 0,0 0-3 0,-32 4-1 15,18-1-2-15,5 1 0 0,-3 1 4 0,-5 0-5 16,3 0 4-16,-1 2-13 0,-2 0 7 0,-2 0 0 16,-1 4 4-16,-5 0-9 0,-3 0 11 0,1 2-8 15,-2-1 6-15,3 1-2 0,-1 3-5 0,0-5 4 16,-2 3 4-16,2 1 4 0,-1-1-7 0,-1 0 7 15,-2 0-2-15,0 1-1 0,1-1 3 0,-6 2 3 16,0 0-12-16,-11 4 3 0,-3-1 4 0,-1 3 0 16,-5-1 11-16,0 1-13 0,-3 1-11 0,-1 0 15 15,-26 8 6-15,3-1-9 0,18-9 8 0,-22 14-4 16,-1-5-1-16,28-7 3 0,-22 10 1 0,22-13 3 16,3 2 3-16,-1 0 2 0,7 1-5 0,-3-3 6 15,2-1 3-15,1 5-4 0,2-5-5 0,-2 2 0 16,1 2 3-16,-1-3-2 0,1 0 3 0,-1 1 2 15,3-2-7-15,-2 2-1 0,2-1 0 0,-2-2-2 16,1 0 0-16,-1 2-4 0,14-6 9 0,-2 1-10 16,-8 2 5-16,11-4-1 0,2 0 2 0,-1 0 0 15,4-1-7-15,0 2 12 0,3-2-7 0,-1 0-5 0,6-4 11 16,4-1-4-16,3-1-7 0,2 0-1 16,3-1 11-16,2-3-13 0,0 1 4 0,2-1 1 15,6-2 2-15,-8 5-1 0,8-5 0 0,0 0 2 16,0 0-8-16,0 0 11 0,0 0-6 0,0 0-1 0,0 0 6 15,0 0 2-15,22-10-19 0,-22 10 25 0,9-5-11 16,-5 4 5-16,-4 1-6 0,9-3-11 16,-9 3-2-16,6-2-13 0,-6 2-3 0,0 0-5 15,0 0 9-15,0 0-9 0,0 0 1 0,0 0-2 0,0 0-6 16,0 0-16-16,0 0-14 0,9 5-68 0,-9-5-148 16,0 0 66-16</inkml:trace>
  <inkml:trace contextRef="#ctx0" brushRef="#br0" timeOffset="5778.46">20899 9614 27 0,'0'0'23'0,"0"0"-6"0,-5 5-2 16,5-5 7-16,0 0-12 0,-6 3 4 0,6-3-1 16,0 0 2-16,-6 7-1 0,6-7 2 0,-6 7-3 15,0-4 10-15,-2 1 8 0,2 2 1 0,-5-1-8 16,2 1 10-16,-3 2-10 0,0-1 2 0,1 0 0 15,0-1 5-15,-1 0 2 0,0 1-1 0,1-2-9 16,0 0 7-16,-2 3-11 0,3-3 2 0,2-1-2 16,1 1 3-16,0-1 2 0,-1-1 5 0,4 1-1 15,4-4 2-15,-10 5 6 0,4-2-9 0,6-3 10 16,-6 3-5-16,6-3-1 0,0 0-6 0,-7 3 9 16,7-3-14-16,0 0 2 0,0 0 5 0,0 0-8 15,-7 3-5-15,7-3-6 0,0 0 2 0,0 0 5 16,0 0 0-16,0 0-1 0,0 0-3 0,0 0-2 15,0 0 7-15,0 0-6 0,28-3 5 0,-17 0-9 16,5-2 8-16,4 0-3 0,5-3 1 0,2-1-1 16,2 0-1-16,1 0-6 0,-1-4-1 0,4 1 5 15,0-3 0-15,2-1 1 0,14-5-7 0,-14 5 1 16,16-7-20-16,-1-2 17 0,3 0-8 0,-1-1-4 16,1-1 2-16,3 1 2 0,0 1-4 0,-2 0 11 15,-2-1-6-15,1 2-6 0,-1 0 0 0,-2 2 7 16,-3-3-4-16,-2 2 8 0,-11 5-5 0,8-4-1 15,-10 5 3-15,-1 2 4 0,1-1-10 0,2 2 4 0,-8 2 3 16,2-1 5-16,-8 5-2 0,1 0-6 16,-6-1 4-16,2 1-4 0,0 3 7 0,-4-2 4 15,-4 5-10-15,2-1 3 0,-4-1-1 0,-2 3 1 0,-5 1 9 16,7-4-2-16,-7 4-7 0,8-3 2 16,-8 3-5-16,0 0 1 0,8-2 4 0,-8 2-2 15,0 0 4-15,0 0-7 0,0 0-2 0,0 0 10 16,0 0-4-16,0 0-4 0,0 0 6 0,0 0 1 0,0 0 6 15,-23 13-12-15,23-13 1 0,-5 4 2 16,5-4 0-16,-7 6 2 0,3-2-3 0,4-4 6 0,-11 7-7 16,4-5 13-16,-4 3-14 0,-3 5 4 15,-2-1 1-15,-12 3 3 0,7 0 7 0,-6 1 6 0,-2 3-4 16,-4 1 1-16,3 1 0 0,-17 6 1 0,13-7 7 16,-10 4-10-16,-2-1-2 0,2-1 4 0,-4 2-9 15,0 0 6-15,-2 1-9 0,-1-1 4 0,-5 0-2 16,5 1-3-16,-8 0 12 0,4 0-1 0,0-2-10 15,5-1 9-15,0 0-2 0,2-2 2 0,12-3-5 16,1 1 0-16,0-1-1 0,0 0-2 0,0-1 3 16,4 0 1-16,-2 1-3 0,3 1-5 0,-3-2 3 15,5 0 5-15,0-1 3 0,3-1-11 0,5-1 5 16,2 0 4-16,4-3-1 0,0-2-3 0,5 1 14 16,-1 0-15-16,5-3-7 0,-1-1 10 0,6-2-4 15,-9 6-7-15,6-2 10 0,3-4-3 0,-7 4-3 16,7-4 0-16,0 0-7 0,0 0 14 0,0 0-8 15,0 0-4-15,0 0 14 0,0 0-6 0,0 0-2 16,10 9 5-16,-10-9 2 0,0 0-7 0,0 0 9 16,13-1-6-16,-13 1-3 0,0 0-23 0,0 0 19 15,7 0-5-15,-7 0-6 0,0 0 2 0,0 0-14 16,0 0-3-16,0 0-11 0,0 0 15 0,13-2-5 16,-13 2-10-16,0 0 3 0,10-3-4 0,-10 3-9 15,7-2-11-15,-7 2-16 0,8-3-61 0,-4-2-149 16,-4 5 66-16</inkml:trace>
  <inkml:trace contextRef="#ctx0" brushRef="#br0" timeOffset="13245.96">20527 9162 3 0,'0'0'23'0,"0"0"-2"16,0 0-1-16,0 0 3 0,0 0-4 0,0 0-1 15,0 0 2-15,0 0 2 0,0 0 0 0,0 0-5 16,0 0 0-16,0 0-6 0,0 0 0 0,0 0 0 16,0 0 1-16,0 0-7 0,0 0-2 0,0 0 3 15,0 0-8-15,0 0 1 0,0 0-5 0,0 0-6 16,0 0-9-16,0 0-20 0,0 0-43 0,0 0 19 16</inkml:trace>
  <inkml:trace contextRef="#ctx0" brushRef="#br0" timeOffset="14869.26">20434 9080 24 0,'0'0'76'0,"0"0"2"16,0-12 0-16,0 12 1 0,-3-9-8 0,3 9-2 16,3-8 5-16,-3 8-2 0,0 0-3 0,0-12-11 15,0 12-10-15,0 0 7 0,0-7-9 0,0 7 4 16,0 0-14-16,0 0-8 0,0 0 0 0,0 0-4 15,0 0-7-15,0 0 2 0,0 0-3 0,0 0-5 16,5 21 6-16,1-5 4 0,-1 3-3 0,3 7 4 16,-3 3 3-16,4 3 1 0,-2 2-3 0,-3 1-5 15,2-1 3-15,2 12 2 0,-4-12-3 0,-2 0-1 16,2 0-2-16,-3-3 3 0,1-2 2 0,-2-1 4 0,2-7-7 16,-2-2 5-16,1-2 12 0,1 0-9 0,0-5-5 15,0 0 5-15,-1-2-5 0,-1 2-11 0,4-5 15 16,-3 0-3-16,0-2-1 0,-1-5 5 15,1 10 2-15,-1-10 15 0,2 7 11 0,-2-7 9 0,1 6 7 16,-1-6 4-16,0 0-8 0,0 0-6 0,0 0 0 16,0 0-10-16,0 0-7 0,0 0-3 0,0 0-2 15,0 0-7-15,-11-28 1 0,7 17-9 0,-1 1 1 16,2 0-5-16,-3-5-2 0,0-1 0 0,1-2-1 16,2 1-5-16,-1-8 0 0,-3 2-3 0,3-3-1 15,2-1 1-15,-1 1-1 0,1-1-2 0,0-3-4 16,-1-1 1-16,2 3-3 0,0-2-3 0,-1 4-2 15,2 1 2-15,0 6-1 0,0 2-1 0,-1 5 1 16,1 2 5-16,-2 2-9 0,2 8 0 0,0-12 0 16,0 12 2-16,3-5-2 0,-3 5 0 0,0 0 1 15,0 0 4-15,0 0-4 0,0 0 0 0,0 0 0 16,10 25 5-16,-6-12-1 0,-2-2 0 0,0 6-1 16,0 0 1-16,1 0 2 0,1 0 1 0,-4 3 1 15,4-1 1-15,-2 0 1 0,-1 1-3 0,2 0 3 16,-3 1-5-16,0-2 2 0,1 6-5 0,-2-6-3 0,-2-1-7 15,3-2-3-15,0 0 1 0,0-3-2 16,3-1-9-16,-3 0-5 0,-3-3-11 0,3 1-4 16,0-3-7-16,0-7-11 0,0 10-18 0,0-2-1 15,0-8-5-15,-1 9-19 0,1-9-11 0,1 10-16 0,-1-10-26 16,0 0-82-16,0 0-262 0,0 0 116 0</inkml:trace>
  <inkml:trace contextRef="#ctx0" brushRef="#br0" timeOffset="15675">20148 8052 28 0,'0'0'93'0,"-5"-3"-6"0,5 3-1 0,-7-4 8 16,7 4-26-16,0 0-12 0,-11-1 1 0,11 1 5 15,0 0-23-15,-9 7 3 0,5-2-2 16,0 0 2-16,-2 3-5 0,-2 4 0 0,2 2 3 16,-1 1 0-16,1 3-3 0,0-2-4 0,-5 8-6 0,5-5 3 15,1 7 4-15,1 1-10 0,-1 0 2 0,4 0-14 16,1 2 10-16,2 3 11 0,2-4 0 0,-1 3-7 15,2-3 1-15,1 0-2 0,1-3-7 16,1-6 4-16,1-2-5 0,1 0 2 0,0-3-5 0,0-1 0 16,1-2 1-16,5-1 10 0,-3-5 4 0,0-2 1 15,0-1 1-15,5-2-9 0,-4-3 3 0,5-1 1 16,-1-3 1-16,8-6-6 0,-1 0 3 0,1-5 3 16,-6 1 3-16,-4-4-6 0,0-4 0 0,-2 3 4 15,-2-5-4-15,-6 1-1 0,-3-1-3 0,2-4-4 16,-6 4-1-16,-3-2-1 0,-1 0-1 0,-4-2-4 15,-3 2-1-15,-3 0-1 0,1 0-1 0,-3 2 3 16,-1 0-1-16,-1 3-5 0,-2 2 0 0,0 2 5 16,0 2-5-16,-4 1 0 0,8 5-3 0,-2 2 4 15,3 0-5-15,-1 5-3 0,4 0 0 0,1 3 0 16,-1 0 3-16,1 2-1 0,-3 2 1 0,5 2 3 16,-2 4-8-16,-2 2-27 0,1 4-2 0,2 0-10 15,1 1 2-15,2 2-32 0,3 3-1 0,0 6-12 16,3 0-8-16,2 1-17 0,6-1-9 0,-3 2-95 15,1-2-234-15,5 1 104 0</inkml:trace>
  <inkml:trace contextRef="#ctx0" brushRef="#br0" timeOffset="17904.64">20883 10674 61 0,'0'0'94'16,"0"0"-5"-16,-9 2-1 0,9-2-9 0,-9 0-11 16,9 0-11-16,0 0 4 0,-14 2-1 0,8-1-8 0,6-1 0 15,-11 2 0-15,11-2 1 0,-8 2 2 16,8-2-5-16,0 0 3 0,-10 0-5 0,10 0-1 15,0 0 7-15,0 0-3 0,0 0-3 0,-9 1-3 16,9-1 0-16,0 0-2 0,0 0 1 0,0 0-13 0,0 0 3 16,0 0-7-16,0 0-5 0,0 0 1 0,0 0-3 15,0 0 1-15,0 0-1 0,0 0 1 16,24-5 2-16,-13 2 0 0,3 1-5 0,4 0-2 0,0-2 1 16,2 0-3-16,0 0 2 0,10-6-2 0,-1 3-1 15,2-4 0-15,1 1-1 0,1-1-6 0,4 2 0 16,14-6 4-16,-13 5 2 0,12-6-4 0,-12 8 3 15,12-3-7-15,-1-3 1 0,2 1 3 0,0 0-3 16,-1-1 1-16,0 2-3 0,-12 1 0 0,12-2-6 16,-12 1 3-16,-1 2 2 0,-1-2-6 0,14-5 7 15,-16 5-5-15,-2-1 1 0,4 2-1 0,-4-4 1 16,3 3 0-16,-1 0-3 0,-3 0 3 0,-1 0 1 16,-1 0 0-16,-4 2-6 0,-7 0 6 0,8-1-4 15,-10 2 5-15,4-2-6 0,-4 4 4 0,3-3-7 16,0 3 4-16,-2-3 4 0,0 3-8 0,-1 2 1 15,-3-1 4-15,-1 1 3 0,-3 1-2 0,-1 2-2 16,-3-1 1-16,2 0 3 0,-7 3 0 0,7-4-2 16,-7 4-2-16,0 0-1 0,0 0-6 0,0 0 1 15,0 0-1-15,0 0-1 0,0 0 10 0,0 0-12 16,-29 8-6-16,24-4-3 0,-5 1-3 0,2 0-7 16,3 1-3-16,1-1-7 0,-2 2-12 0,-2 1-12 15,2 0-24-15,1-1-15 0,-3 0-111 0,0 0-233 16,1-2 104-16</inkml:trace>
  <inkml:trace contextRef="#ctx0" brushRef="#br0" timeOffset="19481.36">22422 9856 78 0,'0'0'154'0,"-4"-5"-4"0,4 5-13 0,0 0-9 16,0 0-4-16,0 0-17 0,-2-7-10 0,2 7-7 16,0 0-11-16,0 0-7 0,0 0-13 0,0 0-4 15,0 0-5-15,0 0-7 0,0 0-5 0,0 0 4 0,0 0-5 16,0 0 2-16,0 0-2 0,0 0-2 0,0 0-5 15,9-7 2-15,2 2-3 0,5 0 2 16,4-2 0-16,2-4 0 0,5 1-7 0,0 0 6 16,2 0-13-16,-2 0 0 0,1-1-1 0,-4 1-4 0,4 2 5 15,-9-1-6-15,0 2-1 0,1-2 3 0,-5 1-2 16,-2 3 0-16,1 0 0 0,-5-2-7 16,1 2 7-16,-2 1-3 0,-3 0-2 0,3 2 3 0,-8 2 5 15,8-5-4-15,-8 5 2 0,7-3 2 0,-7 3 0 16,0 0-5-16,6-4-4 0,-6 4-1 0,0 0 3 15,0 0-4-15,0 0 1 0,0 0-4 0,8-2-3 16,-8 2-7-16,0 0-10 0,0 0 0 16,0 0-18-16,0 0-19 0,0 0-19 0,-10 21 3 0,10-21-26 15,-3 8-28-15,3-8-148 0,-6 7-297 0,6-7 131 16</inkml:trace>
  <inkml:trace contextRef="#ctx0" brushRef="#br0" timeOffset="20109.18">23065 9242 13 0,'-2'-5'150'0,"2"5"-19"0,-3-9-3 15,3 9-13-15,0 0-4 0,0-7-11 0,0 7-15 16,0 0-4-16,0 0-13 0,0 0-6 0,0 0-12 16,0 0 2-16,0 0 1 0,0 0 4 0,14 14-12 15,-9-5 3-15,3 8 7 0,-3 0-5 0,3 9-7 16,2 1 0-16,-1 2 3 0,-4 1-8 0,4 3-2 16,-3 1-1-16,1-3-6 0,4 2-9 0,-1-2 7 15,0-1-6-15,1-1 0 0,1-1-3 0,-1 1 7 16,-2-4-10-16,1-3 3 0,0-5 8 0,-1-2-5 15,1 0 3-15,-3-5-2 0,-2 1 2 0,4-3 2 16,-6-1 3-16,2-2 4 0,-1 1 4 0,-1-2 5 16,-3-4 12-16,6 5 8 0,-6-5 4 0,0 0-6 0,3 5-8 15,-3-5-2-15,0 0-7 0,0 0-2 16,0 0-4-16,-14-19-8 0,7 11-1 0,2-2-1 16,-3-7-4-16,1 2-1 0,3-6-5 0,0-3-3 15,-2-5-1-15,0 0 0 0,3-3-2 0,-1-1 0 0,-2-4-2 16,4-6-5-16,-1-5 0 0,0 14 0 0,1-14-3 15,-1 3-3-15,-1 9-4 0,2 1-1 0,0 0-2 16,-2-1-6-16,4 5-2 0,0 4 4 16,-1-2 0-16,0 3 2 0,1 8-2 0,1 2 0 0,-1 3 3 15,1 3 0-15,1-1 4 0,2 3-3 0,-2-2 2 16,1 5 0-16,-3 5-2 0,9-11 4 0,-4 5-2 16,6-1 0-16,1 3 2 0,4-1 1 0,1 2-1 15,1-2 2-15,2 1-3 0,2 2-3 0,-2-1-7 16,1 0 2-16,2 2-8 0,-2-2-4 0,8 2-5 15,0 0-6-15,-8 0-6 0,2 1-17 0,-4-2-4 16,1 2-4-16,1-1-5 0,-3 4-7 0,-4-1-5 16,-3 1-8-16,3-1-1 0,-3 1-17 0,0-3 1 15,-5 3-14-15,-1 2-14 0,-5-5-88 0,3 6-243 16,-3-6 108-16</inkml:trace>
  <inkml:trace contextRef="#ctx0" brushRef="#br0" timeOffset="20431.68">23294 9497 1248 0,'-6'3'-1'0,"6"-3"81"0,-8 0 9 16,8 0-24-16,0 0 9 0,0 0-22 0,-11-7-14 15,11 7-5-15,0 0-4 0,0-9 2 0,0 9-9 16,0 0 0-16,7-13 0 0,-7 13-2 0,5-9-3 15,2 4-3-15,0 2 1 0,1-3-5 0,0 1 1 16,5-1-3-16,2 0 1 0,4-2-2 0,1-1-2 16,3 1 0-16,5-1 4 0,-1 1 0 0,2 1-4 15,-2-2 1-15,5 0-3 0,-1 1-4 0,-3-2 1 16,1 0-14-16,-3 3 3 0,2-3-17 0,-3 2 3 0,-8 4-9 16,4-1-20-16,-4 1 18 0,-1-1-5 15,-3 2-6-15,-4 0-7 0,-9 3-5 0,14-5-11 16,-9 4-8-16,-5 1-1 0,11 1 0 0,-11-1-2 15,0 0-20-15,0 0-77 0,0 0-193 0,-16 18 87 0</inkml:trace>
  <inkml:trace contextRef="#ctx0" brushRef="#br0" timeOffset="20765">23326 9798 145 0,'0'0'185'0,"0"0"-20"0,0 0-11 0,0 0-20 16,0 0-7-16,0 0-12 0,11 8-7 0,-11-8-11 0,14-2-5 15,-5-1-11-15,4 2-6 0,0-1-5 0,5-4-5 16,2 1-12-16,7-1 1 0,1-3-7 16,5-1-4-16,1 0-7 0,1-4 0 0,3 2-6 15,15-7 0-15,1 2-6 0,-3-1-5 0,-3 5-1 16,-11 2-3-16,0-1-3 0,-3-2 1 0,0 4-4 0,-3 2-1 15,-6-3 1-15,-8 5-7 0,0 0 4 0,-6 3-8 16,-2-1 11-16,-1-1-1 0,-3 2-3 16,-5 3-2-16,4-7-6 0,-4 7 7 0,5-5-1 0,-5 5 0 15,0 0-7-15,0 0 5 0,0 0-2 0,0 0-11 16,0 0-9-16,-11-10-16 0,11 10-18 0,0 0-39 16,-24 8-8-16,17-4-25 0,-12 4-150 15,0-2-298-15,-9 2 132 0</inkml:trace>
  <inkml:trace contextRef="#ctx0" brushRef="#br0" timeOffset="23512.8">23215 9194 11 0,'0'0'76'0,"-6"-5"-2"0,6 5-7 15,-4-7 2-15,4 7-15 0,-2-8 4 0,2 8-3 16,0 0-5-16,-3-12-6 0,3 12 4 0,0 0-4 16,0-8 2-16,0 8-6 0,0 0 2 0,3-14-3 15,-3 14 12-15,0-9-1 0,0 9 5 0,0-8-5 16,0 8-2-16,0-9-3 0,0 9-9 0,0 0 0 16,0 0-8-16,-5-9 0 0,5 9-4 0,0 0-11 15,0 0 8-15,0 0-4 0,0-8-1 0,0 8-8 16,0 0 7-16,0 0 3 0,0 0-6 0,0 0-5 15,0 0-1-15,0 0-3 0,0 0-3 0,0 0-2 16,0 0 5-16,0 0 5 0,0 0 3 0,0 0 2 16,0 0 1-16,0 0-4 0,0 0-1 0,0 0 0 15,0 0 9-15,3 26 3 0,-3-18 3 0,0 1-4 16,2 4 1-16,-2 3 3 0,1 1-1 0,-1 0 5 16,1 2 1-16,1 6-5 0,0-1 2 0,5 2 9 15,-3 1-11-15,3-1 0 0,-3 1 3 0,5 2-1 16,-2 1-2-16,3-1 0 0,-4 2-5 0,-1-1 6 15,-2 1-5-15,0 2 7 0,4-1 9 0,-5 2-6 0,1 0-2 16,-1-1 3-16,-2-2-3 0,-2 2-1 16,-1 2-2-16,1-3 3 0,2 0 11 0,-3-2-6 15,1 2-3-15,-3-5-4 0,5 0-2 0,0-1 5 16,3-6 0-16,-3-2-4 0,2-1 0 0,3-2 0 0,-3 0-4 16,1-3-1-16,-1-2-1 0,0-3-3 0,0-2-5 15,1 2 6-15,-3-7-5 0,0 7 10 16,0-7 10-16,2 8 13 0,-2-8-6 0,0 0-2 15,0 0 0-15,0 0-7 0,0 0-2 0,0 0-3 16,0 0-4-16,0 0 0 0,-14-25-4 0,7 13 3 0,0-2-8 16,-3 0 3-16,0-4-2 0,1-4-3 0,-1-4 0 15,0 2-3-15,3-1 1 0,-1-1-3 0,1-3-3 16,0 2 2-16,2-2-3 0,-1 2-3 16,3-2-1-16,-1-2-4 0,2 1 2 0,-2-3-1 0,1-1-1 15,-1 3 4-15,1-3 4 0,-1 0-6 0,4-1-2 16,-4 0 3-16,1-11-4 0,1 14 1 0,2-4 3 15,-3 2-1-15,2 1 2 0,1 5 0 0,-2-1-2 16,-1 3 6-16,1 8-5 0,2 0-2 0,-3-1 3 16,3 5 4-16,0 1-7 0,0 1 3 0,0 6-2 15,0 6 2-15,0-14-1 0,0 7 3 0,0 7-1 16,0-9-3-16,0 9 2 0,3-8 2 0,-3 8-2 16,0 0 2-16,2-9-2 0,-2 9 0 0,0 0 1 15,4-5 1-15,-4 5-1 0,5-7-1 0,0 4 3 16,-5 3-3-16,10-5 0 0,0 0 0 0,-3 1 0 15,-2 1 3-15,5-1-2 0,2-1 2 0,-4 2-2 16,6-2 3-16,-1 1-1 0,4-3 0 0,-1 3 1 16,7-3-6-16,-2 2-4 0,5-2-4 0,2-2-5 15,-8 2 4-15,1 0 2 0,-2 2 3 0,3 0-4 16,-3 0 1-16,0-1 1 0,2 0 3 0,-2 3-1 16,-4-4 3-16,-1 4 1 0,-1-1-1 0,0 1-2 0,1 2-2 15,-1 0 7-15,1-3-5 0,-1 1-2 16,-1 2 1-16,1-1 2 0,-4 2-9 0,4 0 0 15,-2 0-4-15,-4 0-6 0,-7 0-5 0,14 2 3 16,-8-1 0-16,-6-1-3 0,13 3-3 0,-13-3-6 0,9 1-1 16,-4 0-4-16,-5-1-8 0,0 0-2 15,9 3-4-15,-9-3 3 0,4 4 0 0,-4-4-22 16,0 0-3-16,0 0 6 0,-12 10-17 0,8-3-10 16,-6-1-11-16,5 0-13 0,-4 1-115 0,-1 0-259 0,0 3 115 15</inkml:trace>
  <inkml:trace contextRef="#ctx0" brushRef="#br0" timeOffset="23896.44">23303 9504 180 0,'0'0'197'15,"0"0"-18"-15,0 0-1 0,-8-7-11 0,8 7-13 0,0 0-9 16,0 0-17-16,0 0-15 0,0 0-10 16,0 0-9-16,-5-6-18 0,5 6-3 0,0 0-5 15,0 0-6-15,18-9-7 0,-4 3-3 0,5-1-7 0,6 0-7 16,4-1-3-16,1-1-1 0,-1 0-6 0,5-1-3 16,0-1-4-16,2 2 1 0,-1-3-2 0,14-1-6 15,2 0 0-15,-16 3-3 0,3-1-5 0,-3-2-3 16,1 4-3-16,-5 0 0 0,2 1 0 0,-8 0 2 15,-6 2-1-15,-2 2-1 0,0-4 4 0,-5 7-1 16,-1-4-4-16,-5 3 1 0,0-1 0 0,1 1 1 16,-7 2-10-16,9-3 8 0,-9 3-8 0,6-2-13 15,-6 2-14-15,0 0-17 0,0 0-13 0,0 0 1 16,0 0-14-16,0 0-14 0,0 0 2 0,-17 26-10 16,9-17-22-16,-5 2-3 0,-1 3-12 0,-6 3-85 15,-1 2-243-15,2 1 108 0</inkml:trace>
  <inkml:trace contextRef="#ctx0" brushRef="#br0" timeOffset="24349.75">23450 9968 39 0,'-8'8'96'0,"3"-2"2"0,-1 0-18 0,2 0-10 16,1-1-13-16,3-5 12 0,-6 10-6 0,2-5-4 16,4-5 9-16,-2 5-3 0,2-5 1 0,-3 5-4 15,3-5 6-15,0 0 5 0,0 0 5 0,0 0 0 16,0 0-5-16,0 0 10 0,20-4-4 0,-8-1-5 16,7-1-5-16,0-2-6 0,6-3-10 0,-5 3-3 15,10-2-4-15,2-2-7 0,1 0-2 0,0 0-5 16,3-5 1-16,-1 3-9 0,16-4 2 0,-15 7-6 15,-3-1 0-15,2-3 0 0,-3 5-5 0,-2-2 1 16,-3 0-2-16,-1 3 4 0,-10 1 3 0,-1-1 9 0,-3 6 7 16,-3-2-2-16,0-1-4 0,-1 3-1 15,-1 0-6-15,-1 1-1 0,-6 2-1 0,10-5-5 16,-10 5-2-16,5-4 0 0,-5 4-4 0,6-1 0 16,-6 1 2-16,0 0-1 0,0 0-4 0,0 0-1 15,0 0 1-15,8-4 1 0,-8 4-2 0,0 0 3 0,0 0-4 16,0 0 0-16,0 0-2 0,0 0-6 0,0 0-16 15,0 0-6-15,0 0-8 0,0 0-14 16,0 0-9-16,-36 4-19 0,26-4-12 0,-3 3-13 16,4 1-8-16,0-2-6 0,1-1-13 0,-2 3-16 0,-1-1-122 15,0-1-285-15,-2 3 126 0</inkml:trace>
  <inkml:trace contextRef="#ctx0" brushRef="#br0" timeOffset="25589.4">23194 9157 106 0,'0'-12'93'16,"0"12"-5"-16,0 0-6 0,0 0-13 0,0 0-3 16,0 0-15-16,0 0-1 0,0 0-5 0,0 0-5 15,0 0 2-15,0 0-10 0,0 0-2 0,0 0-3 0,0 29 7 16,0-15 1-16,2 2 1 0,0 8-4 16,1 1-2-16,0 3-2 0,-2 1 3 0,3 2 0 15,-2 3-1-15,3 11 2 0,-1-8-11 0,1 9 14 16,0-11 3-16,1 12 0 0,-2 1-7 0,1-13 2 0,-1-2-5 15,2 3 13-15,-2-1-5 0,0-1 1 0,3 2-10 16,-1-2-3-16,-2 0-1 0,2-3 7 0,3 1-8 16,-1 1-4-16,-3-4-2 0,5-2-1 15,-4 0-4-15,-2-10 4 0,1-1-7 0,-1 0 5 0,0-5-4 16,-1 0-1-16,0-5 11 0,-1 2-8 0,0-4-4 16,-2-4 0-16,1 9 3 0,-1-9 9 0,0 7 4 15,0-7-2-15,0 0-7 0,0 0 1 0,0 0-2 16,0 0 1-16,-19-7-4 0,10 1 1 0,0-5-3 15,-3 0 0-15,-1-4 1 0,-1-7-2 0,1-1-4 16,3-7-1-16,2-1 6 0,-1-3-9 0,3-14 5 16,-2 0 0-16,4 1-2 0,4 0 4 0,-1-2-6 15,2-2-3-15,3 4 5 0,-1-3-3 0,0 3-3 16,0 2 5-16,2 9-4 0,2-9-4 0,-5 15 10 16,2-2-3-16,0 3-3 0,2 0 1 0,-2 0 1 15,2 4-2-15,-4 6 1 0,5-5-3 0,-2 5 2 16,2 0 3-16,2 1-3 0,0 2-3 0,1-1 2 15,0 3 0-15,1 0 2 0,1 1 1 0,1-2 9 16,3 5-15-16,0-2 4 0,-1 2-1 0,1-1-1 16,2 3 7-16,1-1-4 0,-1 1 2 0,4 1 1 15,4-2-2-15,-2 1-2 0,-3 3 0 0,-3-2 2 16,4 3-4-16,-4-1 1 0,2 1 0 0,-6 3-4 16,0-2 2-16,0 2-2 0,-2 1-1 0,13-3-8 15,-15 5-5-15,-1-1 2 0,0 0-1 16,-1-1-18-16,-8 0 4 0,14 3 5 0,-14-3-16 15,11 0 14-15,-11 0-2 0,9 4-12 0,-7-2-9 16,-2-2-3-16,5 6-7 0,-5-6-4 0,0 0-9 16,-8 17-21-16,2-10-83 0,-2 0-198 0,-4 1 88 15</inkml:trace>
  <inkml:trace contextRef="#ctx0" brushRef="#br0" timeOffset="25911.3">23328 9644 113 0,'7'-25'148'16,"-3"18"-13"-16,4-1-2 0,3-2-1 0,1-2-16 0,9-6-11 15,2 1-9-15,0 0-7 0,-2 1-11 16,3 2-1-16,2 0-11 0,-1 2-3 0,0 0-12 15,-6 4-5-15,2-1 2 0,6 0-7 0,1-1-6 0,1 0-5 16,-1 3-2-16,-1-3-2 0,-1 4-9 0,0 0 2 16,-5 0-8-16,1 2-3 0,-3 0-2 0,0 1-5 15,3 0-3-15,-4-1-11 0,-1 1 0 0,-4 2-11 16,1 0-5-16,-2-1-14 0,-5 0-5 0,1 2-20 16,-8 0 0-16,13 0 10 0,-13 0 1 0,8 2 14 15,-8-2-17-15,0 0-6 0,0 0-14 0,0 0-95 16,0 0-189-16,-22 17 84 0</inkml:trace>
  <inkml:trace contextRef="#ctx0" brushRef="#br0" timeOffset="26324.1">23504 10265 7 0,'0'0'188'0,"-2"7"-12"0,2-7-11 15,0 0-14-15,0 0-14 0,-10 0 0 0,10 0-4 16,0 0-5-16,0 0-4 0,0 0-4 0,0 0-16 16,0 0-11-16,0 0-11 0,0 0-8 0,0 0-9 15,14-24-1-15,-1 15-8 0,6-4-9 0,5-1-4 16,3-1 1-16,-1-1-13 0,5-4 2 0,13-2-4 15,2-2-5-15,-14 7-3 0,13-9-2 0,-5-1 0 16,-6 8-4-16,-2-2-4 0,-3 3 5 0,0 1-7 0,0 3 2 16,-5-3-1-16,-9 7-1 0,2 0-2 0,-2 1 2 15,-5 2-2-15,-1 2-3 0,-1 0-2 16,-2 0 5-16,-1 3-7 0,-5 2 7 0,8-5-5 16,-5 0-1-16,-3 5 4 0,0 0-2 0,6-3-3 0,-6 3 5 15,0 0-4-15,0 0-2 0,0 0-1 0,0 0-8 16,0 0-7-16,0 0-1 0,0 0-17 15,0 0-12-15,0 0-14 0,-32 5-23 0,20-1-18 16,1 0-14-16,-7 3-27 0,-1 0-161 0,0 0-328 0,-4-2 145 16</inkml:trace>
  <inkml:trace contextRef="#ctx0" brushRef="#br0" timeOffset="28857.2">17484 9235 47 0,'0'0'69'0,"0"0"-3"0,-1-13 1 16,1 13-4-16,0 0-9 0,-2-8-1 0,2 8-2 15,-3-8 8-15,3 8-3 0,-2-6-4 0,2 6-10 16,0 0 1-16,-5-9 2 0,5 9-4 0,-4-5-10 16,4 5-2-16,0 0 4 0,0 0-13 0,0 0-3 15,-5-5-1-15,5 5-8 0,0 0 7 0,0 0-4 16,0 0 7-16,0 0 13 0,-4 18-9 15,3-8 0-15,2 1 7 0,-1 6 1 0,1 1 1 0,1 0-11 16,0-1 0-16,-2 4-1 0,1-1 0 0,1 0 1 16,-1 4 0-16,0-5-4 0,2 1-4 0,-2-1 5 15,2 1 1-15,-2-1-4 0,0 0 7 0,0-1 11 16,1-1-4-16,-2 0 0 0,3-1 0 0,-3-5-5 16,0 1 5-16,1 0-11 0,0-1 0 0,-1 0 2 15,2-3-3-15,-2 0-4 0,0-8 0 0,2 10-1 16,-2-4-6-16,0-6 6 0,2 8-1 0,-2-8 13 15,0 0-2-15,0 8 2 0,0-8 2 0,0 0 1 16,0 0-1-16,0 0 2 0,0 0-2 0,17-10-1 16,-11 5-3-16,3-2 1 0,-4 4-3 0,1-3-6 15,0 2 0-15,3-3 6 0,0 4-10 0,0-4-3 16,0 2 1-16,1 1 2 0,-1-1-2 0,2 0-1 16,2 0-2-16,0 0 4 0,0 3-4 0,-1-5-3 15,6-1 4-15,-1 2-6 0,1-3 5 0,2 1-1 16,-2 0 1-16,3 0-1 0,3-2-3 0,-7 2-1 15,2 2 1-15,-4-3-2 0,1 3 9 0,-6 1-1 16,0-1-4-16,-3 4 0 0,-1-1 6 0,-1 0-5 16,-5 3 3-16,7-4-3 0,-7 4-1 0,5-7 2 15,-5 7-3-15,0 0 1 0,0 0 0 0,0 0-2 0,0 0 0 16,0 0 2-16,-17-3-1 0,17 3-2 0,-18 3 1 16,7 0-7-16,4 0 4 0,-1 0 0 15,-2-1-9-15,0 1-1 0,-3 1 1 0,0 2-2 0,-3-2-10 16,4 2-1-16,-3-1 2 0,1 1 1 15,1-1-5-15,-2 2 6 0,3-2-4 0,-6 2 1 0,5-2 8 16,-1 0-2-16,-1 0 1 0,1 0-1 0,1 0 5 16,-2 2-7-16,2-2 10 0,0-3 5 0,-1 3-5 15,1 2 4-15,-3-2-9 0,3-1 13 0,-5 2 0 16,3 0 0-16,-3-1-1 0,6-1-4 0,-3 2 2 16,2-3 2-16,0 1 1 0,2 0-5 0,-2 0 8 15,3-1-5-15,1 1 2 0,1-4 1 0,1 3 0 16,7-3 7-16,-12 2 6 0,12-2 0 0,-6 3 7 15,6-3-2-15,0 0-1 0,-9 4 3 0,9-4 2 16,0 0-6-16,0 0-3 0,0 0-1 0,0 0 2 16,0 0-3-16,0 0-1 0,0 0-3 0,0 0 3 15,19-17-3-15,-13 11-4 0,3 3 4 0,-1 0-3 16,2-2 3-16,2-2-1 0,-1 3-3 0,2-2 1 16,2-1 3-16,1 0-5 0,3 0 0 0,-1 0-2 15,-3 2 1-15,2-2-5 0,-1-1 6 0,2 2-8 16,-2-2 1-16,1 3-6 0,-1-3 6 0,-6 4-5 15,0 0-3-15,-3 1-11 0,1 0 14 0,-2 1 1 16,3-1-20-16,-9 3 10 0,5-2-16 16,-5 2-9-16,8-4-14 0,-8 4-15 0,0 0-7 15,7-3-15-15,-7 3-8 0,0 0-112 0,0 0-232 0,0 0 104 16</inkml:trace>
  <inkml:trace contextRef="#ctx0" brushRef="#br0" timeOffset="29665.98">17399 8707 64 0,'0'0'65'15,"0"0"-3"-15,0 0-9 0,0 0-9 0,0 0 4 16,0 0 4-16,0 0-10 0,0 0 0 0,0 18 1 16,0-18-2-16,7 13-1 0,-3-8-3 0,1 5 6 15,1-2-4-15,0 3-3 0,1-1-4 0,-1 5 8 16,2 2 1-16,1 0 4 0,-2 7 0 0,0 0 7 15,0 3-4-15,-1-1-6 0,1 3-4 0,-3 4 15 16,3-2-8-16,-4 17 8 0,0 2-2 0,1-4 1 16,-3 3-2-16,-2-1-5 0,0 2-7 0,1-5 3 15,0-9-4-15,0 10-2 0,1-13 6 0,1 1-6 16,2-1 0-16,0-3-2 0,0-1-4 0,-1-5-3 16,2-2-4-16,1-5 0 0,-1 0-2 0,-1-2 3 15,1-3-7-15,-3-3-1 0,1 1 5 0,0-5-4 16,-2 2-5-16,-1-7 10 0,2 7 18 0,-2-7 11 15,3 7 11-15,-3-7 8 0,0 0-1 0,0 0-12 16,0 0-2-16,0 0-6 0,0 0-6 0,0 0-4 16,11-19-3-16,-9 10-4 0,0-2-3 0,0 2-6 15,0-3 2-15,-2 3-6 0,2 0 0 0,0 1-3 16,-1-4 0-16,-1 5-1 0,0-3-1 0,2 4-2 16,-2 6-2-16,0-12 0 0,0 12 0 0,0-10-3 15,0 10 0-15,0-8-4 0,0 8 4 0,0 0-4 16,0-10 1-16,0 10-6 0,0 0-3 0,0 0-3 15,0 0-3-15,0 0-6 0,0 0 1 0,0 0-2 16,0 0 5-16,0 0-3 0,0 0-3 0,0 0-2 0,-22 12-1 16,22-12 0-16,0 0 1 0,-5 5 1 0,5-5 0 15,0 0 3-15,0 0 4 0,0 0 3 16,-4 5 1-16,4-5 3 0,0 0 1 0,0 0-11 0,0 0-9 16,0 0-4-16,-12-8-35 0,12 8-2 0,-7-8-11 15,4 3-13-15,3 5-20 0,-5-16-21 0,3 3-25 16,-3-3-133-16,-1-1-312 0,1-7 139 0</inkml:trace>
  <inkml:trace contextRef="#ctx0" brushRef="#br0" timeOffset="30185.62">17381 8799 25 0,'0'0'104'0,"0"0"-3"15,-3-5-5-15,3 5 5 0,0 0-9 0,0 0-12 16,0-9 1-16,0 9-10 0,0 0 8 0,0 0-11 16,3-15-8-16,1 10-3 0,-1 0-3 0,6-2-1 15,-2 1-4-15,4-2 1 0,0 1-2 0,6-3-8 16,1 0-3-16,5-3 2 0,1 1-13 0,2 1-8 15,-1-1 15-15,3 0-4 0,-1 3-4 0,-1-2 0 16,1 0-1-16,2-1-7 0,0 3 3 0,3-5-6 16,-1 2 2-16,-2 3-2 0,-3-1-1 0,-6 3 1 15,-3 2-6-15,2 0-4 0,-9 3 0 0,2-1 4 0,-3 1-1 16,-3-1-5-16,-6 3 3 0,11-2-3 16,-11 2-2-16,7 0 1 0,-7 0 3 0,0 0-4 15,0 0-6-15,0 0-5 0,-14 17-8 0,6-12-13 0,-1 2-16 16,0 0-10-16,-2 2-8 0,2-4-5 0,0 3-18 15,0-1-24-15,0 1-89 0,0-1-217 0,-1 0 97 16</inkml:trace>
  <inkml:trace contextRef="#ctx0" brushRef="#br0" timeOffset="30565.88">17472 9181 20 0,'0'0'171'0,"-6"-6"-11"0,6 6-11 0,-4-6-14 16,4 6-16-16,-1-9-10 0,1 9-4 0,0 0-8 0,1-13-5 16,3 9-15-16,-1-2-9 0,4 1-8 0,0 1-4 15,1-1-7-15,3 0-8 0,-1 1 5 0,4-1-7 16,1-2-6-16,3-1-1 0,2 4-3 0,0-1-7 15,7-3 1-15,-7 2 3 0,9-2-4 0,-1-1-6 16,7-1 1-16,-3 2 0 0,1-2-3 0,0 0-3 16,1 1 9-16,-5 0-11 0,-1 1 0 0,-1-1-1 15,-8 4 2-15,-5-2-3 0,-4 3 0 0,0 0-7 16,-2 3 11-16,-1-2-4 0,-3-1-3 0,-4 4 3 16,4-6 0-16,-4 6-7 0,0 0 4 0,0 0-3 15,0 0 1-15,-12-8-1 0,12 8-12 0,-18 3-12 16,9-1 0-16,-1 1-9 0,-2-1-18 0,1 4-20 15,4-4-14-15,0 5-13 0,-1-3-18 0,0 2-129 16,2-2-265-16,-2 4 117 0</inkml:trace>
  <inkml:trace contextRef="#ctx0" brushRef="#br0" timeOffset="30991.16">17536 9728 140 0,'-8'-4'134'15,"8"4"-4"-15,0 0-2 0,-4-5-11 16,4 5-7-16,0 0-5 0,2-12-10 0,-2 12-13 15,6-8-6-15,-2 3-4 0,1-1-8 0,5 0-6 0,-2 0-4 16,2 0-5-16,2 0-5 0,3-2 1 0,2 0-3 16,2-3-2-16,5 0-12 0,6 0 7 0,2-1-5 15,0-1-8-15,1-1-5 0,3-1 8 16,11-2-8-16,-14 3 0 0,0 1-8 0,3-1 8 0,0-1-3 16,-3-1 0-16,0 1-3 0,-5 3 0 0,-2 0 3 15,-10 5-1-15,1-1 0 0,-7 4 14 0,-1-1 3 16,-2 1 1-16,-2 0-3 0,-5 4 0 15,4-4-10-15,-4 4-1 0,0 0 2 0,0 0-7 0,0 0-3 16,-23-4-6-16,23 4-8 0,-21 6-2 0,8-4-4 16,3 2-8-16,-4 1-14 0,2 0-5 0,-3 1-21 15,4 1-14-15,-2 0-16 0,-1 1-19 0,-4 4-47 16,-6-1-99-16,1 2-273 0,4-3 122 0</inkml:trace>
  <inkml:trace contextRef="#ctx0" brushRef="#br0" timeOffset="32330.57">16532 10181 78 0,'0'0'144'0,"0"0"-13"0,0 0 3 0,-12-3-14 16,12 3-7-16,0 0-8 0,0 0-7 0,0 0-5 0,0 0-13 16,0 0-5-16,0 0-12 0,0 0-4 0,0 0-8 15,0 0 7-15,0 0-10 0,0 0-1 0,0 0-4 16,0 0-1-16,0 0 0 0,0 0 0 0,0 0-2 16,18-14-1-16,-7 9-2 0,5-5 5 0,3 1-8 15,5-3-11-15,3-1 8 0,3-1-7 0,3-1 1 16,-1 0-1-16,2-4-5 0,11-2-1 0,-9 6-2 15,12-2 1-15,-13 3-1 0,-3 1 1 0,-3 1-2 16,1 2-5-16,-9 2-3 0,-3 3 2 0,-5 4-3 16,-3-4 0-16,-1 3 0 0,-2-1-6 0,-7 3 2 15,0 0 3-15,0 0-3 0,0 0-7 0,0 0 10 16,0 0-2-16,-52 32 2 0,27-19-2 16,-3 1-2-16,-2-2-1 0,1 2 2 0,-3 1-1 15,0 2 2-15,-1-3 0 0,-3 3 2 0,1-2 0 16,0 0-2-16,0-1 11 0,1-2 0 0,3 0 1 15,0 0-1-15,3-5-3 0,4 3 6 0,4-5 1 16,6 0 1-16,2-3-3 0,6 1 0 0,-2-1-4 0,2 0 2 16,6-2-2-16,-9 3-2 0,9-3-3 15,0 0 6-15,0 0 1 0,0 0-6 0,0 0 0 16,33-11-2-16,-14 5 1 0,9-2 1 0,0-1 0 16,0-1-4-16,-1-1-2 0,6 0 2 0,-1 1 0 0,-1-3-2 15,0 3 1-15,1-1-2 0,-4 0 0 0,0 0-2 16,-4 2-15-16,-3 1-15 0,-2 2-10 15,-1 1-26-15,-4 3-17 0,-3-3-23 0,0 5-21 16,-3-3-10-16,0 1-5 0,-8 2-21 0,10-1-98 16,-10 1-285-16,9-2 126 0</inkml:trace>
  <inkml:trace contextRef="#ctx0" brushRef="#br0" timeOffset="32893.41">17555 10031 163 0,'-12'0'183'0,"12"0"-1"0,-7 2-5 0,7-2-7 16,0 0-4-16,-9 3-16 0,9-3-9 0,0 0-13 0,0 0-14 15,0 0-11-15,-8 1-12 0,8-1-12 0,0 0-9 16,0 0-5-16,0 0-8 0,0 0 3 0,0 0-15 16,0 0-4-16,0 0-4 0,0 0-2 0,0 0-6 15,0 0 1-15,27-2-4 0,-14-2-1 0,6-1-3 16,0-2-4-16,10-1 1 0,-3 1-6 0,4-3 3 16,0 3-4-16,1-4 1 0,1-2-2 0,0 1-2 15,-3 2-1-15,-1 0 2 0,1 1-7 0,-12 3 7 16,1-2-2-16,-6 4-1 0,-1 0-1 0,-4 1 4 15,-1 0-4-15,-1 2 0 0,-5 1-1 0,0 0-1 16,5-8-5-16,-5 8 3 0,0 0-2 0,0 0 1 16,-30-2-2-16,16 4-3 0,-3 1 3 0,-3 2 2 15,-3 0-5-15,-3 1 4 0,-1 1 3 0,0 3-4 16,0 2-1-16,3-1 5 0,-1 3-3 0,-1-1 1 16,3 1 0-16,0-2-3 0,0 2 1 0,3-5 3 15,4 2 0-15,0-4-4 0,2 2 4 0,1-3 1 16,2-2 1-16,4 1-3 0,-1-2-1 0,2 1 0 15,6-4 0-15,-6 2-3 0,6-2 2 0,0 0 0 16,0 0-3-16,0 0 2 0,27-10 1 0,-10 2-1 16,10-2 1-16,-3-2-3 0,5-1-5 0,-3 1-11 15,4-1-2-15,0-2 1 0,-2 1-9 0,2 3-13 16,-5 0-4-16,-5 2-18 0,-5 1-34 0,-1 4 3 0,-3 0-18 16,-4 2-27-16,-2 1-23 0,-5 1-120 15,0 0-306-15,0 0 135 0</inkml:trace>
  <inkml:trace contextRef="#ctx0" brushRef="#br0" timeOffset="36570.81">16000 10384 2 0,'0'0'78'0,"0"0"8"0,0 0-4 0,0 0-5 16,-9 1-13-16,9-1 19 0,0 0-18 0,0 0 0 15,0 0-5-15,0 0 4 0,0 0-3 0,-10 0-5 16,10 0-4-16,0 0 1 0,0 0-5 0,0 0-9 16,-14 0-7-16,14 0 5 0,-9 2-6 0,9-2 0 15,-9 2 1-15,3 1 6 0,-2-1-16 0,8-2 12 16,-12 6-12-16,7-5 3 0,5-1-4 0,-7 4 3 15,7-4-6-15,-9 3 7 0,9-3-12 0,0 0-3 16,-7 2 5-16,7-2-5 0,0 0 2 0,0 0-2 16,0 0-9-16,-7 1 10 0,7-1-6 0,0 0 1 15,0 0 1-15,0 0-9 0,0 0 16 0,0 0 1 16,0 0-3-16,29-8 3 0,-17 4-9 0,4-4 3 16,1-1 0-16,3 1 5 0,6-2 0 0,1-2-6 0,1 0-5 15,0 0 8-15,0-2-2 0,1-1-1 16,2 1-1-16,0 0-4 0,-1-1 1 0,0 3 5 15,-3 1-5-15,-2 0-1 0,-4 3-2 0,-5-1 5 0,-2 4-5 16,-3 0-3-16,-4 0 3 0,1 3 10 16,-2 0-3-16,-6 2 6 0,5-5-11 0,-5 5 2 15,0 0 0-15,0 0-3 0,0 0-1 0,-30 5-2 16,9 2 4-16,-5 3-4 0,-4 2 1 0,-6 1 3 0,0-2-6 16,3 4 6-16,-1-1 0 0,-1-1 4 0,3-1-7 15,1-1 6-15,3 0-6 0,3 0 7 0,5-1-5 16,0-3-2-16,2 3 6 0,2-2-3 0,0 0 1 15,1-2-7-15,4 1 4 0,4-3-5 0,2-1 3 16,-1 0 1-16,-1 1 0 0,7-4 3 0,-6 5-3 16,6-5 1-16,0 0-2 0,0 0 1 0,0 0 3 15,0 0 4-15,0 0-9 0,26-1 3 16,-16-3 0-16,4-3 1 0,2 2 2 0,2-3-3 0,-1 1 4 16,1 3-1-16,0-4-1 0,-6 4-1 15,1-1 1-15,1 0 0 0,4-3 2 0,-2 1-5 0,-5 2 0 16,-1 0 3-16,-2 2-3 0,-2 2 5 0,-6 1-7 15,12-4 10-15,-7 3 2 0,-5 1-1 0,5-5 6 16,-5 5-7-16,0 0 4 0,0 0-6 0,5-5 3 16,-5 5 1-16,0 0 0 0,0 0-3 0,0 0-1 15,0 0 0-15,0 0 4 0,0 0-7 0,0 0 0 16,0 0-1-16,0 0 1 0,0 0 1 0,0 0-3 16,0 0-1-16,-10-11-7 0,10 11 6 0,0 0-12 15,0 0 2-15,0 0-8 0,0 0-7 0,0 0-15 16,-15 14 4-16,9-9-7 0,1-1-19 0,0 0 0 15,0 1-9-15,5-5-14 0,-9 8-15 0,9-8-26 16,-1 5-86-16,1-5-230 0,0 0 10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10-20T10:47:36.9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361 428 0 0,'4'20'391'0'0,"0"0"0"0"0,1 0 1 0 0,1-1-1 0 0,15 35 0 0 0,1 5 141 0 0,-4-4-27 0 0,22 76 1044 0 0,-40-129-1213 0 0,0-2-321 0 0,0 0-1 0 0,0 1 1 0 0,0-1-1 0 0,0 1 1 0 0,0-1-1 0 0,0 1 1 0 0,0-1-1 0 0,-1 0 1 0 0,1 1-1 0 0,0-1 1 0 0,0 1-1 0 0,0-1 1 0 0,-1 0-1 0 0,1 1 1 0 0,0-1-1 0 0,0 0 1 0 0,-1 1-1 0 0,1-1 1 0 0,0 0-1 0 0,-1 0 0 0 0,1 1 1 0 0,0-1-1 0 0,-1 0 1 0 0,1 0-1 0 0,0 1 1 0 0,-1-1-1 0 0,1 0 1 0 0,0 0-1 0 0,-1 0 1 0 0,1 0-1 0 0,-1 1 1 0 0,1-1-1 0 0,-1 0 1 0 0,1 0-1 0 0,0 0 1 0 0,-1 0-1 0 0,1 0 1 0 0,-1 0-1 0 0,1 0 0 0 0,-1 0 1 0 0,1-1-1 0 0,0 1 1 0 0,-1 0-1 0 0,1 0 1 0 0,-1 0-1 0 0,1 0 1 0 0,0 0-1 0 0,-1-1 1 0 0,1 1-1 0 0,0 0 1 0 0,-1 0-1 0 0,1-1 1 0 0,-1 1-1 0 0,-22-9 429 0 0,13 0-388 0 0,0-1-1 0 0,0 1 0 0 0,1-2 0 0 0,0 1 1 0 0,1-1-1 0 0,0 0 0 0 0,1-1 0 0 0,0 0 1 0 0,1 0-1 0 0,0-1 0 0 0,1 1 1 0 0,0-1-1 0 0,1 0 0 0 0,1-1 0 0 0,0 1 1 0 0,-1-19-1 0 0,-1-11-27 0 0,2 0 0 0 0,2-1 1 0 0,8-78-1 0 0,-4 97-28 0 0,0 1 0 0 0,2-1 0 0 0,1 1 0 0 0,16-44 0 0 0,-20 62-6 0 0,1-1 1 0 0,0 1 0 0 0,0 0 0 0 0,0 0-1 0 0,1 1 1 0 0,-1-1 0 0 0,1 1 0 0 0,1 0-1 0 0,-1 0 1 0 0,1 0 0 0 0,0 0 0 0 0,0 1-1 0 0,0 0 1 0 0,1 0 0 0 0,-1 0 0 0 0,1 1-1 0 0,0 0 1 0 0,0 0 0 0 0,0 0 0 0 0,1 1 0 0 0,-1 0-1 0 0,13-3 1 0 0,-15 5 1 0 0,1 1 1 0 0,-1-1-1 0 0,0 1 0 0 0,0-1 0 0 0,0 1 1 0 0,-1 1-1 0 0,1-1 0 0 0,0 0 0 0 0,0 1 1 0 0,-1 0-1 0 0,1 0 0 0 0,-1 0 1 0 0,1 0-1 0 0,-1 1 0 0 0,0-1 0 0 0,0 1 1 0 0,0 0-1 0 0,0 0 0 0 0,0 0 1 0 0,-1 0-1 0 0,1 0 0 0 0,3 7 0 0 0,4 7 3 0 0,0 0-1 0 0,-1 1 0 0 0,9 27 0 0 0,1 10-12 0 0,-3 1 0 0 0,-3 1 0 0 0,12 111 0 0 0,-9 181-109 0 0,-15-310 97 0 0,-1 31 5 0 0,-4 0-1 0 0,-2-1 0 0 0,-24 110 1 0 0,18-134 36 0 0,-2 0 0 0 0,-2-1-1 0 0,-1-1 1 0 0,-25 44 0 0 0,2-18-31 0 0,-73 98-1 0 0,24-31-410 0 0,88-134 384 0 0,7-7-74 0 0,142-122-36 0 0,-24 18-57 0 0,-67 66-10 0 0,2 2 1 0 0,1 2-1 0 0,2 3 1 0 0,91-37-1 0 0,31 2-2668 0 0,-161 63 1717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10-20T10:47:37.7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216 56 0 0,'-4'-5'187'0'0,"0"0"0"0"0,1 0 0 0 0,0-1 0 0 0,0 0-1 0 0,1 1 1 0 0,-1-1 0 0 0,1 0 0 0 0,1 0 0 0 0,-1 0 0 0 0,1 0 0 0 0,0-1 0 0 0,0 1 0 0 0,1 0-1 0 0,-1 0 1 0 0,2-10 0 0 0,1 11-166 0 0,0 0-1 0 0,0 0 0 0 0,0 0 1 0 0,1 1-1 0 0,0-1 1 0 0,0 1-1 0 0,0-1 0 0 0,0 1 1 0 0,0 0-1 0 0,1 1 0 0 0,0-1 1 0 0,0 1-1 0 0,0-1 0 0 0,0 1 1 0 0,1 0-1 0 0,-1 1 1 0 0,7-4-1 0 0,2-1 0 0 0,1 0 1 0 0,1 1-1 0 0,-1 1 0 0 0,25-6 0 0 0,-38 10-18 0 0,0 1 0 0 0,0 0 0 0 0,0-1 0 0 0,1 1 0 0 0,-1 0 0 0 0,0 0 0 0 0,1 0 0 0 0,-1 0 0 0 0,0 0 0 0 0,0 0 0 0 0,1 0 0 0 0,-1 0 0 0 0,0 1 0 0 0,0-1 0 0 0,1 0 0 0 0,-1 1 0 0 0,0-1 0 0 0,0 1 0 0 0,0 0 0 0 0,0-1 0 0 0,0 1 0 0 0,0 0 0 0 0,0-1 0 0 0,0 1 0 0 0,0 0 0 0 0,0 0 0 0 0,0 0 0 0 0,0 0 0 0 0,0 0 0 0 0,-1 0 0 0 0,1 0 0 0 0,0 0 0 0 0,-1 0 0 0 0,1 0 0 0 0,-1 1 0 0 0,1-1 0 0 0,-1 0 0 0 0,1 2 0 0 0,0 2-10 0 0,-1 0 1 0 0,1 0 0 0 0,-1 0 0 0 0,0 0-1 0 0,0 0 1 0 0,0 1 0 0 0,-2 6 0 0 0,-5 22 30 0 0,1 0 1 0 0,2 1-1 0 0,1-1 1 0 0,2 1-1 0 0,1 0 1 0 0,8 53-1 0 0,-5-78-20 0 0,0-1 0 0 0,1 0 0 0 0,0 0 0 0 0,0 0 0 0 0,0 0 0 0 0,1-1 0 0 0,1 0 0 0 0,0 0 0 0 0,0 0 0 0 0,9 9 0 0 0,27 39 46 0 0,-41-54-50 0 0,0 0-1 0 0,0 0 0 0 0,-1-1 1 0 0,1 1-1 0 0,-1 0 0 0 0,1 0 1 0 0,-1 0-1 0 0,0 0 0 0 0,0 0 1 0 0,0 0-1 0 0,0-1 0 0 0,0 1 1 0 0,0 0-1 0 0,-1 0 0 0 0,1 0 0 0 0,0 0 1 0 0,-1 0-1 0 0,0 0 0 0 0,1-1 1 0 0,-1 1-1 0 0,0 0 0 0 0,0-1 1 0 0,0 1-1 0 0,0 0 0 0 0,0-1 1 0 0,0 1-1 0 0,-1-1 0 0 0,1 0 1 0 0,-2 3-1 0 0,-7 5-4 0 0,0-1 0 0 0,-1 0 0 0 0,-16 10 1 0 0,-2 3-133 0 0,28-20 33 0 0,-6 5-1826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10-20T10:47:38.1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0 304 0 0,'12'-4'159'0'0,"-1"0"1"0"0,0 1-1 0 0,1 1 0 0 0,0-1 1 0 0,0 2-1 0 0,15-1 0 0 0,-24 2-137 0 0,-1 0-1 0 0,0 0 1 0 0,1 0-1 0 0,-1 0 1 0 0,1 0-1 0 0,-1 1 1 0 0,0-1-1 0 0,1 1 1 0 0,-1 0 0 0 0,0 0-1 0 0,0-1 1 0 0,1 2-1 0 0,-1-1 1 0 0,0 0-1 0 0,0 0 1 0 0,0 1-1 0 0,0-1 1 0 0,-1 1-1 0 0,1-1 1 0 0,0 1-1 0 0,0 0 1 0 0,-1 0-1 0 0,1-1 1 0 0,-1 1-1 0 0,0 0 1 0 0,0 1 0 0 0,0-1-1 0 0,0 0 1 0 0,0 0-1 0 0,0 0 1 0 0,0 1-1 0 0,0-1 1 0 0,-1 0-1 0 0,0 1 1 0 0,1-1-1 0 0,-1 0 1 0 0,0 1-1 0 0,0 3 1 0 0,-1 7 42 0 0,0 0 0 0 0,0 0 0 0 0,-2 0 0 0 0,1 0 0 0 0,-2 0 0 0 0,1-1 0 0 0,-8 16 1 0 0,-6 8 80 0 0,-23 35 1 0 0,23-43-24 0 0,2 0-1 0 0,-22 53 1 0 0,37-80-113 0 0,-1 0 0 0 0,1-1 0 0 0,-1 1 0 0 0,1 0 0 0 0,-1 0 0 0 0,1 0 0 0 0,0 0 0 0 0,-1 0 0 0 0,1 0 0 0 0,0 0 0 0 0,0 0 0 0 0,0 0 0 0 0,0 0 0 0 0,0 0 0 0 0,0 0 0 0 0,0 0 0 0 0,0 0 0 0 0,0 0 0 0 0,0 0 0 0 0,0 0 0 0 0,0 0 0 0 0,1 0 0 0 0,-1-1 0 0 0,0 1 0 0 0,1 0 0 0 0,-1 0 1 0 0,1 0-1 0 0,-1 0 0 0 0,1 0 0 0 0,0-1 0 0 0,-1 1 0 0 0,1 0 0 0 0,0 0 0 0 0,-1-1 0 0 0,1 1 0 0 0,0 0 0 0 0,0-1 0 0 0,0 1 0 0 0,-1-1 0 0 0,1 1 0 0 0,0-1 0 0 0,0 0 0 0 0,0 1 0 0 0,0-1 0 0 0,0 0 0 0 0,0 1 0 0 0,0-1 0 0 0,0 0 0 0 0,0 0 0 0 0,0 0 0 0 0,0 0 0 0 0,0 0 0 0 0,0 0 0 0 0,1-1 0 0 0,9 0 24 0 0,-1-1 1 0 0,1 0-1 0 0,-1-1 0 0 0,12-4 0 0 0,-14 4-18 0 0,332-119-1432 0 0,-299 105 398 0 0,-2 2 78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10-20T10:47:42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8 136 0 0,'22'-11'925'0'0,"81"-35"97"0"0,155-48 0 0 0,-114 45-736 0 0,-64 21-140 0 0,15-5 67 0 0,121-60 1 0 0,-198 82 437 0 0,-36 17-249 0 0,0 0-495 0 0,-181 77-95 0 0,12-5 66 0 0,68-38 112 0 0,-80 25 562 0 0,197-65-452 0 0,330-129 20 0 0,-141 60-245 0 0,207-78-422 0 0,-373 141 504 0 0,-18 5 49 0 0,1 1 0 0 0,-1-1 0 0 0,1 0 0 0 0,-1 0 0 0 0,0 0 0 0 0,0-1 0 0 0,1 1 1 0 0,-1-1-1 0 0,0 0 0 0 0,0 0 0 0 0,3-2 0 0 0,-5 3 8 0 0,-8 3-39 0 0,-469 189 237 0 0,82-36-44 0 0,278-112-257 0 0,115-43 62 0 0,7-3-8 0 0,114-59-45 0 0,139-49 0 0 0,-157 69 32 0 0,-7 2 13 0 0,210-80-61 0 0,-301 120 188 0 0,-9 5-32 0 0,-25 13-6 0 0,-45 25-21 0 0,51-30-28 0 0,-303 158 216 0 0,299-159-227 0 0,44-22-62 0 0,1 2 0 0 0,1 0 0 0 0,-1 1 0 0 0,1 1-1 0 0,0 0 1 0 0,20-2 0 0 0,49-18-120 0 0,-47 12 210 0 0,-39 14-25 0 0,10-5 53 0 0,-7 1-141 0 0,-7 3-506 0 0,-52 10-1275 0 0,32-1 792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10-20T10:47:54.4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221 144 0 0,'0'0'437'0'0,"-10"-4"338"0"0,10 4-760 0 0,1 0-1 0 0,-1 0 1 0 0,0 0-1 0 0,0 0 1 0 0,0-1-1 0 0,0 1 1 0 0,0 0-1 0 0,0 0 0 0 0,0 0 1 0 0,0 0-1 0 0,0 0 1 0 0,1 0-1 0 0,-1-1 1 0 0,0 1-1 0 0,0 0 1 0 0,0 0-1 0 0,0 0 1 0 0,0 0-1 0 0,0 0 1 0 0,0-1-1 0 0,0 1 1 0 0,0 0-1 0 0,0 0 1 0 0,0 0-1 0 0,0 0 1 0 0,0 0-1 0 0,0-1 1 0 0,0 1-1 0 0,0 0 0 0 0,0 0 1 0 0,0 0-1 0 0,-1 0 1 0 0,1 0-1 0 0,0 0 1 0 0,0-1-1 0 0,0 1 1 0 0,0 0-1 0 0,0 0 1 0 0,0 0-1 0 0,0 0 1 0 0,0 0-1 0 0,0 0 1 0 0,-1 0-1 0 0,1-1 1 0 0,0 1-1 0 0,0 0 1 0 0,0 0-1 0 0,0 0 1 0 0,0 0-1 0 0,0 0 0 0 0,-1 0 1 0 0,1 0-1 0 0,0 0 1 0 0,0 0-1 0 0,0 0 1 0 0,0 0-1 0 0,0 0 1 0 0,-1 0-1 0 0,1 0 1 0 0,0 0-1 0 0,0 0 1 0 0,0 0-1 0 0,0 0 1 0 0,0 0-1 0 0,-1 0 1 0 0,1 0-1 0 0,0 0 1 0 0,0 0-1 0 0,0 0 1 0 0,361-63 291 0 0,186-36-324 0 0,-466 82 0 0 0,1 4 0 0 0,140-5 0 0 0,-220 18 22 0 0,-6 3-246 0 0,-2 1 75 0 0,1 0 1 0 0,-1-1 0 0 0,0 0 0 0 0,0 0 0 0 0,0 0-1 0 0,-1 0 1 0 0,-7 1 0 0 0,-1-1-418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10-20T10:47:55.6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55 12 0 0,'65'-29'156'0'0,"0"4"0"0"0,2 2 0 0 0,0 3 0 0 0,2 3 0 0 0,87-9 0 0 0,354-7-43 0 0,-347 31-172 0 0,-1 2-61 0 0,201-28-1 0 0,-285 16 94 0 0,33-5-97 0 0,156-5-1 0 0,-252 25-139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7:01:36.0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27 9934 53 0,'-7'-5'53'0,"0"-2"-7"0,1 4-13 0,1-2 20 15,1-1-9-15,4 6-8 0,-11-6-3 0,7 3-1 16,-2-1 2-16,6 4-12 0,-10-5 10 0,3 1 1 16,7 4-5-16,-10-5 0 0,2 2-11 0,1-1 14 15,-3 1-4-15,-3 1-5 0,-6 2 0 0,-1 1-1 16,-1 2 2-16,-10 2 2 0,-1 2 4 0,-1 2 9 15,1 2-6-15,-1 5 4 0,1-1-2 0,2 2-3 16,2 0-2-16,3-2 7 0,4 1-10 0,6-3-2 16,0 1-9-16,4 1 4 0,0-1-1 0,3 1 1 15,2-1-10-15,2-1 10 0,3-2-10 0,2 2-4 16,4-1 8-16,4 2-2 0,6-2-4 0,6 3-1 16,6 2 2-16,3-4-11 0,2 0 3 0,17 4 1 15,-12-3-13-15,-1-1 5 0,13 6-16 0,-14-4 14 16,0-1-2-16,-2 3 0 0,-4-1-4 0,-1 0 4 15,-7 0 3-15,-1 4-4 0,-10-2 12 0,-3 0-4 16,-6 1-4-16,-1 2 1 0,-5 2 6 0,-2-4 10 16,-5 4 2-16,-2-2 18 0,1-6-1 0,-13 5 11 15,1-2 6-15,-3 3 4 0,-6-4 5 0,1 1-3 16,1-2-10-16,1-5 1 0,1 3-2 0,2-5-3 16,8-3-7-16,3 1-5 0,-1-5 2 0,6 3-3 15,-1-2 0-15,6-1-11 0,0-1-7 0,7-1-23 16,-11 0-11-16,11 0-16 0,0 0-26 0,-5-8-23 15,5 8-11-15,6-17-121 0,3 3-244 0,1-3 108 16</inkml:trace>
  <inkml:trace contextRef="#ctx0" brushRef="#br0" timeOffset="446.35">2224 10072 37 0,'-5'19'89'15,"0"5"6"-15,0 3-12 0,1 1-6 0,-2 1 3 16,3 0-12-16,-4 2-5 0,3-3-4 0,1-1-4 0,3-1-29 16,3-9 21-16,-2 1-16 0,5-2 3 0,-3-4-10 15,1-1 10-15,5-2-7 0,-3-2 1 0,5 0 1 16,0-4-6-16,3 0-6 0,2-3 4 16,2-1-13-16,0-4 12 0,1-2-8 0,5-5 0 0,1-3 9 15,-6-1-7-15,2-2-1 0,-1-3 2 0,-5-1 14 16,-2-5-1-16,-2 0 1 0,-3 3-5 0,-3-5-1 15,-5 0-7-15,0-1 8 0,-5 2-5 16,-2-1-2-16,-4-2-9 0,0 4 6 0,-2 1-1 0,-2 4 5 16,4 6 5-16,-3 0-12 0,4 2 0 0,-1 2-4 15,3 5-1-15,0-1-7 0,3 5-28 0,1-2-23 16,4 5-10-16,0 0-12 0,0 0-37 0,0 0-82 16,0 0-207-16,0 0 92 0</inkml:trace>
  <inkml:trace contextRef="#ctx0" brushRef="#br0" timeOffset="1179">2816 9771 22 0,'0'0'106'16,"0"0"-1"-16,-5-6-18 0,5 6-2 0,0 0-17 15,0 0-2-15,0 0-11 0,-9 18-17 0,6-8 11 16,-1 6-3-16,-1 2-8 0,3 6 8 0,0 6-17 16,1-1 2-16,0 0-5 0,1 0 10 0,2 2-22 15,-2 1 9-15,0-6-8 0,3 3 5 0,-1-4-5 16,3 1-1-16,-1-2-8 0,-1-4 5 0,-2-3-12 16,2-1-3-16,-1-5 19 0,0 0 5 0,0-1 2 15,0-3-8-15,-1 0 3 0,-1-7 10 0,2 11 17 0,-2-11 18 16,3 6 7-16,-3-6-2 0,0 0-6 15,0 0-5-15,0 0-12 0,7-19-1 0,-5 7-3 16,0-3-4-16,0-2-8 0,-2-3-4 0,0 2 0 16,3-9 3-16,-1 1-4 0,0-3-4 0,0 2-10 0,0-2 4 15,2 2-6-15,-4-2-3 0,0 5-2 16,1-2-13-16,-2 5 0 0,1 3 3 0,-3 1-3 16,2 5-1-16,1 2 2 0,-1 3-8 0,1 7 7 15,0-12 0-15,0 12 3 0,0 0 1 0,2-5 0 0,-2 5 5 16,0 0-5-16,0 0 1 0,18 21 4 0,-11-11 0 15,0 7 8-15,5-1 0 0,-1 2-3 16,2 4 0-16,1 0 5 0,-1-1-2 0,1-5-1 16,-2 0 1-16,0 1 0 0,1-3 2 0,2-1-1 0,-3-1 1 15,1-2-4-15,-2-2-2 0,-2-2 2 0,4-3 3 16,0 1 3-16,0-2 4 0,-1-7-8 0,2 1-4 16,2-3 5-16,0-4-2 0,6-6-4 0,-2-1 4 15,-4-3-2-15,3-1-6 0,-2-3 7 0,2-2 1 16,-6-2-6-16,-3 0-2 0,-3 0 3 0,-3-2-19 15,0 2 3-15,-1 2-2 0,-1 0-5 0,-2 11 0 16,2 3 11-16,-1 1 5 0,-1 6-1 0,0 0-1 16,0 6-2-16,-5-6 6 0,5 6-3 0,0 0 7 15,0 0 2-15,-18 13-2 0,9-2 21 0,2 4-9 16,1 0 8-16,3 4-7 0,1 4-3 0,-3 3-2 16,5 1 5-16,2 0-6 0,2 3 3 0,-1-2 4 15,1 0-7-15,3 1 5 0,1-2-2 0,-2 5 0 16,2-6-7-16,-2-2 1 0,0-6 5 0,1 1 1 15,-1-5-4-15,0 3 1 0,-3 0 1 0,1-5 3 16,0 0-5-16,1 0-1 0,-1-3-1 0,-1 1-4 16,-1-3-19-16,-1-1-13 0,2 1-13 0,1 0-19 15,-2-2-19-15,2-2-26 0,2 1-45 0,-6-4-79 16,12 0-254-16,-12 0 112 0</inkml:trace>
  <inkml:trace contextRef="#ctx0" brushRef="#br0" timeOffset="1437.37">3792 9847 31 0,'-5'-3'146'0,"5"3"-3"16,0 0-2-16,0 0-19 0,-5-4 2 0,5 4-21 0,0 0-10 15,0 0-6-15,14-10-6 0,-5 6-12 0,1-2-8 16,5 0-8-16,0 0-1 0,3-1-8 0,-2 2-10 16,1-2-13-16,-1 2-12 0,1 0-9 15,-7 0-15-15,3 2-15 0,0-2-8 0,-3 1-30 0,-1 2-24 16,0-1-104-16,-4 0-211 0,0-1 94 0</inkml:trace>
  <inkml:trace contextRef="#ctx0" brushRef="#br0" timeOffset="1608.74">3858 9980 28 0,'0'0'99'0,"0"0"3"0,0 0-17 16,11 7-5-16,-2-7-13 0,3-2-5 0,1-2-5 15,6-2-12-15,1-1-9 0,4-1-21 0,-4 1-31 16,0 2-33-16,-1-4-54 0,1 1-109 15,8-4 49-15</inkml:trace>
  <inkml:trace contextRef="#ctx0" brushRef="#br0" timeOffset="3392.64">4280 9614 78 0,'0'0'104'0,"-4"-7"-11"0,4 7-5 0,-5-4-1 15,5 4-27-15,0 0-1 0,-5-6-5 0,5 6-5 16,0 0-7-16,0 0-5 0,0 0 7 0,-9 22-10 16,8-12 7-16,1 5-3 0,0 2-8 0,1 3 5 15,-1 5-8-15,0-5 0 0,3 6-2 0,-2-2-2 16,0-4-3-16,-1 1 0 0,0-3 2 0,2 1-8 16,-2-3 3-16,2 1-11 0,-2-4-1 0,1-1 3 15,1-2 1-15,-2 4 2 0,1-6-8 0,0-1 3 16,-1-7 2-16,0 10-2 0,2-4-3 0,-2-6 11 0,1 8 1 15,-1-8 21-15,0 0 0 0,0 0 2 16,0 0-8-16,0 0 3 0,0 0-10 0,0 0 2 16,0 0-2-16,-8-27-3 0,6 15-9 0,-1-16 9 15,-1 10-7-15,1 1-1 0,2-1 5 0,1-2-12 16,-1 2-2-16,1 0-5 0,0 1 5 16,0 0 2-16,-2 6-5 0,4 2 5 0,-2 0-4 15,0 9-4-15,2-12 0 0,4 6 4 0,3-1 2 0,1 5-4 16,8-3 1-16,0 5-4 0,0 0 4 0,2 2-2 15,7 3 2-15,0-1 0 0,1 1 0 0,-1 3-2 16,0-1 1-16,1-2 1 0,-3-1-1 16,-3 1 1-16,-2 0 3 0,-1-2-9 0,1 1 7 0,-8-3 5 15,2 2 2-15,-2-2-7 0,-2 0-2 0,-2-1 7 16,-8 0-2-16,15-3-13 0,-11 0 10 0,3-1 6 16,-3-1-7-16,2-3-3 0,-3 0-3 15,0-2 7-15,0-1-6 0,-3 1 0 0,2-3 2 0,-2-3-3 16,0-1-3-16,-1 0 3 0,0-1-4 0,1 1 0 15,-2 4-1-15,1 1-6 0,-1 1 11 0,1 1 0 16,0 4-5-16,-1-2 0 0,2 8 6 0,0 0-5 16,-3-8-1-16,3 8 10 0,0 0 7 0,0 0 4 15,-10 22 4-15,6-10 3 0,0 5 0 0,-1 0 6 16,2 2 4-16,2-1-9 0,0 2 6 0,0-2-1 16,-1 2-2-16,2-2-5 0,2 0-2 0,-1 1 3 15,3-4-5-15,-3 2 0 0,2-2-6 0,0-1 13 16,-1-2-14-16,-1-2-7 0,3-1-5 0,-1 2 1 15,0-5-16-15,0 1-24 0,-1-2-16 0,2-1-20 16,-4-4-30-16,9 4-128 0,-9-4-260 0,11-8 115 16</inkml:trace>
  <inkml:trace contextRef="#ctx0" brushRef="#br0" timeOffset="3737.14">4968 9503 31 0,'0'0'112'0,"0"0"-8"0,-18 15-8 0,15-10-17 15,1 4 10-15,-1 2-8 0,3 0-9 0,3-1-11 16,2 7 2-16,-2-4-1 0,4 1-1 0,2 2-7 16,4-1-3-16,-2-1-11 0,2 0-2 0,1-3 3 15,0 1-7-15,1-3-5 0,-4-1-5 0,6-4 1 16,-1 0-1-16,-1-1 0 0,-5-2 0 0,6-1 3 0,-5 0-11 15,1-4 0-15,0 3 2 0,-1-3 7 16,-2-2-2-16,0-4-3 0,-3 4 0 0,-2-4 6 16,-2 0-2-16,0-2 3 0,-4-2 0 0,0-4-6 15,-2 1-3-15,-1-3-3 0,-5-3 6 0,1-1-7 0,0 7-3 16,2 0-5-16,-1 0 0 0,1 5-6 0,3 2 0 16,-1 1-3-16,1 3-17 0,2-1-20 15,2 7-24-15,-4-8 3 0,4 8-6 0,0 0-14 16,11-4-19-16,-11 4-6 0,0 0-87 0,18 3-210 0,-6-1 93 15</inkml:trace>
  <inkml:trace contextRef="#ctx0" brushRef="#br0" timeOffset="4362.38">5431 9461 145 0,'0'0'175'15,"5"-6"-16"-15,-5 6-16 0,0 0-21 0,0 0-8 16,0 0-13-16,0 0-10 0,8 12-9 0,-8-12-7 15,5 17-4-15,-3-8-13 0,2 4-4 0,-1-2-2 16,0 0-8-16,0 1 0 0,0-1-7 0,-2-1-5 16,2 2-4-16,-2-3 3 0,1 2-3 0,-1-1-8 15,-2-3 8-15,1-7-8 0,0 11-3 0,0-6-6 16,0-5 2-16,0 10 2 0,0-10-3 0,0 0 3 16,0 0-3-16,1 6 3 0,-1-6-6 0,0 0 0 15,0 0 4-15,0 0-3 0,0 0-2 0,9-26 2 16,-7 15-2-16,6-4-2 0,-3-4 1 0,2-5-3 15,-5 4 0-15,2-6 1 0,1 1 0 0,-1 2 0 16,0 5-2-16,2 3 1 0,-5 5-1 0,1-1 0 16,-1 5-4-16,0-2-1 0,-1 8-3 0,1-9 6 15,-1 9-6-15,0 0 1 0,0 0 0 0,0 0 4 16,0 0-1-16,13 16-2 0,-6-6 6 0,-4-1-17 16,3 3 13-16,0 0 1 0,0-2 1 0,5 3 0 15,-6-2 4-15,2-1-5 0,1 0 5 0,-1-2-5 16,3-1 1-16,-4-1-4 0,-1-1 3 0,2-2 5 15,0 0-7-15,1-2 7 0,-8-1 0 0,10-1-5 16,-10 1 2-16,14-4 0 0,-6-4 0 0,0 2-7 16,2-3 2-16,-4 1 8 0,2-4-8 0,0-2 5 15,0-1-4-15,0 1 1 0,-2-3-1 0,0 0 3 16,-1-2-3-16,-3 2 3 0,5-2-3 0,-2 2-1 0,0 2 3 16,-3 4 9-16,1 2-1 0,-3 9-5 0,4-14 3 15,-4 14 1-15,1-7-6 0,-1 7-4 0,3-5 0 16,-3 5 3-16,0 0 17 0,0 0-3 15,-8 26 3-15,3-16-1 0,2 2 3 0,1 1-4 0,-1 3-3 16,1-1 3-16,0 0 1 0,1 1 1 0,1-1 3 16,3 1-2-16,-3-3 1 0,5 1-3 0,0 1-2 15,0 0 0-15,0 1 1 0,0-4-7 0,0-2 2 16,-1 2 0-16,0-2-1 0,0-1 0 16,1 1-2-16,0-3-13 0,1 1-10 0,-4-1-24 0,3-1-11 15,-5-6-22-15,5 11-17 0,-3-9-2 0,-2-2-17 16,6 4-19-16,-6-4-158 0,0 0-308 0,0 0 137 15</inkml:trace>
  <inkml:trace contextRef="#ctx0" brushRef="#br0" timeOffset="4633.55">6119 9264 56 0,'0'0'121'0,"0"0"-8"15,0 14-12-15,0-14-2 0,0 12 5 0,0-5-11 16,0 3-3-16,-1 2-4 0,1 0 10 0,0 4-14 16,1 0 6-16,0 2-13 0,1-2-5 0,0 2-3 15,2-2-7-15,0 1-8 0,-1-1 1 0,1-1-12 16,0-3 3-16,-1 0-7 0,-2-2-2 0,2-1-6 16,-1 1-4-16,-1-3 6 0,2 1-11 0,-3-8-1 15,1 9-7-15,1-4-12 0,-2-5 3 0,1 7-14 16,-1-7-14-16,0 0-8 0,0 0-14 0,0 10 2 15,0-10-17-15,0 0-31 0,0 0-33 0,0 0-101 16,0 0-246-16,0 0 110 0</inkml:trace>
  <inkml:trace contextRef="#ctx0" brushRef="#br0" timeOffset="5041.59">6672 9126 100 0,'0'0'105'16,"0"0"-12"-16,0 0-1 0,0 0 5 0,0 0-1 16,0 0 2-16,-2 32-3 0,0-15-12 0,0 1 4 0,4 0-8 15,0 2-1-15,0-2-10 0,-2 1 0 16,2 0-10-16,0 1-8 0,-2-3 7 0,4 1-15 15,0 0-2-15,-1 0-6 0,0-3-3 0,-2 2 0 16,2-6-5-16,1 1-13 0,-3-1-15 0,2 0-15 16,-2-2-25-16,2-1-4 0,-1 2-36 0,1-4-37 0,-3-6-101 15,0 0-236-15,0 0 105 0</inkml:trace>
  <inkml:trace contextRef="#ctx0" brushRef="#br0" timeOffset="5225.62">6530 9380 45 0,'0'0'157'0,"0"0"-15"15,0 0-8-15,-2-7-18 0,2 7-14 0,0 0 0 0,15-10-19 16,-3 3-6-16,3 0-11 0,5-1-6 0,6-2-18 16,4 1-11-16,0-1-9 0,0 2-35 0,5-3-2 15,0 3-23-15,0-1-33 0,4-2-103 0,-2-1-188 16,13-1 83-16</inkml:trace>
  <inkml:trace contextRef="#ctx0" brushRef="#br0" timeOffset="8025.92">3239 11765 43 0,'1'15'107'0,"2"2"-2"0,-3 0-5 15,2 2-1-15,3 6-2 0,-5 0 2 0,0-7-19 16,0 2-6-16,-2-1 1 0,-1 2-1 0,1-3-13 16,2 0 2-16,-2 0-2 0,0-3-6 0,-2 0-9 15,1-5-2-15,2 1-2 0,0 0-6 0,-2-1-1 16,1-4-4-16,2-6 3 0,-2 11-6 0,2-11-4 15,-1 8 1-15,1-8 0 0,0 0-5 0,0 0-3 16,0 0 3-16,0 0-6 0,0 0-2 0,0 0 3 16,0-29-4-16,0 14-1 0,-4-5-1 0,4 2-3 15,-2-7 5-15,-2 0-7 0,-1-1 2 0,3-1-1 16,0 8 0-16,-2 0-4 0,0 1-5 0,0 2 3 16,3 5 8-16,-3 0-8 0,2 6-8 0,0-2 4 15,2 7 2-15,0-10-1 0,0 10 9 0,0 0-15 0,11-2 12 16,-11 2 4-16,15 6-4 0,-2 1 1 15,2 0 0-15,2 0-2 0,2 3 5 0,5-1 4 0,-3 1-5 16,-1-3-3-16,-1 1 1 0,3-1 2 16,-3-1-1-16,3-2 0 0,-2 0 4 0,-3-1-9 0,-2-1 8 15,-2-2-8-15,1-1 8 0,-1 0-2 0,1-2-3 16,-5 2 2-16,4-3-3 0,-3-3 3 0,-1 2-1 16,-1-4 2-16,3-3-1 0,-2-2 1 15,-1 1-5-15,-2-2 3 0,0-1-4 0,-3-1 0 0,1 0 0 16,-3 0 5-16,0 0-5 0,-1-1 11 0,-1 4-8 15,1 3-6-15,-1 0 3 0,-1 4 2 16,2 7-6-16,-2-11 1 0,2 11 2 0,-2-8 5 16,2 8-6-16,0 0-4 0,0 0 15 0,0 0-3 0,0 0 9 15,-9 27 2-15,9-14 3 0,1 2 2 0,-1 2 2 16,2 0 1-16,1 0-1 0,0 2-1 0,0-3 1 16,1 2 0-16,1-1-3 0,0 0-6 0,-1 0 5 15,1-2-1-15,-1-1-2 0,2 1-1 0,-3-3-1 16,1 0-3-16,-2-4-3 0,1 1-6 0,0-1-7 15,-2-2-17-15,-1-6-24 0,1 14-23 0,0-10-17 16,-1-4-17-16,4 7-19 0,-4-7-30 0,0 0-109 16,0 0-281-16,0 0 126 0</inkml:trace>
  <inkml:trace contextRef="#ctx0" brushRef="#br0" timeOffset="8360.39">3818 11721 20 0,'1'11'121'0,"4"4"-3"0,0-1-3 0,-4-2-10 15,3 0-5-15,0 0-7 0,2 0-10 0,0 2-8 16,-1-3 3-16,3-1-9 0,0 0-7 0,0-3-3 16,2-1-4-16,-1-1-1 0,1 1-11 0,3-4-2 15,0 0-8-15,2-4-4 0,-2-1 0 0,5-2-6 16,-3-4-1-16,2-1-1 0,-3 0-2 0,0-3 3 15,-1-1 4-15,-3 3 2 0,-3-4-8 0,1 1 4 16,-4-3-5-16,-3 0 1 0,1 0 11 0,-5 2-10 16,0-2 2-16,-3-7-1 0,-3 10-4 0,0-2-5 15,-1 2 4-15,-4 0-9 0,1 4 1 0,5 1-1 16,-3 0-1-16,2 3-4 0,0 1-2 0,3 0-13 16,-1 0-5-16,7 5-4 0,0 0-16 0,-10-2-16 15,10 2-1-15,0 0-5 0,0 0-18 0,0 0-8 16,0 0-24-16,0 0-106 0,0 0-230 0,41 6 101 15</inkml:trace>
  <inkml:trace contextRef="#ctx0" brushRef="#br0" timeOffset="8966.44">4202 11562 19 0,'0'0'146'16,"0"0"-19"-16,0 0-8 0,0 0-3 0,7 6 2 15,-7-6 2-15,1 12-4 0,3-5-12 0,-3 4-2 16,2 0 0-16,-2 1-11 0,5 2 0 0,-4 1 2 15,3 0-13-15,-2 1-14 0,1 1-2 0,-1-1 2 16,1-5-10-16,-2 1-2 0,3 1-8 0,-4-3-7 16,2 1 2-16,0-2-10 0,-1 1 0 0,3-2 1 15,-1-1-8-15,-2-1-1 0,-2-6-1 0,4 8-5 16,-1-4 3-16,-3-4 3 0,4 6-3 0,-4-6-3 0,0 0 1 16,0 0-7-16,0 0 3 0,0 0-4 15,9-19 1-15,-9 9-3 0,0-3 1 0,-1-3-1 16,1-1-5-16,-2-9 0 0,1 1-14 0,-1-2 5 15,1 2-4-15,-1 4-4 0,1-4-7 0,-2 9 3 0,3 4 4 16,-1 1-2-16,-1 0 4 0,2 11-7 16,0 0 3-16,0-12 3 0,0 12 0 0,0 0 4 15,0 0 4-15,0 0-1 0,0 0 6 0,17 26 5 16,-9-11-5-16,0-1 6 0,2 2-2 0,0 0-1 0,3-2 2 16,0 2 4-16,1-3-7 0,2 1 3 0,2-1 1 15,-4-2-1-15,0-1 0 0,2-2-5 0,-5-2 4 16,0-2-2-16,0 1 2 0,0-3 0 15,3-2 2-15,-2-2 1 0,6-5-4 0,-7 4 2 16,6-6 4-16,-3-2-6 0,1-2 0 0,-3-1-4 0,0-1-1 16,-1-2 4-16,2-5-1 0,-2 0 1 0,-3-3-2 15,-2 1-6-15,-1 5-1 0,1-1-3 16,0 4 2-16,-5-1-2 0,0 5 1 0,0 2 0 16,1 1 4-16,-2 4-1 0,0 5-1 0,1-12 2 0,-1 12-1 15,0 0-3-15,0 0 10 0,0 0 2 0,0 0 4 16,0 0 6-16,0 0-5 0,-14 25 7 0,13-14-2 15,0 1 1-15,1-1 1 0,0 5-2 16,1-2-2-16,2-1 2 0,-1-2 0 0,-2 2-4 16,5-1-2-16,-4 0 5 0,3 4-3 0,-1-3 2 0,-1-2-2 15,1 1-2-15,1-1-1 0,-2-1 0 0,2 1-1 16,0-1-18-16,0 0-20 0,-3-3-11 0,2 1-8 16,0-1-19-16,2 0-24 0,1-3-18 0,0 1-22 15,0-2-166-15,-6-3-325 0,13 5 144 0</inkml:trace>
  <inkml:trace contextRef="#ctx0" brushRef="#br0" timeOffset="9435.65">5060 11502 68 0,'-2'-5'168'0,"2"5"-14"0,-2-8-15 0,2 8-14 16,0 0-16-16,0 0-11 0,0 0-8 0,0 0-16 15,0 0-4-15,0 0-3 0,0 0-10 0,20 17-5 16,-17-9-4-16,2 0 1 0,-1 3-6 0,1-1-15 16,-3 0 2-16,3 1 1 0,1 0-2 0,-3-1-5 15,1-1 0-15,0 2-5 0,-1-1-8 0,-3-3 6 16,2 1 0-16,-2-8-4 0,2 10-4 0,-2-10 5 15,2 7 12-15,-2-7 4 0,0 0 5 0,0 0 1 16,3 5-3-16,-3-5-4 0,0 0 0 0,0 0-9 16,6-17 0-16,-4 8 1 0,1-2-4 0,-2 0 1 15,3-6-6-15,0 1 1 0,0-1 2 0,0 0-1 16,2-2-5-16,-1 5 0 0,-2-3-5 0,3 6 0 16,1 0 0-16,-1 1 1 0,2 2-5 0,-2 0 3 15,-1 4-3-15,3-2 0 0,-1 2 1 0,0 4-3 16,-7 0-3-16,14 2 3 0,-9 3 3 0,5 2 1 15,-5 4-2-15,1 0 2 0,0 6-5 0,-2 2 6 0,1-2-3 16,-3 4 3-16,1 4 1 0,-3-1-1 16,4 1 1-16,-4 3-3 0,1-1-9 0,0-1-21 15,2 5-14-15,-2 3-39 0,3 1 4 0,-4 11-15 16,0-14-28-16,1 0-153 0,-2-2-297 0,-3-1 133 0</inkml:trace>
  <inkml:trace contextRef="#ctx0" brushRef="#br0" timeOffset="9998.93">2740 12864 19 0,'-14'1'147'0,"3"0"-4"0,3 0-5 16,1 1-6-16,7-2-7 0,-11 3-16 0,11-3-5 16,-9 0-15-16,9 0-5 0,0 0-12 0,0 0-7 15,0 0-5-15,0 0-2 0,0 0-4 0,31-8 1 0,-10 1-3 16,11-2 0-16,4-2-3 0,15-5-4 0,5-1-2 16,2-5-1-16,5 1 3 0,30-12 5 15,1 2 0-15,-6 0 4 0,4 2-5 0,-4 0-4 16,3 1-5-16,2 0-3 0,0 3-6 0,-5-1-3 0,3 2-2 15,6-3-1-15,-3 3-1 0,3-4-4 16,7 3 4-16,-3 3-6 0,-1-4-1 0,-4 2-6 16,3-1 4-16,-7 4-5 0,7-4 1 0,2 0-1 15,4 2-1-15,-5 1 0 0,0-1-3 0,-3 1-1 0,-6-1 3 16,-2-1-2-16,-30 10-1 0,0-3 1 0,-5 2-4 16,-4 5-3-16,-16 3-1 0,-5 1-17 0,-8 1-17 15,-4 4-14-15,-7-1-7 0,-5 1-7 16,-5 1-9-16,0 0-24 0,0 0-16 0,-37 11-17 0,3-1-44 15,-1-2-96-15,-18 1-292 0,0-2 130 0</inkml:trace>
  <inkml:trace contextRef="#ctx0" brushRef="#br0" timeOffset="11409.41">7168 9164 20 0,'0'0'101'0,"-11"8"0"16,5-3-23-16,-3 4-3 0,5 1 3 0,-2 0 1 15,2 5-8-15,3 1 1 0,0 0-13 0,2 2 4 16,0 1-10-16,2-1 0 0,2 0-11 0,0 0 6 16,2 1-15-16,-2-2 1 0,-1 0-2 0,1-3-4 0,0 3-1 15,-3-7-8-15,2 1 4 0,-3 0-4 16,3 0-4-16,-4-3 3 0,0 1 2 0,2-4 0 15,-2-5-7-15,-2 10-2 0,2-10 1 0,0 0 0 16,-2 6-6-16,2-6-2 0,0 0 0 0,0 0-3 0,-14-13-9 16,9 5 6-16,-1-3-2 0,1-2-4 0,-1-4 3 15,0 1 2-15,2-4 8 0,0-3-5 0,-4 3-23 16,5-5 18-16,-4 1 0 0,2-1 4 16,3 7 5-16,-1-3-11 0,2 4 12 0,-1 4 9 0,1 2-5 15,0 5 2-15,1-1-6 0,0 7-4 0,2-9 8 16,-2 9 0-16,12-3 4 0,-3 5-2 0,2 0 6 15,7 5 13-15,1 1 1 0,8 2-4 0,3 2 7 16,0 1-3-16,2-3-16 0,-1 2 11 0,-2 1-1 16,2-1 0-16,-6 0 0 0,1-2-4 0,-6-3-15 15,-2 1 11-15,-1-1 0 0,-4-2-1 0,-1-1 2 16,0-1-3-16,-1 1-4 0,-2-3 0 0,-1 1 4 16,-8-2-10-16,10-6 0 0,-6 1-13 0,2-1 0 15,-1-3 2-15,-3-1-2 0,2-3 0 0,-4-3-1 16,0 1 3-16,-2-5 4 0,0 2-4 0,-1 1-5 15,-1-2 8-15,2-1-6 0,-3-1 6 0,4 3-9 16,-1 1 9-16,0 1 2 0,-3 2-1 0,1 3 11 16,5 4 1-16,-4 0 1 0,3 7-2 0,-5-12-1 15,5 12 0-15,-2-5-1 0,2 5-2 0,0 0-3 0,0 0-2 16,0 0 14-16,-12 13-5 0,10-5 1 16,0 2-7-16,0 2 1 0,2 1 4 0,-2 4-2 15,2 2 5-15,0-2-3 0,2 2-2 0,-1-1 2 16,2 0 3-16,-1-1-2 0,3 4-3 0,-3-3-2 0,0-1 3 15,-1 0 1-15,1-3-13 0,-4-2-7 16,5-1-19-16,-2 1-13 0,2-1-26 0,-1-1 0 0,-2 0-22 16,3-3-31-16,0 0-121 0,-3-7-264 15,2 4 117-15</inkml:trace>
  <inkml:trace contextRef="#ctx0" brushRef="#br0" timeOffset="11762.92">7765 9114 118 0,'0'0'107'0,"0"0"-16"0,0 0-5 0,0 0 1 16,0 0-5-16,0 0-7 0,0 23-1 0,1-10-6 16,0 3 0-16,2 1-7 0,5 1-1 0,-1 6-11 15,-1-9-8-15,1 2 5 0,3 0-2 0,-1-1-5 16,15 9 29-16,-11-14-40 0,-1-1 2 15,-1-5-4-15,-2 0 2 0,1-1-7 0,2-1-1 16,-3-3 0-16,0 0 12 0,-9 0 0 0,15-9 1 16,-6 4-6-16,-1-3-6 0,-2-1 1 0,1-1-3 15,-4-2 1-15,0-1-5 0,0-3 1 0,-5-2-1 16,2 0 5-16,-4 0-6 0,-1-2-2 0,-4-3 0 16,0 6-2-16,-1-2-4 0,2 4-3 0,-4-3-4 15,2 3-6-15,3 1-14 0,-2 3-2 0,4 2 9 0,-1 4-3 16,3-2-22-16,-1 2-16 0,4 5-8 15,0-6-6-15,0 6 0 0,0 0-22 0,0 0-15 16,19 1-93-16,-9 3-215 0,1-1 95 0</inkml:trace>
  <inkml:trace contextRef="#ctx0" brushRef="#br0" timeOffset="12454.08">8151 9047 45 0,'0'0'171'0,"5"-8"-12"0,-1 5-11 0,-4 3-17 0,4-9-6 15,-4 9-17-15,6-3-15 0,-6 3-6 0,0 0 82 16,19 9-96-16,-14-3-4 16,0 1-9-16,-1 3-7 0,0-1-4 0,-2 4-4 0,1-1-2 15,1-1-2-15,-2-1-12 0,1 0 4 0,-2 1 4 16,-1-3-4-16,3-1-11 0,0 1 3 0,-3-8-4 16,0 11 0-16,2-5-6 0,-2-6 5 0,0 9-5 15,0-9 2-15,0 0-5 0,2 7 4 0,-2-7-2 16,0 0-11-16,0 0 8 0,0 0-7 0,0 0 8 15,0 0-3-15,-2-31-5 0,0 21 2 0,4-1-1 16,0-1 0-16,-1 2 0 0,2-3-2 0,0 1 0 16,-1 1-1-16,2 3 1 0,-2 2-5 0,-1 0-1 15,-1 6-2-15,2-8 4 0,-2 8-6 0,0 0 4 16,9-1-4-16,-9 1 3 0,0 0 2 0,9 11 0 16,-5-3-1-16,-1-3 1 0,3 4-2 0,-2 1 6 15,0-3 2-15,2 5-6 0,-2-4-10 0,0 1 14 16,1-2 1-16,-3 1 6 0,3 1-9 0,-3-4-3 15,-2-5 3-15,5 9-1 0,-5-9 2 0,1 5 4 16,-1-5-1-16,0 0-3 0,0 0-1 0,0 0 1 16,0 0-1-16,0 0 6 0,0 0-4 0,14-14-1 15,-11 9-6-15,1-4-4 0,0 2-2 0,0-3-3 16,2-1 6-16,-2 2-3 0,1-3 2 0,1 0 1 16,-2 2 0-16,6-1 1 0,-7 1-1 0,3 0 3 0,-2 2 2 15,-2 0-5-15,5 2 7 0,-7 6-8 16,7-8 2-16,-2 5-8 0,-5 3 10 0,8-3 1 15,-8 3-1-15,12-1-7 0,-12 1 4 0,11 0 2 16,-11 0 1-16,9 3 8 0,-9-3-6 0,7 5-4 0,-7-5 6 16,5 5 4-16,-5-5-1 0,6 7 1 0,-6-7-3 15,1 8-2-15,1-4 3 0,-2-4 1 0,4 11-3 16,-4-11 3-16,-2 12 2 0,4-6-5 0,-2-6 7 16,0 12-3-16,0-12 0 0,2 8-2 0,-2-8-1 15,2 8 2-15,-2-8 2 0,0 0-3 0,0 6 4 16,0-6 7-16,0 0-5 0,0 0 3 15,0 0-4-15,0 0 4 0,0 0-4 0,0 0-1 0,0 0 2 16,0 0-2-16,0 0 1 0,0 0-3 0,0 0-4 16,0 0-1-16,-16-2 1 0,16 2-9 0,0 0-9 15,0 0-19-15,0 0 2 0,-13 0-12 0,13 0-22 16,0 0 2-16,-8 2-13 0,8-2-10 0,-3 6-10 16,3-6-22-16,0 0-91 0,0 0-230 0,-2 9 102 15</inkml:trace>
  <inkml:trace contextRef="#ctx0" brushRef="#br0" timeOffset="13345.89">8668 8987 34 0,'6'-9'103'0,"-1"-1"-7"0,1 1-11 16,3-1-7-16,1 0-13 0,1 3-3 0,2-3-6 15,4 2-4-15,-2 0-4 0,5 2-4 0,0 0 1 16,-2 4-4-16,1 2-5 0,-2 4 2 0,-3 1 5 16,-3 0-7-16,-5 4-2 0,1 1 0 0,-1 2-8 15,-4 2 1-15,-2 4-4 0,-8 0 2 0,4 0 1 16,-5 4-7-16,0-3 1 0,-4-2 4 0,4 0-8 0,-2-3 13 15,3-1-21-15,2-1 5 0,2 0 2 16,3-7 9-16,-2 2-7 0,3-7 8 0,0 11-2 16,0-11 0-16,6 7 10 0,0-3-1 0,1-3 0 0,7 0-3 15,2-2 0-15,5-1-10 0,2-1 2 0,-2-1-5 16,3-1-10-16,-3-2-3 0,5 0-11 16,-5 1-20-16,-1 0-13 0,0 0-20 0,-1 0-9 0,-3 1-21 15,1 1-31-15,-6-2-80 0,-2 1-220 0,0 3 98 16</inkml:trace>
  <inkml:trace contextRef="#ctx0" brushRef="#br0" timeOffset="14487.47">1741 10949 11 0,'0'0'72'0,"0"0"-2"0,0 0 0 16,19-5-9-16,-5 4 1 0,7 1-3 0,7-4-6 16,4 3-2-16,1-2-7 0,5 0 0 0,14-3-2 15,3-3-5-15,2-3-7 0,1 1 10 16,3-3 5-16,32-8 4 0,-3-2 3 0,2 1 1 0,-2-1-13 15,0 2 6-15,-26 6-8 0,-2 4 2 0,1-2-15 16,-5 4 11-16,-1 0-11 0,-5 3 2 0,-1 3-4 16,-15-2-10-16,1 1-18 0,-1-1 5 0,0 3-7 15,-6-2-6-15,-8 2 2 0,-2-1-12 0,-5 1 20 16,-4 1 0-16,-2 2-2 0,0-1 4 0,-9 1-4 16,10-2 5-16,-10 2-7 0,0 0 6 0,8-2-11 15,-8 2-1-15,0 0-11 0,0 0-17 0,0 0-2 16,0 0-8-16,0 0-17 0,0 0-86 0,0 0-166 15,0 0 73-15</inkml:trace>
  <inkml:trace contextRef="#ctx0" brushRef="#br0" timeOffset="15161.79">4410 10443 58 0,'-6'1'108'0,"6"-1"-1"0,-11-1-11 16,11 1-6-16,-12-1-4 0,12 1-7 0,0 0-2 15,-11 0-8-15,11 0-8 0,0 0-3 0,0 0-10 16,0 0 2-16,0 0-10 0,0 0-3 0,0 0 0 0,27-12-4 16,-10 8 7-16,10-2-8 0,0-3-5 0,9-1 3 15,0-2-4-15,15-5 2 0,-1-1 1 16,4 1 1-16,0-2 0 0,9-2-1 0,24-9 3 15,-26 7-5-15,27-5-1 0,-27 9 6 0,26-14-5 0,-2 7-11 16,-26 10 5-16,2-5 1 0,-1 4-2 0,3-2-9 16,-3-1 5-16,2 3-3 0,1-2-5 0,20-8 5 15,-24 12-1-15,-3-1-2 0,-4 2 3 0,2 3-2 16,-6 0 1-16,-10 3-4 0,-2 0-2 0,-4 2-3 16,-2-4 2-16,-4 5 0 0,-9 3 0 0,-5-3 0 15,-3 4-3-15,-2-1 12 0,0 0-13 0,-7 2 2 16,8-2-4-16,-8 2-1 0,0 0-5 0,0 0-1 15,0 0-11-15,0 0-13 0,0 0-10 0,0 0-18 16,0 0-6-16,0 0 9 0,0 0-15 0,0 0-8 16,0 0-13-16,-15 17-14 0,15-17-91 0,0 0-215 15,0 0 95-15</inkml:trace>
  <inkml:trace contextRef="#ctx0" brushRef="#br0" timeOffset="15713.54">7154 9992 1 0,'0'0'127'0,"0"0"-16"15,0 0-2-15,0 0-16 0,0 0-10 0,0 0-4 16,0 0-7-16,0 0-9 0,26-11 59 16,-15 6-73-16,8 0-5 0,3-1 2 0,5-1 0 15,3 0-5-15,4-2-5 0,2 0 3 0,17-5-1 16,2-1 2-16,4 1-1 0,7-2 2 0,22-9-3 16,2 3 4-16,-1 1-8 0,-2 1 1 0,-24 5-7 15,-2 1 6-15,1-3-11 0,-2 3 6 0,0-1-5 16,-4-2 3-16,-2 4 0 0,-2-1-11 0,-3 1 3 15,1-2 3-15,-17 7-6 0,1-1 2 0,-5 1 4 0,-2 1-4 16,-6 0-5-16,-4 2-1 0,-6 3 4 16,-2-4 0-16,-2 4-3 0,0-1 1 0,0-1 0 15,-7 4-3-15,0 0-9 0,0 0-10 0,0 0-6 16,0 0-5-16,-26 0-21 0,11 4-3 0,0 4-12 0,-3-1-14 16,0 3-15-16,-7 2-17 0,3 1-3 0,-5 3-124 15,-2-5-246-15,-1 5 108 0</inkml:trace>
  <inkml:trace contextRef="#ctx0" brushRef="#br0" timeOffset="36913.97">11304 458 47 0,'0'0'54'0,"0"0"-8"16,0 0-8-16,0 0-1 0,0 0-6 0,0 0-7 15,0 0-4-15,0 0-1 0,0 0-2 16,0 0-1-16,0 0-2 0,0 0 17 0,0 0-9 16,0 0 4-16,0 0-6 0,0 0 2 0,0 0 0 15,0 0-4-15,-4 80 2 0,4-80 5 0,-5 36-2 16,5-36-7-16,-7 37 3 0,7-37-4 0,-9 35 0 15,1-11 4-15,8-24-1 0,-12 35 6 0,12-35-9 16,-10 34 7-16,10-34-8 0,-11 27 1 0,11-27-4 16,-14 25 1-16,14-25 0 0,-13 22 0 0,13-22-4 15,0 0-2-15,-22 24 21 0,22-24-21 0,0 0-1 16,-15 19 0-16,15-19 8 0,0 0-5 0,0 0 12 16,0 0-17-16,0 0 8 0,0 0-4 0,0 0-3 15,0 0-3-15,0 0 4 0,0 0-3 0,0 0 7 16,0 0-11-16,0 0 1 0,0 0 0 15,-20-68 3-15,20 68 1 0,10-44-7 0,-10 44 6 16,6-43-6-16,-6 43 2 0,6-39 3 0,-6 39-1 16,5-36-4-16,-5 36 2 0,0 0 6 0,6-38-4 15,-6 38 5-15,0 0-10 0,0 0 8 0,3-29-2 16,-3 29-2-16,0 0 12 0,0 0-19 0,0 0 3 16,0 0 2-16,0 0 11 0,0 0 0 0,45 6-6 15,-45-6 0-15,0 0 2 0,47 33-1 0,-22-17-1 16,-25-16-4-16,39 29 7 0,-14-11 1 0,-3-1 3 15,3-1-1-15,-2-1-1 0,4 1 8 16,-2-4-11-16,-25-12 0 0,46 13 0 0,-25-7 10 16,-21-6-11-16,42 5-8 0,-42-5 7 0,39 4-2 15,-39-4-6-15,0 0-3 0,43-5 7 0,-43 5-1 0,0 0-4 16,32-20 3-16,-32 20-4 0,25-24-1 16,-25 24 9-16,19-29 1 0,-19 29-9 0,16-34 3 0,-16 34 10 15,8-36-15-15,-8 36 4 0,8-43 4 16,-8 43-2-16,4-35 2 0,-4 35-1 0,3-31 0 15,-3 31 2-15,0 0 0 0,0 0 21 0,2-35 5 16,-2 35-11-16,0 0 2 0,0 0 9 0,0 0-17 16,0 0 2-16,0 0-7 0,0 0 8 0,0 0-5 15,0 0 11-15,0 0 0 0,0 0 1 0,0 0-6 16,0 0 1-16,0 0 4 0,0 0-5 0,0 0 4 16,-25 92-1-16,25-92-9 0,-4 37 6 0,4-37-1 15,-4 38 4-15,4-38-3 0,-5 44-8 0,5-44 7 16,-5 38 0-16,5-38 0 0,-6 34 1 0,6-34-7 15,-1 29 0-15,1-29 2 0,0 0-21 16,-3 35-6-16,3-35-12 0,0 0-11 0,0 0 4 0,0 0-8 16,0 0-15-16,7 36-12 0,-7-36-101 15,0 0-187-15,0 0 83 0</inkml:trace>
  <inkml:trace contextRef="#ctx0" brushRef="#br0" timeOffset="37861.87">14326 431 69 0,'0'0'113'0,"0"0"-10"0,0 0-10 0,0 0-11 16,0 0-11-16,0 0 1 0,0 0-11 0,0 0 1 15,0 0-9-15,0 0 3 0,0 0-7 0,0 0-3 16,0 0 2-16,0 0 7 0,0 0-2 0,35 63-3 15,-35-63-7-15,-11 39 0 0,11-39-8 0,-6 39 3 16,6-39-5-16,-8 39-1 0,8-39-6 0,-8 41 4 16,8-41-5-16,-3 29-1 0,3-29-2 0,0 0 5 15,-6 34-7-15,6-34 3 0,0 0 2 16,0 0 6-16,0 0 13 0,0 0 13 0,0 0-7 16,0 0-3-16,0 0-2 0,0 0-1 0,0 0-11 15,0 0-1-15,0 0-4 0,0 0 3 0,0 0-9 16,0 0-4-16,0 0-2 0,29-109-2 0,-19 86-3 0,3-2 1 15,-2 0-7-15,2 0 2 0,1-1-5 0,1 0-5 16,0 1-5-16,1 0-3 0,1 3 9 16,3 1-5-16,1 3-3 0,-21 18 3 0,39-25-3 15,-18 16-7-15,-21 9 10 0,51-17 2 0,-31 12 0 16,-20 5-4-16,39-5 0 0,-39 5 1 0,39 0 2 16,-39 0 1-16,0 0 0 0,55 5 0 0,-55-5 3 15,36 13 3-15,-36-13-4 0,31 20 4 0,-31-20-3 16,24 25 4-16,-24-25 1 0,17 29-2 0,-17-29 2 15,10 33 3-15,-10-33-5 0,3 29 2 0,-3-29-1 16,5 33 3-16,-5-33-2 0,0 34 1 0,0-34-1 16,0 0 0-16,1 41 3 0,-1-41-3 0,0 0-2 15,3 34 1-15,-3-34 2 0,0 0 3 0,0 0-5 16,4 39-1-16,-4-39-14 0,0 0 0 0,0 0 0 16,12 21-9-16,-12-21-9 0,0 0-10 0,0 0-10 15,23 15 3-15,-23-15-38 0,0 0-20 0,0 0-25 16,46 4-14-16,-46-4-81 0,0 0-244 0,54-17 109 15</inkml:trace>
  <inkml:trace contextRef="#ctx0" brushRef="#br0" timeOffset="68475.98">15507 12162 73 0,'0'0'90'0,"0"0"-9"15,4-4-10-15,-4 4-3 0,0 0-12 0,0 0 2 16,0 0-12-16,0 0-6 0,0 0 6 0,0 0 3 16,10 9-4-16,-10-9 3 0,2 12 8 0,0-6 2 15,-1 4 2-15,0 0-5 0,2 3 1 0,-2-1-6 16,4 3-4-16,-2-1-2 0,3 0 2 0,-1 3-11 15,2-2 1-15,-3 2-6 0,5-2 0 0,-1-1-4 16,0-2-8-16,2-4-3 0,4 1 2 0,2-1-3 16,3-4 1-16,-1-2 1 0,9-6 2 0,-1-1-1 15,5-2 7-15,0 0-11 0,3-8-5 0,2 1 0 16,-3-1 3-16,16-9-8 0,-2 4-3 0,-1-3-25 16,1-2 10-16,0 3-19 0,1 1-10 0,-3-3-17 15,3 4-17-15,-12 5-3 0,-3 3-32 0,-2-2-79 16,-2 1-206-16,-2 7 92 0</inkml:trace>
  <inkml:trace contextRef="#ctx0" brushRef="#br0" timeOffset="68875.23">15754 13484 105 0,'0'0'161'0,"0"0"-11"0,0 0-20 16,0 0-12-16,0 0-19 0,0 0-4 0,0 0-5 15,0 0-10-15,0 0-10 0,0 0-1 0,-4 7 3 16,4-7-8-16,0 0-3 0,7 10-15 0,-7-10 4 16,8 9 4-16,-4-4-3 0,1-2 0 0,3 4-1 15,2-3-6-15,0 0-9 0,3 0-4 0,1-2 0 16,5-2-5-16,0 0-4 0,9-2 4 0,2-2-9 16,3-4-7-16,4-2-1 0,13-9-16 0,2-1-9 15,2-2-3-15,-2-2-8 0,5-2-11 0,-3-1-4 16,1-1-12-16,-2 2-14 0,-1-3-21 0,-3 3-15 15,-17 9-23-15,0 0-94 0,-2 1-240 0,-6 6 106 16</inkml:trace>
  <inkml:trace contextRef="#ctx0" brushRef="#br0" timeOffset="69354">16154 14447 125 0,'0'0'137'0,"0"0"-5"0,0 0-2 0,0 0-13 16,-6 7-8-16,6-7-19 0,0 0 10 0,4 11 10 15,-4-11-17-15,4 7-2 0,0-1-13 0,0 2 7 16,1 0-4-16,-1-1-11 0,2 0-4 0,-1 1-5 0,4 2-8 16,0-4-7-16,2 2-2 0,0-4-4 0,0 0-7 15,3 0 0-15,4-4-4 0,1 0-2 0,9-2-11 16,1-5-8-16,2-3-5 0,0-1-9 0,6-3-11 16,10-6-16-16,-1-2-2 0,3-3-18 0,-3 2-1 15,3-4-8-15,0 0-27 0,-3-2-32 0,2 2-136 16,-4-2-277-16,0-4 123 0</inkml:trace>
  <inkml:trace contextRef="#ctx0" brushRef="#br0" timeOffset="70073.28">16164 15871 81 0,'0'0'165'0,"0"0"-9"0,0 0-17 15,-4 6-12-15,4-6 0 0,0 0 1 0,-3 8-18 16,-1-5-12-16,4-3-7 0,-2 12-8 0,2-12-12 16,-5 9 3-16,2-4-15 0,3-5-7 0,-4 11-5 15,4-11-3-15,-2 6-4 0,2-6-6 0,0 0-2 16,6 9-6-16,-6-9 3 0,10 2-7 0,-2-2 5 15,4-2-6-15,8-1-3 0,-3 0 1 0,3-3-5 16,8-2-15-16,0 0 1 0,4-4-1 0,3-1 0 16,-1 0-2-16,14-11-11 0,6 7 4 0,-9-4-6 15,2 2-9-15,-11 4-2 0,0 1-11 0,-1 2-8 16,-2 1-10-16,-4 1-18 0,3 1-17 0,1 0-31 16,-3 4-114-16,-10 1-253 0,1 0 112 0</inkml:trace>
  <inkml:trace contextRef="#ctx0" brushRef="#br0" timeOffset="70567.75">16303 16536 106 0,'0'0'158'0,"-12"-1"-3"16,12 1-13-16,0 0-6 0,-10-2-19 0,10 2-1 15,0 0-12-15,-8 2-6 0,8-2-7 0,0 0-3 16,0 0-6-16,-8 2-5 0,8-2-5 0,-5 6-6 16,5-6-4-16,-4 6-6 0,1-1-9 0,3-5-4 15,0 11 0-15,0-11-8 0,4 8-1 0,-1-2-6 16,0-2 2-16,3 1-2 0,1-1-8 0,1 2 1 15,2-4-3-15,3 2-4 0,-2-3 2 0,2-1-5 16,6-1 2-16,3-3-11 0,3-4-1 0,5-1-9 16,0-5-14-16,2-3 3 0,3-2-8 0,12-6 0 15,1-6-3-15,-2-1-8 0,1-4-14 0,1 2 0 16,2-5-52-16,-4-2-45 0,2 0-118 0,-5-2-290 16,2 1 128-16</inkml:trace>
  <inkml:trace contextRef="#ctx0" brushRef="#br0" timeOffset="71568.31">16073 11388 99 0,'0'0'93'0,"0"0"-12"0,0 0-6 16,0 0-6-16,0 0 1 0,0 0-8 16,0 0-17-16,0 0-5 0,0 0-7 0,0 0 1 15,0 0 9-15,0 0-10 0,0 0 8 0,-3 29-12 16,5-24 14-16,-1 2-2 0,-1 3-12 0,3-3 2 0,0 2 4 16,0 3 3-16,-2 1-10 0,1-3-1 15,0 6 8-15,4 0-7 0,-4-5 8 0,3 4-8 0,-2 1-2 16,1-5-5-16,2 0 6 0,0-1-1 0,3 0-6 15,1-2 0-15,0-1 6 0,10-5-2 0,0-2 6 16,9-5-5-16,8 0 4 0,13-10-9 0,3-3 4 16,3-4-3-16,3-1-2 0,-2-3-19 0,26-8-2 15,-24 7-16-15,-5 1-10 0,34-10-22 0,-28 11-8 16,0 1-22-16,24-13-20 0,-28 12-112 0,3 0-228 16,1-2 101-16</inkml:trace>
  <inkml:trace contextRef="#ctx0" brushRef="#br0" timeOffset="76501.85">17305 7238 15 0,'-14'-9'77'0,"0"1"-4"0,-3-1-10 0,2 0-6 16,-3 2-6-16,-2-2 0 0,1 0-5 0,-7 0-9 16,-1-1-3-16,-1 0 1 0,1 1-10 0,0-2 4 15,-2 4-4-15,-1-2 4 0,1 3-5 0,-3-2-4 0,-1 0-8 16,-2 3 1-16,1-3-3 0,-2 0-4 16,-1 2 5-16,-3-1 2 0,2-3-4 0,-12 2 7 0,12 0-13 15,-11-2 5-15,12 0-6 0,0 1-2 16,-11-7 3-16,11 3 2 0,-10-4 2 0,9 1-6 0,-9 0 6 15,8 4-7-15,-10-4-4 0,-2 0 5 0,3 4-5 16,9 3 7-16,-15-1-3 0,-1 4 5 0,0-2-1 16,2 5 1-16,-2-1 2 0,1 1-3 0,-5 1 2 15,-1 1 2-15,0 1-2 0,-1 0 4 0,-5 3-6 16,0 1 2-16,1 2-12 0,4-2 12 0,-2 2-4 16,3-1 1-16,4-2-3 0,-2 0 3 0,0-1 6 15,2-2-2-15,1-2-5 0,3 0 0 0,14 1 2 16,-16 0-2-16,17-1 0 0,-17 1 4 0,16 1 4 15,-2-3 1-15,2 0-1 0,0 2-9 0,-2-1 5 16,4 2-6-16,-3-1-4 0,0-1 15 0,1 1 1 16,-3 0-21-16,2 1 10 0,0 1 9 0,-12 0-7 15,13 1 0-15,-16 1 6 0,14-1-4 0,-11 0-2 16,12 4-3-16,-12-1-6 0,11-1 9 0,1 3-3 16,-1 0 3-16,4 1-7 0,-1-1 4 0,1 0-7 15,0 3 4-15,5 0-3 0,-3 0 5 0,2 1 0 16,0 1-2-16,0 3 1 0,-1-1 3 0,-3 2-3 15,0 0 5-15,-9 5-9 0,10-6 6 0,-11 7-6 16,10-5 9-16,-8 7-5 0,12-6 1 0,-1-1-7 16,3 3 8-16,0 0 0 0,2 1 5 0,4 0-5 15,-1 0 8-15,0 2-15 0,4 1 13 0,-1-1-4 0,0-1 1 16,6 3-3-16,-4-1 3 0,6-3-7 0,0 1-7 16,7-5 17-16,0 0-6 0,1 2-6 15,2 0 18-15,2-3-11 0,3 2 6 0,0-3-20 16,3 4 10-16,1 0 3 0,3 1 2 0,2 1 5 0,4 1-3 15,1 2-6-15,3-2 3 0,3-2 3 0,3-1 2 16,3 0-5-16,1 1 5 0,1 0-4 16,4-1 5-16,12 5-12 0,-12-7 2 0,12 4 3 15,-9-3 3-15,11 3 7 0,-1-3-5 0,1-2-4 0,2 1-2 16,-13-6 5-16,12 2-19 0,3 0 14 0,3-4 1 16,0-1 3-16,4-2-3 0,0 0-1 0,5-3 5 15,-1 2 0-15,5-2 2 0,-3 0-2 0,26-1-3 16,-30-1-1-16,3 0 6 0,-2 0-1 0,3-1-4 15,3 0 5-15,22-1-1 0,-27 0 4 0,1 0-11 16,0 1 0-16,5 0-1 0,-3 1 2 0,0-1 6 16,-4 1-4-16,3-1-1 0,-1 0-3 0,-3 0-3 15,3-2 10-15,0 2-9 0,3-2 3 0,-2 0 7 16,27-1-10-16,-27 1 5 0,0-2 4 0,29 1-2 16,-29 0-7-16,2-1 8 0,0 0-5 0,-1 2 5 15,-1-5-1-15,29 2 1 0,-31 2 2 0,-2-1-3 16,2 1-2-16,-1-2-2 0,2 2 11 0,-3 0-7 15,2 0 3-15,-2-1 4 0,-5 1-9 0,1-2 5 16,-1 5-3-16,-1-4-2 0,-16 3 6 0,14-3-3 16,-12 3 5-16,14-2-4 0,-16-1-4 0,14 1 4 15,-13 1-2-15,13-1-6 0,-1 1-11 0,-11-2 22 16,12-1-1-16,-12 0-1 0,13 0-2 0,-1-2-8 16,-13 2 5-16,0 0 0 0,13-4-4 0,-15 4-4 15,-2-2 0-15,-2 2 8 0,1-5-3 0,-3 0 0 16,0 1-6-16,1-1-2 0,-3-3 6 0,-5 1 10 15,2-3-8-15,-5-1-2 0,-6 4 2 0,5-5-1 16,-7 1-4-16,3-7 7 0,-3 1-7 0,0-3 3 16,-2 3 1-16,0-3 0 0,1-1 7 0,-3 0-3 15,0 0-2-15,1 0 5 0,-3 2 7 0,-2 5-4 16,0-1-2-16,0-3 0 0,0 5 14 0,-2-2-11 0,-1 2-6 16,-3-1 4-16,0 1-4 0,-3-2 5 15,-2 2-12-15,-5-4 15 0,-1-1-15 0,-6 3 9 16,1 2-10-16,-3-3 9 0,-3 0-6 0,-3 0 10 15,2 1-1-15,-2 1-6 0,1-3 2 0,-2 1-2 0,-5 4 5 16,0-5-1-16,-11-2-7 0,11 7 0 0,-14-8 15 16,0 3-2-16,1 0-13 0,9 8 3 15,-12-5 2-15,0 5 2 0,11 4-3 0,-14 0 3 16,3 3 1-16,-7 0 0 0,0 7-6 0,-4 3 7 0,-1-2-8 16,-5 5 9-16,-25-1 2 0,1 9-10 15,23-3 7-15,-28 6-2 0,2 1 0 0,4-1-4 16,23 0-15-16,-25 6 5 0,30-8-15 0,-3 4-15 15,2 1-16-15,0-1-11 0,0 2-86 0,2 1-166 0,-1-4 74 16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11:08:23.02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594 9499 36 0,'-26'-20'93'0,"1"-2"3"15,-1 0-9-15,-2-2-2 0,3 0 2 0,2-3-6 16,-8-12 6-16,0-4-5 0,2 0-6 0,2-1-2 0,2 5 0 16,3 7-8-16,-4-6-8 0,-1-1-3 15,-3 3-18-15,4 10 4 0,-8-8-3 0,3 12-6 16,-11-6 1-16,0 5 2 0,-7 2-9 0,0 1-9 16,-4 6 3-16,-3 2-6 0,-4 2-6 0,0 3 3 0,-3 4 0 15,-27 1-4-15,27 2-10 0,-3 2 11 16,1 4 2-16,-24 6-2 0,26-3-1 0,-30 5 5 15,31 1-8-15,-27 4-4 0,28 0 9 0,-30 6-8 16,28-5 4-16,-23 13 4 0,28-10-6 0,-25 12-2 16,27-9 5-16,-2 4 0 0,-24 17-2 0,6 2-8 0,4 3 9 15,2 3-4-15,1 0 2 0,4-1 8 16,18-11 1-16,-15 18-1 0,20-18 6 0,1 3-3 16,2 1-3-16,3 3 4 0,0 1-1 0,-6 22-6 0,16-18 0 15,-2 24 6-15,13-23-2 0,3 2 1 0,2 21-5 16,7-24-4-16,3 5 7 0,7 22-5 0,2-27 0 15,2 2-2-15,10 24 1 0,3-3-3 0,0 4 5 16,2 2-6-16,4-7-5 0,2 0 0 0,7-4-7 16,2 4-2-16,5-8-1 0,-11-19 7 0,23 18-6 15,2-4-1-15,1-1-7 0,3-2-2 0,-16-18 1 16,26 15-4-16,-1-2 2 0,-1-5 7 0,4 2-9 16,4-2-2-16,4-5 5 0,2-5-11 0,7 0 3 15,1-6 3-15,2-2-4 0,-3-8 8 16,0-3 2-16,4-1-7 0,-4-9 2 0,1-4 18 0,-2-4-3 15,0-4 11-15,-3-7-6 0,-25-4 10 0,23-9-1 16,-26 2-2-16,26-18-5 0,-5-3 28 0,-3-9-9 16,-2-3 6-16,1-8 3 0,-9-4 5 0,3-9-1 15,-2 0 18-15,0 1-5 0,-5 2 2 0,-1-6 1 16,-6-4-6-16,-4-2-8 0,3-6-3 0,-9-2 6 16,-3-4-15-16,2-2 6 0,-1-3-4 0,-9-2-9 15,-3-4 0-15,-9 1-15 0,-8-4 6 0,-9-7-2 16,-3 5 4-16,-11-1-6 0,-8 0 0 0,-5-1 0 15,-10 2-4-15,-3-3 15 0,-8 1-10 0,-1 5 7 16,-1 12-7-16,-11 4 1 0,-1 7 2 0,-9 7 0 16,-6 7 3-16,-6 7-7 0,3 6 17 0,-7 7-5 15,-1 9 5-15,-4 6-9 0,22 19 1 0,-28 3-3 16,-5 13-2-16,-6 13 3 0,-3 15-6 0,-4 9 0 16,-4 10-1-16,-5 8-11 0,3 3-11 0,-1 4-10 15,4 11-33-15,-11 6-22 0,4 12-23 0,-5 10-127 16,-6 4-259-16,5 4 116 0</inkml:trace>
  <inkml:trace contextRef="#ctx0" brushRef="#br0" timeOffset="3570.59">3504 6430 45 0,'0'0'109'0,"0"0"8"16,0 0 1-16,-7 38 5 0,1-20-2 0,-1 11-11 16,1 2 5-16,2 1 0 0,0 3-10 0,0 10-4 15,1-9-8-15,0 10-12 0,4 4-3 0,2-4-6 16,-1 3-7-16,-1-1-3 0,2-11-3 0,1-4-11 0,1 2-3 15,0-4-6-15,-5 2-3 0,7-3-3 16,-4-1-18-16,5 2-11 0,-4-5-5 0,0-8-15 16,-1 3-12-16,1-3-17 0,0-3-20 0,2-3-13 15,0-3-16-15,-1-1-21 0,0-2-130 0,0-4-265 0,-5-2 118 16</inkml:trace>
  <inkml:trace contextRef="#ctx0" brushRef="#br0" timeOffset="3834.55">3974 6341 90 0,'0'0'144'0,"10"5"-10"0,-8 4-11 15,3 3-9-15,-1 12-7 0,-1 3-10 0,-3 7-1 16,-2 0-8-16,-4 14-2 0,0 1-6 0,-3 0-3 15,4-16-3-15,0 17-14 0,-2-3-5 0,3-11-11 16,3 11 6-16,0-2-6 0,2-8-4 0,0-4-3 16,1-2-6-16,1-1-5 0,0-5-7 0,1-1-19 15,0-4-14-15,-2-2-9 0,1-1-37 0,-1-5-30 16,2 0-35-16,-3 2-109 0,1-3-254 0,-4-4 112 16</inkml:trace>
  <inkml:trace contextRef="#ctx0" brushRef="#br0" timeOffset="4339.42">3558 6918 117 0,'0'0'161'15,"9"-12"-21"-15,1 6-11 0,7-4-8 0,7-2-17 16,3-1-9-16,1-2-6 0,4 0-6 0,5 0-7 15,12-5-11-15,-1-2-8 0,1 3-1 0,-2 0-7 16,3 0-8-16,-4 0-8 0,-11 3-9 0,13-2-12 16,-12 6-9-16,-3 2-4 0,0-2-18 0,-1-1-5 15,-3 3-12-15,-2-1 2 0,-1 1-4 0,-6 3 4 0,-3-1 1 16,1 0 7-16,-3 0 2 0,1-2 9 0,-5-2 6 16,-1 4 1-16,-3-1 23 0,-1-1 11 15,1 2 12-15,-4-1 14 0,2 2 14 0,-2 0 4 16,-1 0-8-16,1 1-8 0,-3 6-3 0,4-12 5 0,-4 12 9 15,1-8-1-15,-1 8-1 0,0-7-4 0,0 7-6 16,0 0-11-16,0 0-4 0,0 0-5 16,0 0-2-16,0 0 0 0,0 0 2 0,4 29 3 0,-5-11 2 15,-2 11 1-15,2 1-1 0,-3 5 0 0,-1-1 2 16,2 14-3-16,-5-1-5 0,1 0-1 0,1-1-2 16,-3-2-3-16,0-12 2 0,1 2-5 0,3-3-2 15,0-1-4-15,-1-4 1 0,1 0-7 0,5-11 3 16,-2 2-1-16,2-6-4 0,0-1-2 0,2-2 3 15,0 0 0-15,1-3-7 0,2 0 0 0,1-2-8 16,-6-3-14-16,17-1-4 0,-5-3-5 0,5-2-11 16,2-2-13-16,7-5 1 0,1 0-12 0,-1 0 0 15,0-3-13-15,2-2-9 0,3-1-11 0,-2 0-13 16,1-2-23-16,-1-1-23 0,-1 0-134 0,-1-2-313 16,2 0 140-16</inkml:trace>
  <inkml:trace contextRef="#ctx0" brushRef="#br0" timeOffset="4632.92">5112 6420 168 0,'0'0'189'0,"0"-9"-22"16,0 9-19-16,0 0-9 0,0 0-16 0,0 0 4 16,0 0-1-16,-6 24-11 0,0-8-11 0,3 3-10 15,-5 6-9-15,-1 3-7 0,4-2-10 0,-5 0-6 16,3 3 1-16,1 0-2 0,-1-2-10 0,4 0 12 15,-1-1-10-15,3 1-1 0,1-8-3 0,5 6-4 16,0-7 1-16,-2-7-4 0,5 5-4 0,3 0 0 16,0-3 3-16,3-3-6 0,1-3-2 0,2 4 1 15,1-5-1-15,1 1-5 0,-2-4-8 0,4-3 3 16,1-1-3-16,5 0 0 0,0-3-6 0,0-2 0 16,2 1-19-16,-1-5-10 0,4-1-7 0,0-1-16 15,4-1-35-15,-3-2-16 0,3 1-25 0,-4-2-22 16,0 1-34-16,-6 3-172 0,-9 1-369 0,6-5 163 15</inkml:trace>
  <inkml:trace contextRef="#ctx0" brushRef="#br0" timeOffset="5038.33">3508 7840 1342 0,'-37'6'1'0,"0"1"94"0,6-4-19 16,5 1-22-16,8-1-18 0,1-2-7 0,3-1-5 16,4 1-15-16,5 2-1 0,5-3-4 0,0 0 4 15,0 0-1-15,0 0 1 0,0 0-3 0,28 0 0 16,-8-3 2-16,11-1-4 0,20-4 7 0,4-2-10 15,5-1 15-15,31-8 7 0,0-1 3 0,3-4 4 16,3-4-5-16,6-2 5 0,9 5-1 0,16 1-5 16,6 0-1-16,0-4-10 0,7-5 10 0,3-3-4 0,3-1 1 15,8 1 0-15,-2 3-10 0,-2 1-4 16,-8 1 1-16,0-1 2 0,-9-4-2 0,-7 3-2 16,-8 1 1-16,-11 0-3 0,-13 3 3 0,-10 0-1 0,-32 9 0 15,-2 6-6-15,-3-3 6 0,-12 5 0 16,-3 4-4-16,-3-2-5 0,-9 4-20 0,-4 1-8 15,-4 2-21-15,-3 2-13 0,-6-1-10 0,-4 2-17 16,0 0-23-16,0 0-41 0,-28 16-88 0,-1-5-266 0,-3 0 118 16</inkml:trace>
  <inkml:trace contextRef="#ctx0" brushRef="#br0" timeOffset="16833.64">18630 1105 38 0,'10'-6'46'0,"-10"6"5"0,6-6 0 0,-6 6-8 16,0 0-5-16,0 0 7 0,7-8-8 0,-7 8 3 15,0 0-7-15,0 0-4 0,0 0 11 0,6-4-9 16,-6 4 7-16,0 0-7 0,0 0-6 0,0 0 7 15,15-4-18-15,-15 4 8 0,17-4-5 0,-4 4 7 16,2-5-4-16,6 3-9 0,-1-1 4 0,8 0-4 16,3-1 4-16,-1 1-3 0,1 0-4 0,1-2-3 15,1 2 0-15,1-2-2 0,-1-2-2 0,0 1 4 16,2 0 3-16,-2 0-8 0,1-4 4 0,-4 6-13 16,-2-5 9-16,1 3 2 0,-1 1 9 15,-28 5-16-15,48-12 9 0,-48 12-8 0,42-10-7 0,-42 10 22 16,38-8-14-16,-10 3 3 0,-28 5 0 15,35-5-2-15,-35 5 2 0,37-5 2 0,-37 5-2 16,0 0 0-16,39-3 6 0,-39 3 3 0,0 0-7 16,0 0-6-16,0 0 1 0,38 0 1 0,-38 0 8 15,0 0-2-15,0 0-7 0,0 0 8 0,0 0-12 16,0 0 5-16,0 0 1 0,0 0 0 0,0 0 0 16,0 0 0-16,0 0 5 0,0 0-5 0,35 8-2 15,-35-8 4-15,0 0-6 0,4 4 7 0,-4-4-6 16,4 1 4-16,-4-1-4 0,0 0 4 0,9 6-1 15,-9-6-1-15,5 3 3 0,-2 0-10 0,-3-3 7 16,7 4 1-16,-7-4 3 0,8 7-5 0,-8-7 7 16,4 5-4-16,-4-5 1 0,4 7-5 0,-4-7 3 15,5 3 2-15,-5-3-4 0,1 7 3 0,-1-7-3 16,3 10 4-16,-1-6-7 0,-2-4 13 0,3 14 9 16,-1-5-14-16,1 1-3 0,2 0 1 0,-4 4-1 15,3-2 0-15,0 5-3 0,-2-2 7 0,0 1 7 16,4 2-7-16,-3 0 0 0,-2 0-1 0,3 3 7 15,2 3-14-15,-3 1 15 0,-2 3-9 0,1-1 1 16,1 1-1-16,0 1-6 0,-1 4 7 0,-1-1-1 16,-3 2 3-16,-1 1 8 0,-2 11-3 0,0-10 3 15,-5 10 3-15,4 1-3 0,-2-12-1 0,-4 14 0 16,1-3 15-16,-2-1-1 0,8-8 3 16,-5 8-11-16,1-10 9 0,-4 14 7 0,4-3-20 15,1 2 3-15,1 1 8 0,3 4-3 0,-4 1-4 16,6-3 0-16,-3-1-4 0,7 3 2 0,-2-1-1 0,4 0 1 15,2 0 2-15,2 0 1 0,0 2-8 0,-1-2-6 16,3 4 10-16,-2-1-6 0,2 5 4 0,2 28 0 16,-2-7-2-16,-5-21 4 0,-3 28 1 15,-1-7 2-15,-5-25-1 0,4 2-8 0,-4 24 2 16,2-27-5-16,-2 1 5 0,0 0 0 0,-5 26 0 16,6-23 2-16,-4 23 1 0,4-22-3 0,2-3 6 15,1 3-1-15,0-4-6 0,2 1 12 0,2 1-18 16,0 0 2-16,1-7 1 0,3 2-2 0,-4-3-2 15,3 5 4-15,-4 0 4 0,6 0 3 0,-3 1-7 16,1 0 1-16,-4-5-6 0,-1 2 3 0,-2-6 5 16,-3 0 1-16,1 0-3 0,0 3 2 0,-3-1-7 15,-1-2 7-15,-2-1-2 0,2-12-3 0,-6 12 2 16,3 5 0-16,-1 0 1 0,2 3-4 0,-3-1 3 16,1-2-2-16,-3-4-1 0,2-1-2 0,4-14 3 15,-2 0 1-15,3-2 5 0,-2 1-3 0,3-2-4 16,-1-5 3-16,2 3-3 0,4-1-1 0,-3-3 0 15,0 2 2-15,1-1-1 0,0 4 2 0,2 5 3 16,0 1-6-16,-3 0 7 0,0-1 0 0,0 1 0 16,4-2-2-16,-5 1 2 0,3-5 1 0,-2 2 0 15,4-3 0-15,-2 0-3 0,0 0 6 0,0 1-8 16,2-3 3-16,-1 8 3 0,0 1 1 0,-1-2-3 16,1-2-2-16,1 0-1 0,0-5-5 0,-2 2 4 15,3-1-3-15,-5-2 8 0,6-5-4 16,-4 6-2-16,0-6 2 0,1 6 0 0,-1-6-1 0,4 7 1 15,-4 1 0-15,-1-8-2 0,4 6 7 0,-1 6 21 16,-1 2-3-16,2-1 1 0,-2 0-3 0,0-3-3 16,-2 0 0-16,-3-3-3 0,5-2-4 0,-2 3 0 15,-2-8-3-15,3 1-1 0,-2 0 1 0,1-2-3 16,0 1 1-16,0 0-1 0,2 0 0 16,-1 19 5-16,1-19-9 0,0-2-1 0,0-17-1 15,0 34 4-15,1-17-1 0,-1 0-2 16,2 0 0-16,0-1-3 0,-1 1-1 0,-1 1-1 0,1-3 4 15,2 2 3-15,-2-1 1 0,-1 1-4 0,5 0-1 16,-1-2 3-16,-3 3-1 0,2-3-2 0,-3-15 1 16,1 31 0-16,0-18-2 0,-1-13 1 0,2 24 1 15,-1-12-4-15,-1-12 1 0,1 20-3 16,-1-20-3-16,4 21-1 0,-4-21-5 0,1 14 7 16,-1-14-3-16,3 12 2 0,-3-12-1 0,0 0-2 15,0 0 4-15,0 20 0 0,0-20-2 0,0 0 3 0,0 0 0 16,0 0 3-16,0 0-1 0,0 0 1 15,0 18 0-15,0-18-1 0,0 0 2 0,0 0-2 16,0 0 1-16,0 0 2 0,0 0-3 0,0 0 1 16,0 0 0-16,0 0-5 0,0 0 5 0,0 0 0 15,0 0-1-15,-27-3 0 0,27 3 0 0,0 0-1 16,0 0 0-16,0 0-1 0,-24-4-4 0,24 4 2 0,0 0-5 16,-18-6-5-16,18 6 0 0,0 0-8 15,-22-5 7-15,22 5 2 0,0 0-2 0,-27-3 4 16,27 3-3-16,-22 1 8 0,22-1-8 0,-28 3 6 15,12-1 6-15,2 0-2 0,-4 1-5 0,0 4 0 16,-2-3 3-16,-2 2 2 0,0-1-1 0,-2 4 0 16,-2-2 1-16,-1-2 1 0,6 0 0 0,1 0 5 15,-2 1-1-15,1-2-3 0,0 2 7 0,1-1-4 16,0 0 2-16,-2 1 0 0,-2-2 3 0,-6 2-2 16,10 0 0-16,-3-4-3 0,-2 4-1 0,4-1 1 15,-1 2-1-15,3-4 4 0,1 1-2 0,-1 3-1 16,2-4-3-16,17-3 2 0,-23 9-4 0,6-2 3 15,5-2-6-15,12-5 2 0,-24 8-6 0,11-4 6 16,0 1 1-16,13-5 2 0,-20 5-4 0,20-5 15 16,-21 4-9-16,21-4 11 0,-15 4-5 0,15-4 1 15,0 0 2-15,-19 1-3 0,19-1 0 0,0 0 0 16,-25 3-2-16,25-3 2 0,-19 0-2 0,19 0 2 16,-19 3-3-16,19-3-2 0,0 0 8 0,-20 0-1 15,20 0-3-15,0 0 1 0,0 0-2 0,-17 2 1 16,17-2 0-16,0 0-4 0,0 0 4 0,0 0-3 15,0 0 2-15,0 0 1 0,0 0-1 0,0 0 1 16,-19 2 0-16,19-2-2 0,0 0-4 0,0 0 3 16,0 0-2-16,0 0 5 0,0 0-4 0,0 0 1 15,-19-4-2-15,19 4 1 0,0 0 7 0,0 0 1 16,-14-7 1-16,14 7 1 0,0 0 1 0,0 0 4 16,0 0-2-16,0 0-2 0,0 0 6 0,0 0 1 15,0 0 3-15,0 0 1 0,0 0-1 0,-16-5-3 16,16 5 1-16,0 0-5 0,0 0-1 15,0 0-5-15,0 0 1 0,0 0-7 0,0 0-11 0,0 0-3 16,0 0-2-16,0 0 2 0,0 0-5 0,0 0 3 16,0 0-10-16,0 0-8 0,0 0-14 0,0 0-14 15,0 0-23-15,0 0-31 0,0 0-31 0,48 14-48 16,-48-14-125-16,0 0-343 0,26-8 152 16</inkml:trace>
  <inkml:trace contextRef="#ctx0" brushRef="#br0" timeOffset="23969.91">19601 10931 26 0,'0'-11'66'15,"-2"1"-1"-15,0-3 0 0,2 3-5 0,-2-2 15 16,2 0-10-16,-3-1-9 0,2 2 0 0,-1 0-1 16,0 0 10-16,2 1 0 0,-1 1-13 0,-1 1-2 15,2 8-1-15,0-12-23 0,0 12 7 0,-1-8-6 16,1 8-7-16,0 0-5 0,1-9-1 0,-1 9 2 15,0 0 2-15,0 0-7 0,0 0 5 0,3-4-4 16,-3 4-1-16,0 0-2 0,0 0 3 0,9 15 1 16,-6-4-7-16,-1 5-4 0,1 7 14 0,1 4 6 15,-2 4 2-15,2 4 2 0,1 12-3 0,-4 4-1 16,2-4-4-16,-3-2 2 0,0 5-2 0,-3-1-4 16,4-2-5-16,2 0 7 0,-2 2 0 0,3 4-11 15,3 1 11-15,0-2 1 0,0 0-3 0,-1-4-5 16,0 0 4-16,2-3-7 0,0 2 8 0,-1-1-5 15,-1-12 5-15,-3 1-7 0,0-4 0 0,0 0 4 0,-2-2-2 16,-1 0 2-16,-1-5-3 0,1-4-4 0,-3-2-13 16,-1-1 17-16,-2 0-5 0,0-1 5 15,-4-2-6-15,1 1 2 0,-1-4 1 0,2 0-7 16,-2-4 4-16,-1 2-1 0,-3-6 2 0,2 1-8 0,-2 0 4 16,0-5 1-16,-3-1 5 0,1 0-6 0,3-4-1 15,-1-3 5-15,0-1-3 0,0-3-4 0,2-3-9 16,1-2 4-16,1-5 1 0,2-3-7 15,0 0 3-15,1-2-11 0,3-2 9 0,1-1 2 0,3 2 2 16,2-1-7-16,2-1 8 0,-2 0 8 0,8-1-17 16,0 1 9-16,4-1-2 0,2 0 2 0,5 2 1 15,8-8-1-15,-6 11-2 0,2 1 5 0,2 0-11 16,-1 1 10-16,0 3-15 0,0 2 15 0,-2 0-6 16,-2 4-2-16,-2-1 9 0,-4 5-8 0,-1 2 10 15,-1-1-3-15,-2 5-9 0,-1-1 7 0,1 2-3 16,-3-2 3-16,-3 4 1 0,0-1 2 0,0 1-1 15,-6 3 3-15,8-7-7 0,-2 5 8 0,-6 2 1 16,6-3-1-16,-6 3 5 0,0 0-7 0,0 0-9 16,14 2 4-16,-14-2 5 0,4 6 4 0,-2-2-12 15,1 3 19-15,-2 0-6 0,0 2-4 0,0 1-1 16,1 3-1-16,-1-1 11 0,2 5-9 0,-3 0-3 16,3 2 10-16,0-4-5 0,0 2 0 0,1-3 2 15,-2-4 6-15,2 2-5 0,0-2-1 0,1 0 2 16,0-2 5-16,2-1-11 0,-3-2 5 0,1-2-9 0,-2 0 20 15,-3-3 2-15,11 3 8 0,-11-3-10 16,12-4 5-16,-5 0-9 0,-1-3 7 0,0-5 2 16,0 1-5-16,2-4 0 0,-2-1-8 0,-1-2 7 15,-1 1-8-15,-1-3 5 0,-1 3 0 0,-1 0-7 16,0 0-4-16,2 2 9 0,-6 3 1 0,3 3-12 16,-1 2 21-16,1 7-13 0,-1-10-1 0,1 10 3 15,-2-8-8-15,2 8 7 0,0 0 0 0,0 0 0 0,0 0 4 16,-18 12 4-16,15-3-8 0,-4 0 4 0,3 1-2 15,1 1-4-15,0-1 7 0,3 2-7 0,0 1 2 16,0-1-6-16,1 1 7 0,2-2 6 0,-1-1-4 16,1 2-4-16,3-2-1 0,1-3-3 0,-2-2 9 15,1 0-8-15,2-1 0 0,2-1 4 0,-1-3 2 16,1-2-4-16,2 1 1 0,-2-4-4 0,5-4 11 16,-1-2-11-16,2-1 6 0,1-1-4 0,-2-3 6 15,-1 2-9-15,-3-1 2 0,-1-1-8 0,2-1 1 16,-4 3 5-16,1-3-7 0,-4 4 3 0,0 1 7 15,-1 3-6-15,-2 1 1 0,1 0-1 0,-1 3 3 16,-2 5 0-16,3-11 1 0,-3 11-2 0,0 0-4 16,0 0 3-16,0 0 6 0,0 0-3 0,0 0-6 15,0 0 2-15,0 0 6 0,0 0 0 0,0 0-4 16,-10 26 1-16,10-26 12 0,0 12-14 0,2-6 0 16,2 0 10-16,1-1-3 0,-1 5 2 0,5-3-2 0,-1 1-4 15,1 2-3-15,8 5 1 16,-7-5 4-16,-2 0-2 0,5 1-3 0,1 1 5 15,-6 1-3-15,2 0 2 0,-2-4 1 0,2 4-2 16,-5-1 7-16,0-4-9 0,2 1-1 0,-1 0-6 0,0-1 11 16,-1-1-2-16,3 1 5 0,-3-3 3 15,4 2-5-15,0-4 1 0,1 2-15 0,3-2-12 16,-1 0-8-16,0-3-21 0,1 3-11 0,0-3-16 16,1 0-102-16,-4-3-198 0,0 0 88 0</inkml:trace>
  <inkml:trace contextRef="#ctx0" brushRef="#br0" timeOffset="24391.84">20984 10786 2 0,'0'0'85'16,"-13"12"2"-16,8 0-1 0,-8 9 3 0,-3 2-6 15,1 8 11-15,0 1-1 0,-4 11-1 0,-3 0-8 16,3 4-9-16,3-1-3 0,0 0 10 0,1 0-10 16,3-1-5-16,3-10-5 0,1 12-11 0,0-14-1 15,5-1 3-15,4 2-7 0,1-5-7 0,4 0 0 16,-1-3-5-16,2-1-4 0,5-1-1 0,-3-9-2 16,5 0-5-16,4 0 2 0,-3-6 0 0,2 3-1 15,2-3-11-15,8-1-16 0,-8-3-17 0,4-2-7 16,5-1-20-16,-6-2-25 0,-1-2-28 0,5-1-12 0,-5-2-111 15,-1-4-241-15,7-6 106 0</inkml:trace>
  <inkml:trace contextRef="#ctx0" brushRef="#br0" timeOffset="24655.51">21209 11180 106 0,'-4'-7'123'0,"4"7"-14"15,-4-5-5-15,4 5-14 0,0 0-6 0,0 0-15 16,0 0-8-16,0 0 8 0,0 0 0 0,0 0-5 16,0 0-2-16,0 0 7 0,0 26 0 0,1-16-4 15,0 1-6-15,-1 2 6 0,0 2-14 0,0 2-4 16,0-5-4-16,2 5-4 0,-2-2-5 0,0-1 0 16,0 1-7-16,-2-4-4 0,4 1 3 0,-1-1-9 15,0 0 1-15,3-3 0 0,-4 2-4 0,2-3-15 16,-2 0-18-16,0-7-9 0,5 9-9 0,0-3-35 15,0-3-4-15,-5-3-9 0,12 1-39 0,-5-2-91 16,2-2-232-16,-2-4 103 0</inkml:trace>
  <inkml:trace contextRef="#ctx0" brushRef="#br0" timeOffset="24813.79">21297 10918 9 0,'0'0'111'0,"0"0"-18"0,0 0-14 0,0 0-13 16,0 0-24-16,-13 8-15 0,13-8-24 0,-3 7-23 15,3-7-49-15,-2 10-74 0,2-10 33 0</inkml:trace>
  <inkml:trace contextRef="#ctx0" brushRef="#br0" timeOffset="26648.07">20677 9218 67 0,'-6'-9'112'0,"2"0"-18"0,-3 1-10 15,1 2-3-15,-2 3-13 0,-2-1-2 0,-1 7-8 16,0-1 0-16,-3 2-9 0,3 2-7 0,-3 6-3 16,0 0-5-16,3 5-3 0,1-1-2 0,3 7-1 15,1 1-6-15,4-3 9 0,2 3-9 0,1 3-1 16,6-3 1-16,3 3-3 0,0 0-4 0,1 0 0 15,2-1-2-15,3-1 1 0,0-2-1 0,2-1-4 16,-4 2-5-16,0-3 7 0,-2-3-3 0,-3-2-2 16,-2 1 2-16,-2-2 0 0,-2 0 0 0,1-2-1 15,-4 3 0-15,-1-5-10 0,-3 2 4 0,0-2 0 16,-3 0 4-16,-1 0-4 0,4-3 4 0,-4 1-2 16,0 0 6-16,2-1-3 0,-1-4 0 0,0-2 10 0,3 2 9 15,4-4-4-15,-11 3 0 0,11-3 0 0,0 0 2 16,-11-7-7-16,11 7 0 0,0 0-3 0,3-15-3 15,3 3-1-15,1-1 2 0,3-1-1 0,4-3-2 16,1-7-2-16,4 1-3 0,-2-2 3 0,2-1-15 16,-3-2-1-16,4 0 13 0,-2 0-10 0,-3 1 3 15,-1 2 6-15,-1 0-11 0,-3 4 11 16,0 3-6-16,1 1 12 0,-2 4-2 0,1 3-2 0,-5-1 3 16,1 2-5-16,-2 4 6 0,0 1-6 0,1 0 3 15,-5 4-7-15,7-4 2 0,-7 4 4 0,0 0-1 16,12 8-1-16,-6-1 8 0,-1 3-5 0,0 2 4 15,1 5-1-15,-1 0-1 0,1 1 0 0,1 5 0 16,2-4-2-16,-4-1 4 0,1 0-4 0,0-1 0 16,2-2-2-16,-4-3 5 0,1-1-7 0,0 0 4 15,1-2-2-15,-2-4 2 0,2 2-2 0,-1-2 2 16,0-4-6-16,2 1 9 0,-7-2 0 0,11 0-4 16,-11 0 1-16,15-6 0 0,-7-2 3 0,3 2-3 15,-2-5-4-15,0-3-1 0,2-2 0 0,-2-1 6 16,2 0-6-16,-3 0 0 0,1 0-5 0,-2 1 0 15,-1 1 3-15,-2 5-3 0,3 1 5 0,-5 3 3 16,2 1-11-16,1 1 5 0,-5 4 0 0,4-5 0 16,-4 5 2-16,0 0 6 0,0 0-15 0,11 13 7 0,-6-9 0 15,-5 4 5-15,3 2-4 0,1 1 2 16,-2-3-1-16,1 4 2 0,5-3-1 0,-4 1 1 16,4 0 0-16,-2-2-3 0,3-2 2 0,-4 4-3 15,4-5 3-15,-5 1 3 0,1 0 0 0,0-4-2 0,1 1 4 16,-6-3-5-16,6 5 4 0,-6-5 0 0,10 0-4 15,-10 0 3-15,11-4-3 0,-11 4 3 0,8-9 3 16,-1 2-5-16,-1 0 0 0,2-3 8 0,-3-1-7 16,4-4 0-16,2 1 2 0,-5-3-5 0,3 1-3 15,1 1 6-15,1 2-3 0,-6 3 1 0,1 3 2 16,-2 0 0-16,1 2-6 0,-1 0-6 0,-4 5 11 16,9-3-7-16,-9 3 4 0,0 0 0 0,12 5-1 15,-12-5-1-15,7 10-1 0,-5-4 4 0,2 2-1 16,-2 0-2-16,3 1 3 0,-1 1-1 0,2-1 0 15,-2 1 2-15,2-2-3 0,-3-1 0 0,1-2 2 16,-1 2 4-16,3-3-4 0,-1-1 4 0,-5-3-5 16,7 6 5-16,-1-4 1 0,-6-2 0 0,9 0-3 15,-9 0 13-15,0 0-11 0,13-7 0 0,-6 3 5 16,-3-3-6-16,1 1-1 0,1-1 0 0,0-2-5 16,-2-2 1-16,2 1 4 0,-1 0-2 0,0 0 12 15,2-1-13-15,-3 1 2 0,0 0 2 0,1 3-4 16,-3 0-4-16,-2 7 4 0,4-9 1 0,-2 5-1 15,-2 4 3-15,9-2-6 0,-9 2 1 0,0 0 2 16,15 5-1-16,-7-3 7 0,-4 3-7 0,4 5 1 0,-1-4 4 16,-1 3-5-16,1-1 3 0,0 0 2 0,1 1-2 15,-1-1-5-15,0 0 3 0,2-1 6 16,-2-2-3-16,0 1-2 0,1-3 5 0,-3 0-4 0,2 1 3 16,-1-1-9-16,-6-3 8 0,11 3-4 0,-11-3 3 15,14-5-4-15,-7 2 5 0,-2 0-3 16,3-3 3-16,-1-2 3 0,2 1-5 0,-5-2 1 15,3 0 0-15,-2 0 0 0,4 0 4 0,-3-2-17 0,1 2 22 16,-5 4-28-16,2-2 20 0,-2 2-1 0,-2 5 0 16,6-9 0-16,-6 9-4 0,0 0 9 15,9 0 4-15,-9 0-15 0,0 0 13 0,4 12-6 16,-2-6 4-16,-2 5-4 0,2-4 4 0,-1 3 3 0,3-1-2 16,0 3 3-16,-4-2-5 0,3 0-4 0,0 1 5 15,0-1-7-15,0 0 6 0,3-2-13 0,-1 1-8 16,-1-1-21-16,2 1-1 0,2-2-43 0,-1-2-23 15,0 1-32-15,2-2-80 0,-4-3-233 0,8 0 104 16</inkml:trace>
  <inkml:trace contextRef="#ctx0" brushRef="#br0" timeOffset="26850.16">22169 9325 133 0,'0'0'113'0,"11"-4"-1"16,-4 2-20-16,3-1-4 0,2 2-8 0,2-2-6 15,-1 1-17-15,6-1-6 0,0 3-12 0,-1 0-19 16,0 0-20-16,2-2-23 0,-2 4-12 0,0-2-4 16,0 0 0-16,0 0-82 0,-4 0-131 0,-2 1 59 15</inkml:trace>
  <inkml:trace contextRef="#ctx0" brushRef="#br0" timeOffset="27315.27">22306 9521 104 0,'0'0'118'0,"-5"6"-5"16,5-6-15-16,-2 5-7 0,2-5-12 0,0 0-12 0,0 0-3 16,16 7-14-16,-5-7 5 0,4-1-22 0,4 0-4 15,-1-1-15-15,2-1-9 0,7-3-8 16,0-2-6-16,-7 3-9 0,7-2-2 0,0-3 0 15,0-2-1-15,4 0-6 0,-4-2-9 0,2-1 5 0,-4-2 10 16,2 0 2-16,-8-3 6 0,-4 8 13 0,-1-4 27 16,-3 2 1-16,-3 5 20 0,-1-2 0 0,-3 1 17 15,2 1-7-15,-4 3 20 0,-1 1 3 0,-1 5-5 16,0-10-8-16,0 10-7 0,0 0-4 0,-9-6-10 16,9 6-3-16,0 0-7 0,0 0 3 0,-9 13-11 15,7-5-5-15,4 1 5 0,-2 1-7 0,0 1-3 16,1-1 1-16,1 2-3 0,3-1-13 0,-4 0 12 15,5-2-3-15,2 0 0 0,-1 0 1 0,2-1-3 16,-2 0 0-16,13 4 18 0,-11-11-20 16,4 2 2-16,-4-2-2 0,5 0 2 0,-3-3-6 15,1 0 0-15,-1 0 13 0,0-5-5 0,2 1 1 16,1-2 3-16,4-5-5 0,-1 1 2 0,6-5 0 16,-5 0-7-16,0-2 1 0,-6 3 0 0,-3 0 0 15,-1-8-4-15,0 7 5 0,-2-10-2 0,-4 9-1 16,-2-2 2-16,-2 3-8 0,-4 2 4 0,0 5 0 0,-3-2 1 15,1 3-2-15,-4 2 0 0,-3-1-3 16,-1 6-2-16,-4 3-1 0,0 3 3 0,-9 8-22 16,1 1-11-16,-3 7-22 0,-7 9-25 0,-5 1-33 15,2 6-178-15,3-5-315 0,-4 1 139 0</inkml:trace>
  <inkml:trace contextRef="#ctx0" brushRef="#br0" timeOffset="29010.01">21560 11164 11 0,'-10'-3'94'0,"10"3"-5"0,0 0-9 16,0 0-8-16,0 0-13 0,0 0 0 0,0 0 0 16,28-5-11-16,-11 4-6 0,3-3-1 0,-1 4-9 15,1-3 2-15,0 1-16 0,-2-1-11 0,-4 2-10 16,-3 1-5-16,2 0-6 0,-1 0-14 0,-3 0 7 16,-3 0-2-16,-6 0-6 0,8 4 1 0,-8-4-5 15,0 0 5-15,0 0 3 0,-12 17 6 0,3-9 0 16,-7 1 2-16,-3 1 2 0,-2 5 0 0,-2-1 8 15,0 2-5-15,2-1 2 0,2 1 3 0,2-4 5 0,3-1 1 16,3-3 10-16,3-1 2 0,-2 0-5 16,5 0 5-16,1-2-1 0,0-1 17 0,4-4-7 15,0 0-2-15,0 0 2 0,12 11 2 0,-1-10-9 16,-1-2-3-16,5 1 3 0,2-3-3 0,2 0 6 16,0-2-14-16,1 0-3 0,2-2 3 0,-2 0-6 0,-1-1 2 15,0-3-1-15,2 3 0 0,-5-4 0 16,-1 3 2-16,1-3-3 0,-5 4 6 0,-2-1 18 15,1 1-5-15,-4-1 16 0,-1 5 13 0,1-2 4 16,-2 0-11-16,-4 6 2 0,3-8-7 0,-3 8 4 0,5-5 4 16,-5 5-16-16,0 0 1 0,0 0-2 0,0 0-3 15,0 0 5-15,0 0-3 0,0 0-9 16,-4 26 16-16,8-17-16 0,-4 2 0 0,6-2-1 0,-1 0 8 16,1 2-7-16,3-3-6 0,2-1 7 0,-1 1-11 15,1-2 4-15,0-2 0 0,-3 1 4 0,2-2-3 16,-1 0 3-16,-2-3 1 0,-7 0 1 0,13-3 3 15,-5 2 8-15,-2-5-12 0,3-1-5 0,-1-2 7 16,-2-1 2-16,-2-3 1 0,1 4-4 0,-1-7 1 16,-3 0-4-16,2-1-2 0,-3 0-7 0,-4 0 1 15,0 1 8-15,-1 0-13 0,1 1 2 0,-2 4 7 16,-2 0-3-16,3 3 0 0,-5 0-1 0,0 3-2 16,-1 2 3-16,0 3 3 0,-1 3-4 0,1 2-9 15,-7 2-2-15,4 4-22 0,3-2-10 0,0 5-16 16,2 1-29-16,3 1-18 0,-2-1-83 0,4 0-202 0,4-2 89 15</inkml:trace>
  <inkml:trace contextRef="#ctx0" brushRef="#br0" timeOffset="29236.71">22348 11043 25 0,'-1'-8'169'0,"1"8"-17"0,-3-7-19 0,3 7-12 16,0 0-20-16,0 0-30 0,0 0-12 0,0 0-26 0,0 0-10 16,0 0-28-16,0 0-20 0,0 0-27 0,0 0-83 15,16 16-145-15,-16-16 65 0</inkml:trace>
  <inkml:trace contextRef="#ctx0" brushRef="#br0" timeOffset="29425.29">22362 11364 51 0,'2'9'129'15,"0"3"-8"-15,-2-1-17 0,0 3-15 0,0 3-5 16,-4 0-4-16,-1 2-15 0,-4-2-11 0,2 1-11 15,-4 6 1-15,-1-2-7 0,-1 1-11 0,2-5-8 16,-3 2-25-16,4-3-19 0,-1 1-25 0,1-2-28 16,-2-4-52-16,4-1-141 0,6-6 62 0</inkml:trace>
  <inkml:trace contextRef="#ctx0" brushRef="#br0" timeOffset="29699.7">22629 11156 109 0,'0'-6'124'0,"0"6"-5"0,0 0-12 16,0 0-11-16,0 0-1 0,0 0-23 15,0 0-2-15,0 0-6 0,-11 22 1 0,11-14-12 16,0 1-9-16,0 0 3 0,1 2-9 0,-1-2 2 15,2 1-4-15,0-1 0 0,2 2-4 0,1-2-9 0,-3 1 3 16,2-2-5-16,0 2 2 0,2-2-6 16,-2-1 3-16,0-2-11 0,1 0-8 0,1 0-17 15,3 1-20-15,-1-5-22 0,0 3-30 0,-3-3-111 16,-5-1-214-16,18-5 95 0</inkml:trace>
  <inkml:trace contextRef="#ctx0" brushRef="#br0" timeOffset="29845.26">22697 10890 16 0,'0'0'-3'0,"0"0"-3"0,0 0 1 0</inkml:trace>
  <inkml:trace contextRef="#ctx0" brushRef="#br0" timeOffset="30190">23060 11035 95 0,'-8'8'147'15,"-4"4"-15"-15,-1 0-14 0,0 1-19 0,-1 0-1 16,1 1-14-16,-1 0-12 0,3-1-5 0,0 0-8 15,2-4-11-15,0 2-6 0,2-5-3 0,-2 1-7 16,2 0-7-16,2-2 5 0,-1-3-10 0,6-2-6 16,-7 8 0-16,2-4 0 0,5-4-5 0,-6 4-1 15,6-4-1-15,-5 4 2 0,5-4-12 0,0 0 7 16,0 0-4-16,0 0 0 0,-6 3-8 0,6-3-3 16,0 0 3-16,0 0-7 0,0 0 4 0,0 0 2 15,0 0 2-15,8 11 3 0,-8-11 1 0,9 9-10 16,-1-3 10-16,-3 2 5 0,3 1 4 0,6 2-8 15,-1 2 9-15,0-3-6 0,-1 1 3 0,3 2-1 0,0-3 3 16,-1 1-8-16,0 0 14 0,1 0-6 16,-1-2-16-16,-5-1-16 0,2-1-26 0,-1-2-19 0,0 1-109 15,-5-2-194-15,1 0 87 0</inkml:trace>
  <inkml:trace contextRef="#ctx0" brushRef="#br0" timeOffset="30589.95">23304 10950 8 0,'0'0'31'0,"0"0"-22"0,0 0-7 0,0 0-11 0,0 0-9 16,-12 10 4-16</inkml:trace>
  <inkml:trace contextRef="#ctx0" brushRef="#br0" timeOffset="31086.79">23445 10928 61 0,'0'0'86'0,"-6"-9"6"16,1 5-16-16,5 4-11 0,-10-4 6 0,10 4-10 16,-8-2-7-16,8 2-13 0,0 0 12 0,-16 8-7 15,12-1 0-15,-3 1-4 0,0 3-4 0,3-1-7 16,-4 2 4-16,2 4-11 0,2-1 2 0,2 0-3 16,-1-1-8-16,3-2 7 0,3-1-4 0,-1 1-16 15,-2-2 3-15,4-2 5 0,0 1 1 0,-1-3-1 16,2-2-11-16,-5-4 22 0,10 6-18 0,-5-5-5 15,-5-1 16-15,10-2-3 0,-10 2 0 0,10-6-3 16,-5 0-10-16,0-1 7 0,-2 0-3 0,0-4 3 0,1 2-1 16,-1 0-5-16,1 1 10 0,-1-1 15 15,-3 4-6-15,1-2 2 0,-1 7 3 0,5-8-7 0,-5 8 3 16,0 0-9-16,0 0 4 0,0 0-2 0,0 0 3 16,9 18-1-16,-7-2-7 0,1 1 0 0,0 3 3 15,-2 4 1-15,4 5-3 0,-5-2-1 16,0 1 5-16,-5 0 0 0,5 1-3 0,-5-3 3 0,-3 2-6 15,1-3 3-15,0-7-3 0,-2 0 1 0,0-3 1 16,-1 2-1-16,-3-5-5 0,0 0 4 0,2-4 3 16,-2 2-7-16,2-2 3 0,-3 0 1 0,3-5-14 15,-2-1-6-15,7 0-10 0,-2-4-24 0,8 2-24 16,-11-5-22-16,11 5-114 0,-3-16-224 0,8 3 99 16</inkml:trace>
  <inkml:trace contextRef="#ctx0" brushRef="#br0" timeOffset="31504.73">23710 10882 117 0,'-9'0'106'0,"9"0"-9"0,-18 3-21 15,9-3 9-15,0 4-8 0,2 1-15 0,-1 2-7 16,0 1-10-16,4-2 3 0,2 3-3 0,-1 0-8 15,2 2 5-15,2 0-5 0,2 1-13 0,-1-1 6 16,4-2-9-16,0 1-6 0,3-3-1 0,1 0-9 16,2 0-9-16,-3-3-6 0,0 0-1 0,3-3 0 15,-4 0 0-15,-8-1 1 0,12-3 4 0,-7-1-6 16,5-2 0-16,-7 0 5 0,-1 0 6 0,2 0-4 0,-4-2 4 16,3 0 13-16,-2-2 1 0,0 4 3 15,0-2-7-15,-1 8 20 0,2-11-3 0,-2 11 6 16,0-9-3-16,0 9-12 0,0-6 6 0,0 6-10 0,0 0 2 15,0 0 2-15,0 0-8 0,5 24 2 0,-5-11 2 16,0 5-1-16,3 1-5 0,-3 1 3 0,2-1-2 16,-1 7 11-16,-2-2-12 0,-4-3-2 0,5-2 5 15,-5 5 1-15,-3 0-4 0,2-5-1 0,-1-2 0 16,0 1 3-16,-2-1-4 0,2-3 2 0,-1 0-2 16,0-3-6-16,-2-2 9 0,0 1 0 0,-1 0-24 15,-2-4-3-15,4 2-27 0,-8 1-21 16,5-3-32-16,-2-1-89 0,5-3-203 0,2 0 91 0</inkml:trace>
  <inkml:trace contextRef="#ctx0" brushRef="#br0" timeOffset="31716.09">24011 11038 76 0,'0'0'157'0,"6"-10"-15"0,-6 10-9 0,1-7-18 16,-1 7-14-16,0 0-9 0,1-7-25 15,-1 7-17-15,0 0-21 0,0 0-25 0,0 0-11 16,0 0-24-16,0 0-36 0,0 0-77 0,0 0-155 16,0 0 68-16</inkml:trace>
  <inkml:trace contextRef="#ctx0" brushRef="#br0" timeOffset="31914.9">24034 11219 1347 0,'0'0'73'0,"6"4"-18"0,-6-4-3 15,0 0-39-15,5 5-8 0,-5-5 9 16,5 5 3-16,-5-5 0 0,7 10-12 0,-5-6 4 16,-2-4-1-16,4 8 2 0,-3 1 0 0,-1-2-2 0,3 5-4 15,-6-2 0-15,3 2 5 0,-1 4-2 0,-3-2 1 16,-1 2-5-16,-2 2 8 0,0 0-27 0,-3 6-3 15,1 0-8-15,-4 0-17 0,7-5-16 0,-2 0-23 16,3-2-20-16,0-1-121 0,-2-2-240 0,1-3 106 16</inkml:trace>
  <inkml:trace contextRef="#ctx0" brushRef="#br0" timeOffset="32224.85">24258 10955 135 0,'0'0'135'15,"0"0"-14"-15,0 0-14 0,0 0-8 0,0 0-18 16,-17 13 2-16,10-3-16 0,1 1 4 0,-4 4-13 15,4 2-2-15,-3 0-5 0,0 1-3 0,3 6-9 0,2-5-1 16,2-1-6-16,-1 0-5 0,4 0 3 0,1 0-4 16,1-4-3-16,5 1-5 0,1-1-3 0,0 0 4 15,0-6-2-15,3 0-3 0,-2-1-5 16,0 2-21-16,3-5-18 0,-3-1-30 0,0 1-16 0,2-3-32 16,-6-1-82-16,-6 0-204 0,12-6 91 0</inkml:trace>
  <inkml:trace contextRef="#ctx0" brushRef="#br0" timeOffset="32372.21">24301 10853 25 0,'0'0'-5'0,"0"0"-4"16,0 0 2-16</inkml:trace>
  <inkml:trace contextRef="#ctx0" brushRef="#br0" timeOffset="32585.77">24523 10855 103 0,'-5'21'141'0,"2"-5"-5"0,-1 2-5 16,1 0-12-16,-1 9-12 0,-1-1-21 0,-2-1 0 15,1 1-10-15,1-2-6 0,0 1-5 0,-1-6-4 16,0 6-18-16,1-6 3 0,0 0 0 0,2-2-6 16,-2 1-4-16,0-2-12 0,-2 0-24 0,-1-3-12 15,5 1-13-15,-2-4-27 0,0-2-10 0,1 0-10 16,-1-4-15-16,1 1-98 0,4-5-199 0,-9 4 88 16</inkml:trace>
  <inkml:trace contextRef="#ctx0" brushRef="#br0" timeOffset="32892.81">24833 10905 21 0,'4'-6'122'0,"-4"6"-7"0,5-9-6 15,-2 6-5-15,-3 3-10 0,4-7-12 0,-4 7-2 16,0 0-12-16,0 0-7 0,0 0-8 0,0 0-4 16,0 0-7-16,10 12 2 0,-12-3-6 0,2 1-1 0,0 7 5 15,-3 1-4-15,-1 1 8 0,1 8-10 16,-2-1-6-16,-1 0-5 0,-3 0 5 0,4 2-1 16,-1-4-3-16,-1 4 3 0,2-3-11 0,-3-6-9 15,2 5-11-15,1-7-12 0,-3-3-22 0,4-2-8 0,-3-1-18 16,0-2-15-16,1-1-14 0,-1 0-16 0,0-4-67 15,2-1-189-15,5-3 83 0</inkml:trace>
  <inkml:trace contextRef="#ctx0" brushRef="#br0" timeOffset="33063.46">24708 11104 7 0,'9'-4'116'0,"4"1"-5"0,-4 0-15 0,6-1-8 15,1 0-10-15,-2 1-11 0,2 0 3 0,3-1-18 16,0 2-10-16,0 0-9 0,1 0-16 0,-2 0-15 16,2-1-23-16,-2 2-14 0,1-2-25 0,-1 2-51 15,0-3-119-15,-1-1 52 0</inkml:trace>
  <inkml:trace contextRef="#ctx0" brushRef="#br0" timeOffset="33353.71">25130 10610 84 0,'13'0'108'16,"-13"0"-2"-16,10 8-2 0,-2 2-11 0,-1 5-14 15,0 2 0-15,-1 6-9 0,0 2-8 0,0 4-1 16,-1 3 0-16,-4 2-25 0,-1 14 9 0,-5 0 0 16,0 0-6-16,-3 2 0 0,-6 0-2 0,-7-3-3 15,-4 2-7-15,-3-2 2 0,-4 6-1 0,-5-7-21 16,-17 24-4-16,-2-7-19 0,2 2-27 0,13-21-11 0,-21 21-11 16,18-21-34-16,-6-3-68 0,-2-5-180 15,-3-6 80-15</inkml:trace>
  <inkml:trace contextRef="#ctx0" brushRef="#br0" timeOffset="35425.99">20205 12789 30 0,'0'0'93'0,"-11"-5"-5"0,3 5-16 0,8 0-6 16,-20 5-6-16,7-1 4 0,2 3-8 0,-2 1 3 15,-4 5-5-15,3 0-9 0,-3 8 8 0,5 0-11 16,-1 1 8-16,3 1-13 0,2 2-6 0,2 1-3 16,4 4-5-16,4-3 8 0,3 2-2 0,1 2-10 15,4-2-7-15,1-2 6 0,3 1-3 0,0-2-2 16,3 0 2-16,0 0-1 0,0-1 0 0,1-1-5 0,-5 0 5 16,2-2 3-16,-8-3-9 0,-1-2-2 0,0-2 3 15,-3 1-6-15,-2-3 5 0,-4-1-6 0,1-2 4 16,-6 1-3-16,2-4 5 0,-3 1-8 0,0-3 6 15,-2 0 0-15,1-1 11 0,3-2-10 0,-1-1-1 16,8-1 10-16,-13 0-9 0,13 0 0 0,-10-8 3 16,7 4-14-16,3 4-15 0,-1-15-5 0,2 5-3 15,5-6-9-15,1-1-23 0,3 0-3 16,2-8-8-16,0-1 0 0,1-1 5 0,0-1 5 0,4 2 10 16,-1-4 12-16,1 3 1 0,1-1 12 0,-4 0 10 15,3 2 22-15,-3-1 2 0,4 5-2 0,-9 5 14 16,0 4 10-16,-1 3 5 0,-1 2-13 0,-2 1 9 15,-2 4-4-15,-3 3 0 0,5-9 4 0,-5 9-12 16,0 0-1-16,0 0-9 0,0 0 25 0,0 0-10 16,5 20-1-16,-5-9-1 0,0-1-3 0,0 7 4 15,-2-1 0-15,2 1-4 0,2-2 3 0,-1 4 1 16,4-2-1-16,1-2-6 0,-2 2-3 0,2-3-1 16,0-3 3-16,3 0 1 0,0-4-4 0,-3 3 2 15,8-4-13-15,-5-5 4 0,1 2 4 0,4-2 0 16,-3-1-6-16,1-1 5 0,1-3-11 0,0-2 13 0,1-4-8 15,0-2-1-15,0 0-1 0,-4 0-1 16,2-3-4-16,-2-2-4 0,0 3 11 0,-3-3-9 16,0 3 4-16,0-3 5 0,-3 0-5 0,-2 5 6 15,0 4 6-15,-1 1 6 0,0 1-2 0,-1 6-1 16,3-8-1-16,-3 8-1 0,0 0 0 0,0 0-6 0,0 0 1 16,0 0 10-16,0 0-3 0,-4 26 0 15,4-15-2-15,0-1 2 0,0 2-3 0,1 1 4 16,-1-1-9-16,4 1 1 0,-3-2 1 0,3-1-10 0,0 0 9 15,1-1 11-15,0 1-12 0,1-3 1 0,2 0 1 16,3-2-4-16,-2-1 3 0,2-2-13 0,0 0 21 16,-1-1-5-16,1-2-9 0,2-3 3 15,-2-1 0-15,0-1-4 0,0-1-4 0,-1 2 1 0,1-5 2 16,-2-2-4-16,-1 2 0 0,-2-1 5 0,2 0-1 16,-1-5-6-16,-2 6 6 0,-1 1 3 0,0-2-6 15,-2 5 4-15,0 1-4 0,-2 5 1 0,6-10 0 16,-6 10 1-16,3-1-4 0,-3 1 4 0,0 0 0 15,0 0 2-15,14 11-5 0,-10-6 6 0,1 0 0 16,-2 3-5-16,1 1 7 0,-1 0 2 0,1-1-10 16,-2 0 11-16,-1 2-1 0,4-4 1 0,-2 0-3 15,1 0 2-15,-4-6-4 0,6 9 0 0,-2-4-3 16,-2-2 8-16,-2-3-2 0,8 7-5 0,-8-7 2 16,10-2 1-16,-10 2 3 0,14-5-1 0,-6 0-2 15,-4 0 3-15,4-3 6 0,1 1-6 0,-1-2-11 16,-1-1 9-16,0 0-5 0,0 1 0 0,-1-3-1 15,1 1 8-15,-1-3-4 0,2 5 0 0,-4-1 6 16,3 0-6-16,-3 3-1 0,0 1-2 0,-1 1 0 16,-3 5 4-16,5-6-4 0,-5 6-2 0,0 0 13 15,6-4-16-15,-6 4 5 0,0 0-4 0,0 0 3 16,11 9-2-16,-11-9 7 0,5 10-2 0,-1-5-4 16,0 3 2-16,-2-2-2 0,2 0 3 0,-2 0 6 0,3-1 1 15,-5-5-9-15,6 7 0 0,-2-4 1 16,1 1 6-16,-5-4-7 0,10 5 3 0,-2-2-5 15,-8-3 2-15,14-2 0 0,-5 1 2 0,0-3-6 16,-4 1 3-16,6-2 0 0,-2 1 2 0,1-1-3 0,-2-3-2 16,0 1-3-16,1 0 5 0,-4 0-3 0,4 1 0 15,-4-1 12-15,-1 3-5 0,1-1-6 16,-5 5-1-16,7-7 3 0,-7 7 0 0,0 0 2 16,8-1-5-16,-8 1 5 0,0 0 5 0,9 13-7 0,-7-6 7 15,3 1 1-15,-1-1-5 0,1 2 6 0,2 1 1 16,-3-1-2-16,3-1-2 0,-1 0-12 0,3-2 17 15,0 2-4-15,0-4 2 0,0 1-14 0,3-2-10 16,-1-1-23-16,-1-2-15 0,3 2-5 0,-1-5-27 16,2 2-97-16,4-4-204 0,-4-2 91 0</inkml:trace>
  <inkml:trace contextRef="#ctx0" brushRef="#br0" timeOffset="35600.17">21585 12928 82 0,'24'-12'143'15,"-12"9"-19"-15,2 1-17 0,5 0-18 0,-4-2-18 16,1 2-20-16,5-2-31 0,-8 1-19 0,3 1-20 16,4 1-29-16,-6-2-56 0,-1-1-112 0,5 1 50 15</inkml:trace>
  <inkml:trace contextRef="#ctx0" brushRef="#br0" timeOffset="35756.98">21663 13100 105 0,'0'0'154'0,"0"0"-19"0,0 0-42 0,0 0-15 15,34-7-24-15,-22 5-23 0,4-2-48 16,4-1-18-16,-1-2-65 0,-1 2-108 0,3-5 48 15</inkml:trace>
  <inkml:trace contextRef="#ctx0" brushRef="#br0" timeOffset="37124.56">22110 12748 104 0,'0'0'124'0,"0"0"-20"16,0 0-6-16,0 0-10 0,0 0-4 0,0 0-14 15,0 0-10-15,0 0-11 0,7 19 9 0,-1-9-13 16,-1 2-3-16,4 3-11 0,-6 2 3 0,1 0 2 16,-2 2-2-16,-2 6 0 0,-2-2 4 0,2 6 8 15,-2 1-6-15,-5-1 3 0,-2-1-2 0,0 2-4 16,4-3-3-16,-9 0-11 0,1-2 10 0,3-1-6 16,0-7-3-16,1-2-8 0,5-3 4 0,-3 0 3 15,3-2 1-15,-3-2-12 0,4-2 4 0,1-1 1 16,2-5 2-16,-4 8-6 0,4-8-2 0,0 0-7 15,0 0 4-15,0 0-6 0,0 0 0 0,18-25 1 16,-7 14-9-16,0-4 1 0,1-2-17 0,3-5-5 16,-1-2-14-16,1 0-18 0,-1-2-14 0,1-2 22 15,2 1-3-15,-7 0-1 0,5 1 7 0,-2 1 3 16,-1 2 14-16,3 0-6 0,-6 8 19 0,1-1-3 16,0 2 16-16,-4 3-4 0,1 3 20 0,-4 2 0 15,1 0-8-15,-1 0 3 0,-3 6-1 0,6-6 6 16,-6 6-8-16,0 0 6 0,0 0 4 0,0 0-2 15,0 0-14-15,0 0 14 0,11 17 9 0,-11-8 0 16,4 1 8-16,-4 2 4 0,2 0 1 0,3-1-4 0,0 5 3 16,-2-3-5-16,1-1 3 0,2 5-6 15,-1-7-2-15,1 6-7 0,1-7 7 0,-2 1-5 16,2-2 4-16,-1 1-2 0,-1-2-6 0,4 1-9 16,-4-6 7-16,3 0 2 0,1 1-7 0,1-3 5 0,3-3-2 15,0 1 1-15,-1-1-1 0,4-4-6 0,-1 0 5 16,3-2-10-16,-2-1-10 0,0-1 0 0,-3 2 3 15,2-4 6-15,-3 3-7 0,-3-1-3 16,4-1 5-16,-7 3-5 0,2 1 0 0,-4 3 13 0,0 1 0 16,0-2 2-16,-4 6 2 0,8-8-3 0,-8 8 7 15,0 0-2-15,0 0-6 0,0 0-1 0,0 0 4 16,0 0-2-16,0 0 1 0,-4 23 7 16,2-13-8-16,2-3 2 0,0 4-6 0,2-2 11 0,-2 0-5 15,4 0-2-15,-2-1-3 0,1-3 4 0,1 5-2 16,0-5 3-16,1 0 5 0,-1-1-5 0,1 1-4 15,0-2-7-15,-5-3 11 0,10 4-3 0,-5-2 0 16,-5-2 2-16,14 0 3 0,-5-2-3 0,-9 2-2 16,16-5 4-16,-8 2-8 0,0-3-4 0,5 3-1 15,-4-2 3-15,1-2-2 0,-1 0 2 0,-1 0-16 16,0-1 8-16,-1 1-2 0,0 2 6 0,0-4 5 16,-3 5-6-16,1-1 10 0,-5 5 9 0,3-7-14 15,-3 7 10-15,7-5-4 0,-7 5 6 0,0 0-4 16,0 0-4-16,0 0 5 0,0 0-1 0,0 0 2 15,0 0-12-15,0 0 21 0,8 12-13 0,-8-12-3 16,2 11-3-16,2-3 8 0,-1-1-2 0,3-1 8 16,-1 2-6-16,1-3-4 0,4 0 6 0,1 1 2 15,0-1-9-15,0 0 3 0,-2-1-1 0,1-1 6 16,-3-2 1-16,-1 1-1 0,-6-2 9 0,13 2-13 16,-13-2 0-16,14-4 1 0,-7 2-1 0,-1-3 3 15,-6 5 0-15,12-6-3 0,-9 0-4 0,3 1 6 16,0 0-2-16,-2 0 2 0,-1-2-6 0,4 2 5 15,-3 0-3-15,-4 5 0 0,7-9-2 0,-5 6 1 0,-2 3-5 16,7-6 5-16,-7 6-11 0,7-4 17 16,-7 4-9-16,9-1 1 0,-9 1 1 0,8 0 2 15,-8 0 3-15,10 5-9 0,-1-4 6 0,-1 2-1 16,-3 1 7-16,3-2-5 0,2 1 1 0,-5 0-1 0,6-1 6 16,-4 1-8-16,0-2-6 0,1 0 4 0,-1 2 9 15,2-2 1-15,0 2-7 0,-2-2-1 0,4 1 0 16,-2-2 3-16,2 2-5 0,-4-2-2 15,2 0-8-15,-9 0-6 0,13 0 5 0,-13 0-3 0,11-4 2 16,-5 1 7-16,0-2-6 0,-1 0 1 0,-2 1-9 16,4-4 11-16,-4 2-4 0,4-5-11 0,-3 2 16 15,1-1 10-15,1 0-8 0,-2-4-4 16,-1 2 2-16,4-3 4 0,-6 3-1 0,1-1 2 0,-2 2 0 16,2-1 6-16,-4-1-5 0,1 1 7 0,0 3-4 15,0-1 30-15,-1 3-4 0,-2 0 5 0,4 7-15 16,-3-13 6-16,2 8 0 0,1 5-1 0,-4-12 3 15,4 12 2-15,-4-7-5 0,4 7 2 0,-4-5-5 16,4 5 4-16,0 0-3 0,0 0 4 0,-1-9-6 16,1 9-2-16,0 0 2 0,0 0-6 0,0 0-1 15,0 0 1-15,0 0-2 0,-4-6 3 0,4 6-1 16,0 0 0-16,0 0-2 0,0 0 1 0,0 0-4 16,0 0-1-16,0 0-2 0,0 0 0 0,0 0-2 15,0 0 2-15,0 0 2 0,0 0 0 0,0 0-1 16,0 0-2-16,0 0-5 0,0 0 5 0,0 0 0 15,0 0-2-15,0 0 1 0,0 0-10 0,0 0 1 16,0 0 0-16,0 0-2 0,0 0-2 0,0 0-6 16,0 0-2-16,0 0-4 0,0 0 4 0,0 0-1 15,0 0-2-15,0 0 9 0,0 0-4 0,0 0 3 16,0 0 0-16,0 0 3 0,-4 20 3 0,4-20-6 16,-5 8-19-16,5-8-13 0,-1 9-2 0,1-9-8 15,-4 8-5-15,4-8-9 0,0 10-15 0,0-10-74 16,-6 6-174-16,6-6 78 0</inkml:trace>
  <inkml:trace contextRef="#ctx0" brushRef="#br0" timeOffset="37734.43">23341 12611 45 0,'0'0'115'0,"0"0"-19"16,0 0 5-16,0 0-14 0,0 0-10 0,0 0-10 0,0 0 5 16,0 0 1-16,0 0-11 0,-4 14 10 0,6-2 7 15,-4 0-3-15,2 5-2 0,0 2 5 0,2 5-11 16,-2-3-1-16,0 4 5 0,0 3-4 0,2-2-3 15,3-1-5-15,-7 2-2 0,-1-1-6 0,1-1-1 16,0 0 0-16,-4 1-11 0,1-1-6 0,1-7 2 16,-1 0-6-16,-1-1-10 0,3-1 3 0,2-5-2 15,-1 0 0-15,0-3-9 0,0 1-15 0,0-4-14 16,2-5-8-16,-4 10-13 0,4-10-7 0,-3 7-24 16,3-7-28-16,0 0-33 0,0 0-29 0,0 0-82 15,0 0-259-15,-22-17 115 0</inkml:trace>
  <inkml:trace contextRef="#ctx0" brushRef="#br0" timeOffset="37934.21">23173 12886 76 0,'7'-3'151'0,"4"2"-21"0,3-2-1 16,6 0-10-16,8-1-15 0,2-3-3 15,4 1-7-15,0 1-7 0,4-1-6 0,0 1-7 16,3-1-11-16,-3 2-3 0,0-2-6 0,0 1-3 0,-5 1-11 15,-3 2-13-15,-7-1-10 0,-3 0-14 0,-3 1-11 16,-3 0-2-16,-7 1-27 0,2 0-13 16,-9 1-21-16,11-3-18 0,-11 3-111 0,0 0-215 15,0 0 95-15</inkml:trace>
  <inkml:trace contextRef="#ctx0" brushRef="#br0" timeOffset="40824.35">21982 13648 60 0,'0'0'139'0,"-6"-7"-3"16,6 7-10-16,-5-7-13 0,5 7-8 0,-3-5-3 15,3 5-16-15,-6-7-2 0,6 7-2 0,-2-6 4 16,2 6 2-16,-7-5 0 0,7 5 2 0,-7-4-6 16,7 4-5-16,0 0-2 0,0 0-6 0,-7-3-5 15,7 3-12-15,0 0-4 0,0 0-1 0,0 0-5 16,0 0-9-16,0 0 5 0,0 0 4 0,16-7-5 16,-2 7 3-16,13-5 0 0,6-2-6 0,4-1-1 15,21-3-3-15,4-1-2 0,3-3-2 0,31-4-3 16,-10-2 2-16,2 1-3 0,-25 6-1 0,27-6-5 0,-26 8-3 15,-2-5 1-15,4 5-1 0,-8-3 1 16,-5 6-4-16,-14 1-3 0,-5 2 1 0,-5 1-3 16,-11 2-1-16,-4 2 0 0,-4-2-2 0,-1 2-3 15,-4-2 0-15,-5 3-2 0,0 0-1 0,0 0 0 16,0 0 0-16,0 0-4 0,-38 5 0 0,10 1-6 16,-1 0-3-16,-7 2-5 0,1 1 1 0,-4 1 0 15,-10 1 3-15,0 5-3 0,-4-2-6 0,3 2-5 16,-7 0-1-16,0 5-9 0,0-4 0 0,-4 0 0 0,2 0 6 15,3-2 6-15,0 3-6 0,6-3 8 0,14-5 4 16,1-1 2-16,-1-1-4 0,4 2 11 0,2-5-6 16,11 0 11-16,3 1-6 0,2-5 1 15,6 2 8-15,1-1-5 0,7-2 0 0,0 0 3 0,0 0-2 16,0 0 3-16,29-7-7 0,-3-1 11 0,7 1-2 16,3-5 4-16,12 2-6 0,4-3 7 0,1-1 1 15,3-1 3-15,1 1-4 0,2 0 3 0,-1-2 8 16,-1 1 10-16,-3 4 3 0,0-2-4 0,-7 2-1 15,-12 4-3-15,-6 2-6 0,-10 2 2 0,-8 0-12 16,1 2-4-16,-6 1-5 0,-6 0-15 0,0 0 3 16,0 0-11-16,-25 15-18 0,8-8-20 0,-4 0-21 15,-6 6-12-15,0-4-18 0,-2 1-142 0,0-1-282 16,-1-1 125-16</inkml:trace>
  <inkml:trace contextRef="#ctx0" brushRef="#br0" timeOffset="43947.41">23879 13161 66 0,'0'0'111'15,"-7"-5"7"-15,7 5-1 0,0 0 1 16,0 0-3-16,0 0-7 0,-5-5-12 0,5 5-5 15,0 0-9-15,0 0-9 0,0 0-8 0,0 0-2 0,0 0-11 16,0 0-4-16,0 0-4 0,0 0-7 0,0 0-5 16,0 0-4-16,0 0-3 0,0 0-3 0,0 0-2 15,0 0-1-15,0 0-5 0,0 0 1 0,0 0 0 16,0 0 1-16,0 0-5 0,0 0 7 0,0 0 4 16,0 0 9-16,0 0 3 0,0 0 8 0,22 13 0 15,-8-15-6-15,7 1-1 0,9-3-2 0,3-1-4 16,4 0-1-16,20-5-6 0,-3 3-5 0,-2-2-3 15,0-2 6-15,1 5-4 0,-2-5-2 0,-12 7-2 16,11-10 3-16,1 5-4 0,-15 3 2 0,1-3-4 16,-2 4 4-16,-8 0-5 0,-10 1-1 0,-6 1 0 15,3 2 3-15,-7 1-1 0,-1-2 0 0,-6 2-5 16,0 0 0-16,0 0-2 0,0 0 1 0,-34 1-1 16,7 1-8-16,1 5-4 0,-5-2-1 0,-2 3-5 15,-3 0 11-15,0 1-8 0,-1 0-10 0,-1 0 6 0,2-1 3 16,0 3-3-16,2-1-1 0,-1-5 3 15,2 6 3-15,-1 0-5 0,4-1 4 0,1 0 1 0,-2-1 7 16,3-1-4-16,6-1-2 0,3-2 0 16,4 0 5-16,2-1-3 0,3-2 11 0,0 1-5 0,4 0-1 15,6-3 2-15,-12 1 6 0,12-1 6 16,-8 3 1-16,8-3 2 0,0 0-6 0,0 0 1 16,0 0 3-16,0 0-2 0,19-15-4 0,-4 9 0 15,4-1-9-15,11-2-6 0,2-2 3 0,-2 5-5 0,2-4 5 16,2 1-2-16,0-3-7 0,1 4 3 0,-2-1 2 15,-1 2-5-15,-1 0 4 0,-1-3 1 0,-9 8 1 16,-1-2-5-16,-7 0-8 0,-2 0-17 0,-3 1-2 16,-2 3-2-16,-6 0-11 0,0 0-19 0,0 0-19 15,0 0-25-15,-23 10-112 0,5-8-248 0,-4 3 110 16</inkml:trace>
  <inkml:trace contextRef="#ctx0" brushRef="#br0" timeOffset="50153.39">23967 12736 16 0,'0'0'102'0,"-3"-8"6"0,3 8-17 0,-2-11-6 16,-1 5 2-16,1 0 0 0,2 6-9 0,-4-11 10 15,-1 5-8-15,5 6-5 0,-4-11-4 0,3 6 0 16,1 5-6-16,-6-8-4 0,6 8-5 0,-3-5-5 16,3 5-15-16,0 0 6 0,0 0-8 0,0 0 1 15,-15 18 7-15,6-2-3 0,2 2-3 0,-2 5 3 16,-2 4-5-16,-2-1-4 0,5 1-3 0,-3-1-5 15,1 1 3-15,3 0-4 0,1 1-1 0,-4-1-1 16,3-3-2-16,5-3 3 0,-4-4-9 0,2 0 3 16,1-5-1-16,2-2-4 0,-3 0 0 0,4-4 0 15,-2 0-6-15,2-6 5 0,-1 10 12 0,1-10 12 16,0 0 17-16,-1 9 11 0,1-9-1 0,0 0-9 16,0 0-1-16,0 0-10 0,0 0-3 0,8-29-2 15,-6 17-3-15,3-5-5 0,-3 0-2 0,1-2 2 16,-1 0-8-16,1-5-3 0,-2-2-5 0,2-2-5 15,-1 1-8-15,0-2-1 0,1-1-6 0,-1-2-1 16,2-1-1-16,1-11 0 0,2-5 1 0,-5 4-19 0,5 12 12 16,-4 2-3-16,4 5 2 0,-3 6 4 0,2 6 0 15,-6 4 4-15,4-1 1 0,0 0-2 16,-3 7 1-16,-1 4 2 0,4-8 2 0,-4 8-4 0,10-3 5 16,-10 3-3-16,0 0-7 0,15 10 14 0,-7 0-6 15,0 0 5-15,-1 4 0 0,1 3 2 16,-2 0 0-16,3 8 6 0,-1-3 1 0,0 4-4 15,-4-2 5-15,6 0 2 0,-5 3-2 0,4-3 2 0,0 1 1 16,0 3 4-16,-1-3-1 0,2 0-4 0,1-2 1 16,-6-4 0-16,8 3-1 0,-5-3-3 15,0-2 1-15,0-1 1 0,-1-3 0 0,-1-1 0 16,-2 0 0-16,2-3-5 0,-2 0 4 0,-1 0-2 0,0 1 3 16,0-5-4-16,0 1 1 0,-3-6 0 0,2 8 1 15,-2-8-12-15,0 0-4 0,-2 9-8 0,2-9-4 16,0 0-18-16,-9 4-13 0,9-4-25 0,-7 2-13 15,7-2-22-15,0 0-34 0,-14-2-153 0,14 2-325 16,-10-8 144-16</inkml:trace>
  <inkml:trace contextRef="#ctx0" brushRef="#br0" timeOffset="50432.82">23860 12871 41 0,'0'0'62'0,"0"0"-11"16,0 0 1-16,0 0-8 0,0 0 1 0,-8-2-8 15,8 2 1-15,0 0-4 0,0 0-3 0,0 0-2 16,0 0 19-16,0 0 4 0,0 0-8 0,0 0-6 15,0 0 1-15,27-3-6 0,-17 2-5 0,4 0 4 16,-1 1-11-16,5-3 10 0,1 1-22 0,-1 0-12 0,2-1-16 16,0 1-22-16,0-2-89 0,-2 1-140 0,1-2 63 15</inkml:trace>
  <inkml:trace contextRef="#ctx0" brushRef="#br0" timeOffset="51068.87">24374 12278 5 0,'-7'-7'116'0,"2"-2"-23"0,-2 4 10 16,1-1-12-16,-1 2-4 0,0 0-12 0,7 4-6 15,-11-8-8-15,8 8-16 0,3 0 6 16,0 0-8-16,-20 3 2 0,13-2-2 0,7-1-4 0,-14 4-15 15,8-3 9-15,-1 3-8 0,7-4 0 0,-11 8-10 16,5-4 3-16,0 1 2 0,1 1 1 0,-2 2-8 16,4-1 7-16,-6 3-7 0,4-1 8 15,-3 2-4-15,1 3-4 0,-2 1 8 0,0 0 3 0,0 2 3 16,-3 0-3-16,6 1-3 0,-4 6 4 0,5-6 2 16,-2 6-4-16,2-5 7 0,5 0-6 0,-1 2-1 15,2 4-6-15,3 0 11 0,4 1-1 0,-4 0-1 16,1 1 1-16,-1-3 8 0,4 0 3 0,-2 2-11 15,1-3 5-15,-2 1-5 0,1 0-3 0,-1-7-1 16,-2 2-2-16,2-2 1 0,-1-2-5 0,-1 0 2 16,-3-4-5-16,2 4 0 0,0-6 0 0,-2 1 0 15,2 2-4-15,-2-5 3 0,3 3-2 0,-2-1 0 16,-1-3-5-16,0-6 2 0,0 10-3 0,0-10-1 16,3 11 3-16,-3-11-4 0,0 10 1 0,0-5 0 15,0-5 2-15,2 10-1 0,-2-10 1 0,0 11 0 16,0-11 5-16,3 8-13 0,-3-8 7 0,1 7-6 15,-1-7-3-15,6 5 1 0,-6-5-5 0,9 1-4 16,-9-1-7-16,13-3-12 0,-13 3-3 0,17-3-18 16,-7-4-8-16,3 3-5 0,0-4-21 0,3 0-22 15,-6 1-14-15,3-5-128 0,-1 1-271 0,2-2 121 0</inkml:trace>
  <inkml:trace contextRef="#ctx0" brushRef="#br0" timeOffset="51365.68">24358 12620 76 0,'0'0'143'0,"0"0"-22"0,0 0-13 16,0 0-11-16,0 0-11 0,0 0-1 0,0 0-10 15,0 0 14-15,0 0 9 0,-9 13-2 0,5-4-12 16,2 0-3-16,1 3-7 0,-1 1 6 0,1 1-8 15,1 2-3-15,0 0-1 0,0-1-13 0,3 1-2 16,-1-3-4-16,-1-1-6 0,3-1-3 0,0 1-4 16,-2 0-3-16,4 0-4 0,-3-2-1 0,1 0 0 15,2-1-2-15,-2-4-4 0,0 1-5 16,0 1-6-16,1-3-10 0,0 1-18 0,1-3-12 0,-6-2-24 16,7 7-10-16,-7-7-12 0,7 3-27 0,-7-3-31 15,0 0-135-15,0 0-288 0,0 0 128 0</inkml:trace>
  <inkml:trace contextRef="#ctx0" brushRef="#br0" timeOffset="51544.86">24351 12509 61 0,'-2'-8'127'0,"2"8"-14"0,0 0-15 16,0 0-16-16,0 0-15 0,0 0-13 0,0 0-23 15,0 0-6-15,0 0-13 0,0 0-15 0,0 0-11 16,0 0-20-16,19 5-24 0,-19-5-36 0,0 0-102 16,10 3 46-16</inkml:trace>
  <inkml:trace contextRef="#ctx0" brushRef="#br0" timeOffset="52129.77">24516 12392 8 0,'0'0'108'0,"2"-9"2"0,-2 9-3 0,0 0-21 16,0 0 4-16,1-7-9 0,-1 7-9 0,7-5-4 16,-7 5-12-16,7-3-10 0,-7 3 3 0,9-5-11 15,-5 2 1-15,-4 3-2 0,10-2-8 0,-1 0 7 0,0 0-6 16,-1-1-1-16,6 0-3 0,-4 1-6 0,3 1-2 16,0-1-2-16,-2 1 2 0,0 0-10 15,0-1 3-15,-2 2 3 0,0 0-2 0,-9 0-5 16,11-2 3-16,-11 2-2 0,10 0-2 0,-10 0-4 0,11 0 6 15,-11 0 1-15,0 0-11 0,9 2-2 16,-9-2 10-16,2 6-3 0,-2-6 18 0,4 6-21 0,-4-6 8 16,3 10 0-16,-2-3 11 0,0 0-2 15,2 1 3-15,-2 3-8 0,4 0-8 0,-4 0 11 0,1 5-2 16,1 1-2-16,1-1 1 0,-1 1-1 0,-3 0-6 16,0 0 9-16,2 2-5 0,-2 7 5 0,-2-7-2 15,2 6 8-15,-3 0 3 0,3 0 0 0,-2-5 2 16,-4 5-5-16,4-6-2 0,-3 6-1 0,5-6 0 15,-4 0 2-15,2 0-4 0,-2-4 2 0,4 2 0 16,-3-3-6-16,3-2-1 0,-1 1-1 0,-3-2-3 16,0 2-3-16,2-4 4 0,-1 2-1 0,-2 0 4 15,2-1 1-15,-4 0-11 0,-3 3 12 0,1 0-4 16,-3-1-3-16,-2 0-2 0,-3-2-1 0,0 0 1 16,-7 6 2-16,0-5-19 0,-2 2-2 0,-2-2-6 15,-28 12-108-15,27-13 19 0,-2 2-33 16,-7-7-98-16,5 0-260 0,-1-1 116 0</inkml:trace>
  <inkml:trace contextRef="#ctx0" brushRef="#br0" timeOffset="54983.78">23916 13268 23 0,'0'0'112'0,"0"0"1"0,0 0-29 15,-4-7 2-15,4 7-7 0,0 0-7 0,0 0-8 16,-4-5-4-16,4 5-14 0,0 0-6 0,0 0 0 16,0 0-6-16,0 0-3 0,0 0 1 0,0 0-4 0,-15 7 9 15,15-7-13-15,0 0 0 0,-5 5-1 0,5-5-4 16,0 0 15-16,0 0 11 0,0 0 12 0,0 0 0 16,20 8-9-16,-9-9-5 0,9-1-1 15,1 0-1-15,10-3 0 0,1 2 2 0,-1-4-2 0,9 1-3 16,8-5-14-16,2 2 8 0,-12 1 0 0,11-3-7 15,-13 3-1-15,2 1-1 0,0 0-9 0,-4-3 4 16,0 4-4-16,2-2 3 0,-1 2-6 16,-1-2 6-16,-4 1-3 0,2 2-1 0,-12 1-3 0,3 2-1 15,-5-5-1-15,-1 4-3 0,-5 1 2 0,-3-1-1 16,-4 1 7-16,-5 2 4 0,9-5-7 0,-9 5 1 16,7-2 0-16,-7 2-2 0,0 0 1 0,0 0-6 15,0 0-14-15,-33 5 7 0,14-3-6 0,-8 4-4 16,-1 0 1-16,-2 1 1 0,0 0-7 0,-3-1-3 15,1 2-2-15,-3 1-9 0,0 2 1 0,-5-4 7 16,-8 6-5-16,10-5 4 0,-1 0 3 0,-8 2 6 16,9-2 0-16,5-1 3 0,-1-3 5 0,3 1-3 15,2 0 0-15,7-2 7 0,1-2 3 0,8 2-3 16,0-2 6-16,2 0 4 0,-2-1 12 0,10 1-12 16,3-1-2-16,-11 2-4 0,11-2 17 0,0 0-11 15,0 0-3-15,0 0 2 0,0 0-5 0,0 0 5 16,38-3-5-16,-15 1 3 0,8-2-6 0,0 1 2 15,3-1 2-15,0-1-4 0,2 0 5 0,-3 2-3 16,4-1 0-16,-4-1 7 0,-1 2 0 0,-1 1-6 16,-10-1 5-16,-1-1-2 0,-2 2 1 0,-5 1-9 15,-3 1 1-15,-1 0-10 0,-9 0-3 0,10 0-10 16,-10 0 4-16,0 0-17 0,0 0-14 0,0 0-12 16,-22 10-13-16,12-8-1 0,-10 3-26 0,3-2-98 15,-6 1-220-15,3-1 98 0</inkml:trace>
  <inkml:trace contextRef="#ctx0" brushRef="#br0" timeOffset="57150.96">24167 12784 44 0,'-15'-1'122'0,"3"-2"-1"0,-1 2-11 0,0-1 8 16,3 0-4-16,0-1 11 0,3 3-1 0,7 0 0 15,-13-4-8-15,8 2-7 0,5 2-1 16,-7-6-7-16,7 6-14 0,-3-7-6 0,3 7-10 0,0 0-12 16,9-14-5-16,4 6-1 0,5 0-4 0,11-4-12 15,8 1-1-15,0-2-1 0,14-2-10 0,3 1-7 16,0-2-7-16,-1 3 3 0,-4 1-4 0,1-2 2 15,-12 5-3-15,-3-2-1 0,-3 2-2 0,-4 1 0 16,-11 4 2-16,-6-1 4 0,0 3-4 0,-9-2 4 16,-2 4-10-16,0 0 2 0,0 0-4 0,-26-7 1 15,-2 7 0-15,-9 1 1 0,-3 4 1 0,-16 2-1 16,-9 2 0-16,1 1 0 0,-29 5-2 0,29-1 1 16,-27 6 5-16,31-6-3 0,3 1-2 0,-1-3 7 15,11 2-4-15,10-4 1 0,7 1 2 0,0 0-2 16,8-1-3-16,6-3 1 0,5-2-3 0,5 2-3 15,3-2 7-15,3-5 1 0,0 0-4 0,20 13-4 16,7-9-5-16,5-1-6 0,5-3-5 0,13 0-16 16,5-4 11-16,0-3-4 0,4 3 3 0,-5-4 2 15,1-1 4-15,-3 1 1 0,-15-2 7 0,2 3 3 16,-3-1 2-16,-4 2 3 0,-2 1 5 0,-12 0 4 16,-6 3 6-16,-4-1-7 0,-3 3 6 0,-5 0 0 15,0 0-3-15,0 0 0 0,0 0 2 0,-33 9-6 16,2-1 3-16,-5 2-2 0,-13 6-1 0,-3 0-3 15,-1-4 3-15,1 5 3 0,3-1-4 0,2 1-1 0,11-2 2 16,-1-3-1-16,4 3-6 0,-2-1 3 0,2 1 2 16,6-1-8-16,3-2 1 0,8-2-6 15,1-2-10-15,3-3-9 0,5 1-7 0,0-3 6 16,5 1 6-16,2-4 1 0,0 0 5 0,15 8 7 0,-2-8-4 16,6 1-1-16,13-3 0 0,-1 0-2 0,5-4-1 15,4-2 7-15,10 1-4 0,1-1 2 0,3-1 10 16,-16 4-4-16,13-1-1 0,-13-1 9 0,-5 2 7 15,-3-1-5-15,-8 5 9 0,-4-3-2 0,-4 3 4 16,-8 2-3-16,0 1-6 0,-6-2 13 0,0 0-1 16,-19 13-1-16,-1-4 2 0,-7 4 3 0,-5-1-2 15,1 1-2-15,-7 0 7 0,-10 5-8 16,13-1-2-16,1 0-1 0,0 0 7 0,3 0-9 0,4-2-2 16,7-5-10-16,10-5-13 0,0 3-2 0,4-2-1 15,4-1-4-15,2-5 3 0,2 10-20 0,-2-10-22 16,11 6-15-16,0-3-25 0,3-2-19 0,5-1-18 15,0-2-84-15,9-4-241 0,3 1 107 0</inkml:trace>
  <inkml:trace contextRef="#ctx0" brushRef="#br0" timeOffset="58212.74">23448 13868 127 0,'2'-9'124'0,"-2"-1"7"0,1 0-2 0,-1-1-17 0,0 1-5 15,-1 2 6-15,1-3 6 0,0 11 3 0,-2-18-9 16,2 11-12-16,0 7-7 0,0-13-3 0,0 13 0 16,-1-10-10-16,1 10-2 0,-2-7-9 0,2 7-5 0,0 0-11 15,0 0-4-15,0 0-8 0,0 0 0 16,0 0 3-16,-14 20-3 0,8-2-1 0,-1 8 6 16,0 2-1-16,-3 0-4 0,5 1 0 0,-4 2-8 15,6 3 0-15,-3-3-2 0,-2 1-6 0,2 2 2 0,2-3-5 16,-1-1 0-16,-1-1-6 0,1-1-1 15,0-3-1-15,3-5-2 0,0-2-1 0,0-4-2 0,2-3-1 16,0-2 0-16,-2-1-1 0,2-8 7 16,-3 9-10-16,3-9 4 0,0 9 0 0,0-9 2 0,0 0-4 15,0 0-2-15,0 0 2 0,0 0 0 0,0 0 0 16,0 0-5-16,0 0-7 0,0 0-5 16,0-28-1-16,0 17 0 0,0-1 0 0,-2-7-6 15,-2 0-12-15,0-5-7 0,-3-5 3 0,0 3 3 16,-2-1 4-16,2 1 4 0,0-2-5 0,0 2 12 0,2 0-3 15,-1 6 1-15,2 3 1 0,2 0 4 0,0 8 2 16,0 0-5-16,0 1 0 0,2 8 5 16,4-9-4-16,-4 9 7 0,8-5-3 0,-8 5 1 15,15 7 4-15,-3-3 11 0,5 6-4 0,-2 0 3 0,7 4 1 16,0 2-1-16,1 1 2 0,2-2-4 0,-2-1-2 16,0 3 6-16,2-3-3 0,-8-3-2 0,2-2 4 15,-1 1-5-15,1-3 0 0,-8 0 8 16,2-1-8-16,-2-2 4 0,3 0-2 0,-2-3-3 0,0 0 1 15,-2-2-1-15,4-3 0 0,-1 1-7 0,0-5 2 16,1 1-3-16,-1-7 1 0,-1 0-5 0,0 0 4 16,-2-4-1-16,-1-6 0 0,-1-1 2 0,-1-2-2 15,-5-1-2-15,3 2 9 0,-5-1-4 0,0 7 6 16,-2 3 6-16,2 5 13 0,0 1-2 0,-3 1 5 16,3 2-1-16,0 8-5 0,-5-7-2 0,5 7-5 15,0 0 2-15,0 0 4 0,-14 14 1 0,5-1-4 16,0 2 1-16,0 3 4 0,-2 3-1 0,-1 4-6 15,3-1 4-15,5 1-3 0,-6-1 1 0,5 0-7 16,-3 0 0-16,4 1 3 0,-3 0 0 0,2 0-7 16,-1-1-8-16,1 2-5 0,1-8-18 0,0 1-11 15,1-2-21-15,-1 1-27 0,2 0-24 0,-1-5-28 16,3-2-39-16,0-2-139 0,0-1-345 0,0-8 152 16</inkml:trace>
  <inkml:trace contextRef="#ctx0" brushRef="#br0" timeOffset="58538.28">23845 13854 182 0,'0'0'169'0,"0"0"-21"0,0 0-13 0,0 0-11 0,-4 29-20 16,2-14-1-16,2 3-11 0,0 7-9 15,2-1-13-15,0-5-2 0,2 6-8 0,-1-4-6 16,3 3-8-16,0-5-1 0,-1-1 0 0,2-2-8 15,-1-1 5-15,1-5 2 0,-1-1 6 0,2-1 3 0,1-3 9 16,0-3-3-16,2-2 10 0,-1-1-6 0,3-3-1 16,-2 1-6-16,-1-5-6 0,5-3 0 15,-4-2-6-15,0-3-4 0,0 0-5 0,-6-2-3 16,2 0-1-16,-1-6-5 0,-6 4-2 0,4-6-10 16,-8-3 0-16,0 2-8 0,0 0-6 0,-4 0 3 0,5 10 2 15,-4 2-4-15,0 0-1 0,2 4-5 0,-1 2-6 16,1 2-18-16,3 2-20 0,-3 0-13 0,5 5-14 15,0 0-18-15,0 0-24 0,0 0-13 16,-10 16-24-16,10-8-140 0,6 1-321 0,-2 1 142 0</inkml:trace>
  <inkml:trace contextRef="#ctx0" brushRef="#br0" timeOffset="59143.57">24242 13861 174 0,'0'0'243'0,"-3"-11"-25"0,2 5-21 0,1 6-23 16,-4-7-16-16,4 7-16 0,0 0-18 0,-5-5-7 0,5 5-13 15,0 0-11-15,-14 18-7 0,6-8-7 0,-5 3-12 16,4 3-8-16,-1 1-4 0,-4 7-6 0,6-6-4 16,-1 5-6-16,2 1-4 0,-2-6-2 0,3 1-4 15,1-4-3-15,1 2-3 0,0-5-6 0,0 1-4 16,3-4 1-16,-2-2-2 0,1-1 0 0,2-6 1 15,-1 9-4-15,1-9 4 0,0 0-5 0,0 0-1 16,0 0 3-16,0 0-1 0,0 0-8 0,0 0 7 16,13-26-2-16,-7 14 1 0,0-5-4 0,-1-1 1 15,5-5 0-15,-1 0 0 0,-3-5-2 0,0 3-2 16,2 1 0-16,-4 5 0 0,-1 0 0 0,1 1 0 16,0 1-4-16,-1 5 5 0,0 3-2 0,-1 1-2 15,-2 3-3-15,0 5 0 0,0 0-3 0,0 0 6 16,0 0 0-16,0 0 0 0,0 0 1 0,0 0-1 15,-5 29 0-15,4-18-1 0,-1 3 3 0,2 1-1 16,0-4-1-16,2 1 2 0,1 1-1 0,-2-2 3 16,2-1-3-16,-1 1 5 0,-1-3-2 0,5-2 3 0,-3 1 1 15,1-3-6-15,-4-4 4 0,8 5 2 16,-5-2-1-16,-3-3-2 0,0 0-2 0,23-8 8 16,-14 2-7-16,0-1-1 0,1-2-1 0,1-4 2 15,1 0 0-15,-2-2-4 0,0 1 4 0,2-2 1 16,-2 1-4-16,-1-2 0 0,-3 2 0 0,4 1 2 0,-7 4 0 15,2 3 1-15,-2 2-3 0,-1-2 0 16,-2 7-3-16,3-6 0 0,-3 6-1 0,0 0 4 16,0 0 4-16,0 21 4 0,-1-10 2 0,-2 6 1 15,2 1-4-15,-1 1 4 0,2 5-4 0,0 2 4 16,0-3-2-16,3-2 0 0,1 4-3 0,-4-2 0 16,5-3 5-16,-1-2-4 0,-3 2-3 0,0-5-9 15,2 2-5-15,-1-3-26 0,1-2-23 0,-1 0-13 16,2-3-26-16,0 0-19 0,4-2-33 0,-4-2-43 0,3-3-110 15,2-2-331-15,-9 0 147 0</inkml:trace>
  <inkml:trace contextRef="#ctx0" brushRef="#br0" timeOffset="59889.95">24651 13568 24 0,'0'-12'181'0,"0"12"-20"0,0 0-15 16,-5-6-18-16,5 6-14 0,0 0-8 0,-20 6-14 16,10-1-3-16,0 2-14 0,-2 3-4 0,0 1-7 15,-1 0 6-15,0 0-9 0,0 2-9 16,1-3-2-16,3-1-6 0,-2 1-1 0,2 0-4 0,1-1-2 16,-1 2-2-16,0-2-8 0,3 3 3 0,0 0-7 15,1-1 2-15,-1 6 3 0,3 1 2 0,-1 1 2 16,2 5 1-16,-1-4 2 0,6 6-7 0,-2 0 3 15,2-7 3-15,3 8-2 0,0-9-2 0,-1 1-6 16,3-1 0-16,-3 0-2 0,3-1-1 0,0-4-2 16,-1 1 0-16,-2-3-6 0,2 0 0 0,-2 0-1 15,1-1 1-15,1 0 1 0,-2 0-5 0,0-1 0 16,-2-2 1-16,2 1-2 0,-2-3 1 0,1 0-4 16,2-1-8-16,-6-4-7 0,6 8-7 0,-6-8-3 15,5 1-12-15,-5-1-14 0,0 0-9 0,19-11-12 16,-11 5-3-16,-2-5-2 0,4 2-18 0,1-4 8 15,0-1 6-15,-3-3-9 0,6 1 2 0,-5-2 6 16,1-6 7-16,1 2 1 0,-4 4 2 0,4-7 17 16,-3 8 7-16,-3 0 23 0,-1 1 13 0,-3 4 28 15,3 3 16-15,-1 0 12 0,-2-3 13 0,0 4 10 16,-1 1 1-16,0 7 0 0,0-10 1 0,0 10 4 16,0 0-8-16,0 0-8 0,-2-11-7 0,2 11 3 15,0 0 9-15,0 0 4 0,0 0 3 0,-16 19-8 16,14-10 0-16,-3 2 9 0,-2 4-1 0,1 2-2 15,3 3 4-15,-1-3-13 0,0 1-1 0,2 3-7 16,-1-3-6-16,1 0-3 0,-1-1-2 0,1 2-4 0,1-1-6 16,-2-7-2-16,0 5-2 0,3-4-17 15,0-2-7-15,0-2-17 0,-1-1-11 0,1-7-12 16,1 10-9-16,-1-10 1 0,-2 8-11 0,2-8-26 16,0 0-14-16,0 0-14 0,0 0-20 0,0 0-4 0,0 0-13 15,4-29 5-15,-2 12 3 0,1 1 8 0,-1-12 4 16,-2 3 2-16,3-2-1 0,-3-3 2 15,0-3 9-15,-5 3 19 0,4-1 39 0,-1 1 12 16,-3 4 26-16,2-1 19 0,0 9 10 0,0-2 11 0,0 3 20 16,1 2 6-16,-4 3 4 0,4 3-2 0,1 1-6 15,-3-1-7-15,0 4-7 0,4 5 3 16,-2-10-3-16,2 10-8 0,-1-7-7 0,1 7-17 16,0 0-1-16,0 0 0 0,3-9-5 0,-3 9-1 15,0 0-5-15,9-3-11 0,-9 3-17 0,17 0-14 0,-5 0-4 16,0 0-15-16,5-2-17 0,-2 1-83 0,4-1-188 15,-1 0 84-15</inkml:trace>
  <inkml:trace contextRef="#ctx0" brushRef="#br0" timeOffset="60191.09">24895 13571 95 0,'5'-3'129'0,"-5"3"-4"0,5-9 1 16,-5 9 0-16,5-8-1 0,-5 8 0 0,4-5-1 16,-4 5-4-16,3-5-8 0,-3 5-10 15,0 0-12-15,10-7-9 0,-10 7-10 0,5-1-9 0,-5 1-1 16,0 0-11-16,10 0 2 0,-10 0-9 0,0 0-4 15,9 4-6-15,-3-2-1 0,-6-2 0 0,5 12 1 16,-1-7 3-16,0 5-5 0,-1-1-4 0,1 3-7 16,-3-2 5-16,2 4-3 0,1 2 7 0,2 1 3 15,-1 2 2-15,2 7-1 0,0-2 2 0,0 2 4 16,0 5 6-16,-3-5-8 0,2 0-2 0,1 3-6 16,-4-1 2-16,1 1-3 0,-1-1-2 0,-3-3-1 15,0 1-5-15,-2 3 1 0,-3-1-5 0,-1-1-2 16,-2 2 2-16,-1-2-5 0,-5 1 1 0,-1 1 19 15,-3-1-3-15,-9 11-5 0,7-8-4 0,-10 8-19 16,1 2-18-16,-3-3-11 0,-1-1-11 0,6-10-19 16,1-3-19-16,0 0-27 0,-4-2-26 0,-1 2-49 15,-14-1-183-15,8-8-394 0,-13 1 174 0</inkml:trace>
  <inkml:trace contextRef="#ctx0" brushRef="#br0" timeOffset="61771.5">12079 12342 44 0,'0'0'50'0,"0"0"9"15,0 0-2-15,-2 21 11 0,2-21 0 0,-1 17 8 16,2-8-2-16,-1 3-1 0,0-1-10 0,0 1-6 15,2 0 2-15,-1 0-5 0,4 1-13 0,-2-2 9 16,1 1 0-16,-1-1-5 0,3-2-3 0,0 0-5 0,2-1-5 16,0-3-5-16,-1-1 6 0,3-1 14 15,1-6 0-15,3 3-4 0,4-4 10 0,4-1-3 16,5-7 2-16,4-2 0 0,3-3-10 0,9-8 1 16,0 0-4-16,3-1-2 0,-2 1-7 0,4-1-15 0,0 3 9 15,2 0-8-15,0-3 3 0,0 4-22 0,1 3-22 16,-3-1-23-16,-12 7-17 0,-4 4-28 0,-1 0-30 15,-12 4-113-15,-5 3-255 0,-4 1 114 16</inkml:trace>
  <inkml:trace contextRef="#ctx0" brushRef="#br0" timeOffset="62242.91">12101 13481 69 0,'0'0'112'0,"0"0"1"0,0 0-15 0,0 0-11 16,-1-26-6-16,1 26-5 0,0 0-4 0,0 0-8 16,0 0-3-16,0 0-8 0,0 0 3 0,0 0-15 15,0 0 6-15,0 0-2 0,0 0 3 0,-1 28-2 0,5-20 8 16,-2 4-15-16,0-2 8 0,3 6-4 0,1-6-6 15,-1 2 3-15,2-4-8 0,-1 1 11 0,4-1-4 16,-1-1 3-16,1-3 11 0,3-1 6 0,6-3-2 16,2-3-1-16,12-7-2 0,3-3-7 0,14-7-5 15,1-8-3-15,2 1-6 0,5-3-3 0,21-13-3 16,-22 11-11-16,20-11-12 0,-22 14-6 0,3 0-6 16,-3 0-27-16,-3 3-23 0,-3 1-29 0,-4-2-27 15,-13 15-32-15,-3-1-130 0,-10 5-298 0,-1 3 132 16</inkml:trace>
  <inkml:trace contextRef="#ctx0" brushRef="#br0" timeOffset="63007.85">12292 16316 1 0,'0'0'131'15,"-5"-4"-3"-15,5 4-17 0,0 0 4 0,0 0-14 0,0 0-5 16,0 0 2-16,-16 10 2 0,14-2-4 0,-1 5 8 15,0-3 8-15,1 7-7 0,-1 0-12 0,3 2-6 16,-1-4-17-16,2 2 1 0,1 0 10 0,4 0-8 16,-1-1-3-16,0-5-10 0,5 3 5 15,0-7-15-15,0 1-7 0,2-4-1 0,10-4-4 16,7-6-3-16,4-5-1 0,1-7-16 0,16-9-13 0,1-7-10 16,22-16-7-16,-21 13-8 0,21-15-10 0,-1 0-17 15,2-2-14-15,-2 2-24 0,3 1-24 16,-25 12-44-16,-3 2-133 0,-1-4-308 0,-3-1 136 15</inkml:trace>
  <inkml:trace contextRef="#ctx0" brushRef="#br0" timeOffset="67584.98">12151 11338 12 0,'0'0'59'0,"-3"-10"3"0,3 10 7 0,-1-7-1 15,1 7-2-15,0 0-11 0,1-12-11 0,-1 12 3 16,5-8-8-16,-5 8-3 0,3-8-1 16,1 4-2-16,0 0-3 0,-4 4 0 0,7-7-1 15,-7 7 8-15,6-6-11 0,-6 6 10 0,0 0-6 0,5-4 2 16,-5 4-12-16,0 0 3 0,0 0-2 0,5-4-3 15,-5 4-4-15,0 0-4 0,0 0 0 0,0 0-6 16,0 0 0-16,0 0 4 0,0 0-5 16,10 8 0-16,-10-8 8 0,8 9 6 0,-5-3-12 0,2 1 2 15,0 3 6-15,1 1-3 0,-2-3-2 0,5 4 0 16,-4-3-2-16,1 2 2 0,2-1 1 0,0 1 8 16,1-1-8-16,-2-2 10 0,4 1-5 0,-1-2 15 15,-1-1 1-15,2-4 3 0,5 1 1 0,0-3 2 16,6-4-3-16,6-3 3 0,1-3 0 0,3-2 7 15,3-3-7-15,13-8-2 0,1 0-3 0,2-3 6 16,1 0-10-16,0 0-2 0,3-3-3 0,2 2-4 16,1-1-1-16,22-9-5 0,-25 12-7 0,0 0-19 15,1 1 0-15,-2 2-14 0,-1 1-32 0,-3 2-19 16,-1 3-33-16,-12 5-129 0,0 1-259 0,-3-1 115 16</inkml:trace>
  <inkml:trace contextRef="#ctx0" brushRef="#br0" timeOffset="70328.5">21845 8863 64 0,'2'-10'79'0,"0"0"-11"0,0-1-6 16,-2 0-4-16,0 1-9 0,2 0-2 0,-1 1-10 15,-2-1 3-15,1 0 10 0,-2 3 1 0,2 7-1 16,-2-12-7-16,-6 3 2 0,-1 4-11 0,-1-1-6 16,-9 0-3-16,-11 1 0 0,-3 2 1 0,-6-1-5 15,-14 1 0-15,-3 1-7 0,1 2 3 0,-4 1 0 16,3 2 0-16,-2 0-9 0,-1 2 7 0,1-1-5 16,-1 4-1-16,4 0-5 0,-6 3 6 0,-1-1-9 15,-3 0 4-15,-19 6 2 0,21-4-4 0,1 2 1 16,-5-1-1-16,5 2 4 0,-28 5 0 0,31-6 4 0,-3 3 8 15,2-1-11-15,0 1-4 0,-1 3-2 0,-2-2 2 16,5 3 4-16,-2 0 0 0,-1 3-5 16,6 1 4-16,0 1 0 0,3 3 2 0,5 3-5 15,3 1 6-15,3 2-1 0,4 3 4 0,-1 3-6 16,4 2 6-16,4 2-2 0,0 3 0 0,5 2 0 16,3 2-4-16,-1 1 1 0,4-2 1 0,2 4-2 15,1 1-3-15,1 1-3 0,2 25 8 0,2-23 0 0,4 21 6 16,0-20 6-16,2 24-12 0,1-1-5 0,3-3 8 15,2-19-2-15,1 26-5 0,-1 1-3 0,3 5 8 16,-2 2 2-16,-2 2 4 0,-2 3 1 0,4-2 2 16,2 3-5-16,-4 2 2 0,0 2 3 0,-5 0 0 15,6 2 4-15,-1 1-6 0,2-6-6 0,0-1 3 16,-2-4-3-16,0-5-4 0,5 5 3 0,3 2 4 16,-2-4-4-16,-2 1 1 0,1-4 0 0,3 0-2 15,-2-3 3-15,2-3 1 0,-3 5-6 0,0-1 13 16,-1-2-11-16,2-2 8 0,-1-1-4 0,-3-3 4 15,2-22 0-15,-3 21-1 0,0-24 5 0,1 4 4 16,0 26-1-16,-2-5 3 0,4-25 4 0,-2 24 3 16,-4 0-2-16,-2-22 2 0,3 0-2 0,1 23-3 15,-4-26 7-15,1 1 0 0,-1 1-1 0,-5 22 1 16,4-22-2-16,-1 2-1 0,2-5-3 0,3 0 0 16,-2 0-8-16,0-4 1 0,3-3-2 0,0 3 0 15,0-6-6-15,2-12-5 0,3 1 6 0,0 0-4 16,0-2 0-16,6-2 0 0,-6 0-3 0,5-2-1 15,1 0-3-15,1 1-4 0,3-3 7 0,-1-5-4 16,3 1-1-16,-3 3 0 0,4-5-3 0,-1 1-2 16,-1-9 6-16,0 8-7 0,1-7 2 0,-1 0 0 0,7 2 1 15,-4-4-2-15,5-1 18 0,2-3-6 16,0 2-5-16,8-1 2 0,-5-3-9 0,6-1-7 16,-2-3-2-16,6 0-1 0,0-2-3 0,16-6 3 15,-3 2 1-15,-1-6 2 0,3 1-1 0,3-9 1 0,4 5 8 16,23-15-4-16,-24 8 5 0,29-8 5 0,-8-3 0 15,4 3 2-15,-26 7-3 0,26-11 0 16,-25 13 1-16,25-11-2 0,-26 9-6 0,4 0-10 16,-4 4-12-16,-3-3-21 0,-4 3-24 0,0 5-27 15,-14 3-12-15,-1 2-14 0,-3-1-26 0,-1 0-170 16,-2 2-345-16,-7-3 152 0</inkml:trace>
  <inkml:trace contextRef="#ctx0" brushRef="#br0" timeOffset="80619.2">21454 7654 17 0,'-3'-11'73'0,"3"2"-14"16,0 9-3-16,5-14-2 0,-3 5-10 0,0 1-5 15,2-1-4-15,0 3 0 0,-2-1 11 0,-2 7 4 16,4-11-1-16,-4 11-4 0,2-5-12 0,-2 5-6 16,0 0 0-16,0 0 2 0,0 0 0 0,0 0 3 15,0 0 7-15,-22 17 4 0,15-7-7 0,-3 4 3 16,-3 4 2-16,3 3 0 0,0 5 0 0,0-1-2 15,3 1 23-15,2 1-20 0,1 1-3 0,2-2-5 0,2 2-3 16,-2-1-3-16,4 4 1 0,-2-1-8 0,0 0 0 16,2 0 4-16,-2-1 12 0,2 0-23 0,0-2 0 15,0-1-1-15,-2 1 4 0,3-1-5 0,-4-1-4 16,-1-5-15-16,2-1-11 0,-2 0-10 16,2 0-18-16,-2-3-9 0,0 0-13 0,2-3-13 0,0 0-13 15,0-3-98-15,-2-1-207 0,4-3 92 0</inkml:trace>
  <inkml:trace contextRef="#ctx0" brushRef="#br0" timeOffset="80906.03">22012 7577 43 0,'0'0'140'0,"0"0"-13"0,0 0-15 0,-19 25-6 16,11-10-15-16,3 3-7 0,-6 7-11 0,4 1-4 15,-2 1-11-15,7 4 7 0,-3-2-14 0,0 2-1 16,5 1-5-16,-5-3-4 0,4 3 2 0,1-1-4 16,-5 1-9-16,4-2-2 0,0-2-2 0,-3 0 1 15,4-1-9-15,-4-3 6 0,1 3-4 0,0-10-9 16,3 3-14-16,-2-2-12 0,0 0-24 0,2-1-11 15,-4 0-19-15,1-3-12 0,-1-2-17 0,0 1-80 0,-4-7-192 16,4 0 84-16</inkml:trace>
  <inkml:trace contextRef="#ctx0" brushRef="#br0" timeOffset="81618.42">21487 7949 81 0,'19'-4'84'0,"0"1"-5"16,11-2-6-16,4 3-13 0,2-2-9 0,0 1 1 15,4-1-11-15,1-1 6 0,-3 1-19 0,14-3-3 16,-14 3-3-16,0-1-2 0,0-1-5 0,1-2 2 16,10-2-15-16,-14 0 4 0,3 1 4 0,-1-1 3 15,-4-3 3-15,1 1-6 0,0-3 4 0,-2 2 4 16,1 1 8-16,-2-4 3 0,-2 3 5 0,-4 1 2 15,-8 4 1-15,-6 2 13 0,-1 2 6 0,0 0-5 16,-5 1 0-16,1 0-6 0,-6 3 0 0,9-2-11 16,-9 2-2-16,0 0-15 0,0 0 10 0,7 8-7 15,-7-8 1-15,-2 15-3 0,2-3 2 0,-2 0-1 16,-4 8-6-16,0 3 3 0,2 4 0 0,-1-1-7 16,-2 3-3-16,2 0 7 0,0 5-13 0,0-5 8 15,2 0 7-15,-1 0-10 0,4-3 2 0,-4-1-5 16,6-5 5-16,0-4-1 0,-2 1-2 0,4-5-2 15,-4-1 4-15,3-2-1 0,-1-2-3 0,1-1 6 16,0-2 7-16,-3-4-17 0,7 7 9 0,-7-7 4 16,12 0-9-16,-4-1-9 0,4-2-11 0,-1-3-10 15,9-1 1-15,5-8-12 0,-3 2-13 0,5-3-5 16,2-5-8-16,-1-1-7 0,-1-2-5 0,10-9-4 0,-5-3-7 16,-7 11-3-16,-2-5-65 0,8-6-168 15,-4 11 74-15,-5-1 680 0,1 4-454 0,1-2 21 16,-5 2 8-16,1 5 23 0,-4 5 13 0,-5 0 8 15,-3 3 5-15,0 3 0 0,0 1 4 0,-3 1 3 0,-3-1 0 16,-2 5-8-16,8-7 0 0,-8 7-12 16,6-2-3-16,-6 2-16 0,0 0 24 0,0 0-14 15,9 9 6-15,-7 2-6 0,-2 0 2 0,-2 8-4 16,-1-2 1-16,-3 9-5 0,-6 2-2 0,3 1 2 0,-1 1 5 16,0 0 7-16,1 1-8 0,0 0-3 0,0-3 7 15,5-2-9-15,-1-2 2 0,3-5 3 16,2 1 1-16,0-4 0 0,0-2-3 0,0-1-3 0,2-3-5 15,0 0 0-15,1 0 0 0,-1-5 6 0,2 0-3 16,1-1 2-16,2 1 1 0,2-3-1 0,1-1 1 16,6 0-3-16,3-2-5 0,10-2 2 0,3-2-3 15,4-2 2-15,-1-3-6 0,17 1-3 0,-5-6-15 16,5 6-11-16,0-4-19 0,-4 1-18 0,-8 2-11 16,11-2-22-16,-1 1-14 0,-17 3-18 0,1 3-23 15,-6-2-129-15,-2 2-291 0,-3 1 130 0</inkml:trace>
  <inkml:trace contextRef="#ctx0" brushRef="#br0" timeOffset="81965.73">21845 8687 2 0,'-9'3'142'16,"5"2"-14"-16,0 0-6 0,4-5-1 0,0 0-12 15,10 8-10-15,1-6-2 0,10-2-12 0,10-2-6 0,3-1 0 16,22-7-3-16,9 0-7 0,29-9-5 16,7-2-7-16,1-1-4 0,1 2 1 0,5-1-5 15,-5 0-3-15,0-2-9 0,8 4 2 0,-2-3-8 16,5 5 0-16,-5-3-8 0,-2 6 3 0,-6 4-2 0,-7-2-3 15,-30 5 1-15,25-3-5 0,-29 5 3 0,-2-2-13 16,-6 7-3-16,-16-3-13 0,-6 1-5 0,-8 0-14 16,-4 1-20-16,-5 1-1 0,-6 1 3 15,-3 1 6-15,-4-2-16 0,0 0 2 0,0 0-13 0,-14 15-15 16,2-10-18-16,-6 4-107 0,0-4-224 0,1 3 99 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7:03:33.95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362 12332 44 0,'-6'-4'53'0,"1"1"-6"0,-2-1-4 0,7 4-4 0,-11-5-6 16,5 2-1-16,6 3-5 0,-12-3 1 0,5 1-9 16,-1-1 1-16,-4 2-3 0,2 1-2 0,-1-1 1 15,-2 1 1-15,-4 2-3 0,3-2-3 0,0 3 1 16,-3-1 4-16,0 3-3 0,-2 0 7 0,0 0-1 15,-1 2-2-15,-4 0 5 0,3 4-3 0,-7-2 4 16,1 5-2-16,-1 0-3 0,3 0 3 0,-1 1 3 16,4 2 3-16,1-1-12 0,0 2-9 0,2 2 11 15,0-1-4-15,3 5 0 0,1-3 3 0,4 4-4 16,-3-2-4-16,2 0-12 0,2 2 12 0,2-6-1 16,1 4-1-16,0-3 9 0,6-3-16 0,-2 1 11 15,2 0-6-15,2-2-2 0,0 1 8 0,2-2-6 16,2 1-6-16,0 0 8 0,3-3-2 0,1-1 0 15,1 3 1-15,1-3-3 0,1-1 3 0,2 4-3 16,2-2 6-16,0 0-7 0,1 0 2 0,-2 1 4 16,7 3 2-16,-2 0-10 0,0-1-5 0,-3-3 6 15,5 2 11-15,-5-3-5 0,1 0-2 0,1-3 2 16,-1 0 5-16,10 2-9 0,-1-1-2 0,2-3 6 16,0-1-5-16,2-3 5 0,2 1-3 0,1-3 4 0,3-1-6 15,0-1 2-15,1-3 3 0,-1-1-4 16,-1 1-12-16,2-7 24 0,0-2-5 0,-2 0 2 0,0 1-8 15,-1-2 10-15,-2 0-19 0,1-1 9 16,0 0 18-16,-5-1-20 0,-1 1-4 0,-2-2 3 16,0 2 2-16,-2 1 0 0,0-3 9 0,-9 2-5 15,-1 3-7-15,-1-3-5 0,-3-1 6 0,1-1 3 0,-3-1 0 16,0 0-7-16,-3-2 14 0,3-3-1 0,-7-2 4 16,3-1 1-16,-4 0 2 0,0 0-6 15,-2-3 4-15,0 4-2 0,-6-1-4 0,2 2 3 16,-3-2 7-16,1 2-6 0,-4 0-1 0,-4 1-5 0,-2 0-7 15,-2-1-5-15,-3 4 11 0,-4-2 1 0,0 3-3 16,0-1-2-16,-1 1-3 0,-1 2-1 0,1 1 14 16,-2 1-16-16,0 3 4 0,-2 1-4 0,1 2-5 15,-2 4 3-15,0-2 5 0,-5 5-6 0,1-1 4 16,-2 6-18-16,-1-1-6 0,-10 7-2 0,0 2 23 16,1 2-13-16,0 4 5 0,-2 4-9 0,1 2-4 15,-3 5-5-15,1 2 6 0,0 2-12 0,-2 4 2 16,-16 12-8-16,20-11 1 0,3 2-10 0,-2 2 1 15,3 0-13-15,-1-1-45 0,3 1-121 0,3 1 53 16</inkml:trace>
  <inkml:trace contextRef="#ctx0" brushRef="#br0" timeOffset="8095.92">18717 1788 7 0,'-4'-11'15'0,"-3"2"7"0,2 1-9 0,-3-1 2 15,-2-6-5-15,0-2 10 0,-2 0-8 16,0 3 9-16,3-3-10 0,-9-4 4 0,3 6-2 15,3 0-6-15,-2 0 3 0,-6-3-5 0,1 0 0 16,-1 1-7-16,0 0 16 0,2 5-9 0,0 4-5 0,-6-2 6 16,4 2-8-16,-7-1 8 0,6 3-6 0,-1 1 2 15,-8-1 1-15,4 1 0 0,6 3 1 0,-8 1-9 16,1 0 6-16,4 1-4 0,-4 0 0 16,7 0-2-16,-1 0 5 0,0 1-1 0,-1 0 1 15,3 1-3-15,-1 2 3 0,0-1-3 0,1 4-2 16,-7 0 8-16,5-2-1 0,-1 2 4 0,5-1-5 15,-8 3 3-15,-1 0-5 0,7-2 0 0,0-2 3 16,0 4-3-16,2-1 5 0,-2 1-3 0,2-1-3 0,-2 1 2 16,1 0-3-16,2 2 2 0,0-3 3 15,0 1-1-15,-2 2-4 0,6-3 20 0,-2 2-19 16,0 1-3-16,4 0 3 0,-4 1 1 0,4 0 4 16,-3 3-4-16,4-1 3 0,-1 1-2 0,2 2-14 15,-1-3-2-15,2 1 9 0,0 2 0 0,-1-1 5 16,2 1-10-16,2 0 12 0,2-2-3 0,-4 2-3 15,5 0 4-15,0 0-1 0,0-3 5 0,1 3-2 16,2-1 6-16,1 1-5 0,1 0-5 0,1 0 7 16,0 0-5-16,4-1 6 0,-4 0 0 0,0 0-4 15,3 2 3-15,-2-2 3 0,3 1-1 0,-1 1-5 16,-2 1 3-16,4-2-3 0,0 6 0 0,-1 0 2 16,0-6 5-16,0 3 0 0,0-4-1 0,2 1-4 15,0 0-7-15,0-3 9 0,2 1-2 0,1-2 1 16,1 2 3-16,2-3 0 0,5 2 0 0,3 0 1 15,-1-2-1-15,-5-3-1 0,5 2 1 16,-2-4 1-16,6-1 0 0,0 2 3 0,1-3-7 0,-2 0 7 16,4-1 3-16,-2-1-4 0,-2-2-3 0,3 1 3 15,0-4-1-15,-2 2 0 0,-1-1-5 0,-5-1 0 16,0 0-1-16,-1-1 1 0,6-1-2 0,-5 1 1 16,-1 0 9-16,8-4-5 0,-9 5-6 15,-1-5 1-15,2 1 3 0,0 2-4 0,-2-2-2 16,1 0-3-16,0-1 4 0,-3-1-1 0,3 3 2 15,1-4-2-15,-5 1-3 0,2-4 0 0,1 2 13 16,-3-2-10-16,0 1 2 0,4-7-2 0,-7 3 0 16,3-6 1-16,0 2 11 0,-7 3-6 0,2 0-9 0,1-7 4 15,0 1 6-15,-4 5-4 0,0-8 3 16,1 3 3-16,-1 3-6 0,0 2 6 0,-1-7 1 16,1 0 1-16,-4 6-1 0,1-1 0 0,0-1 4 15,0-4-1-15,-1 6 3 0,3-7-3 0,-5 8-3 16,1-1-2-16,-3 0 7 0,1 1-3 0,0 0 4 15,-3 0 6-15,-1 0-2 0,1 0 14 0,-2-1-26 0,-3 3 1 16,0 0 4-16,-4 0-4 0,2 3 2 16,-8 0 2-16,2 0-8 0,-8-2 0 0,-2 3 8 15,-2 0-11-15,-3 1-3 0,0 3-5 0,-1 0 4 16,0-1-2-16,-3 3 2 0,-3-1-4 0,0 1 0 16,-4 2 3-16,-9 1-2 0,-2 5-10 0,-3-1-3 15,0 3-18-15,-4 2-10 0,-7 2-36 0,-26 11-90 16,2 2 41-16</inkml:trace>
  <inkml:trace contextRef="#ctx0" brushRef="#br0" timeOffset="95600.42">20292 3816 14 0,'0'0'78'15,"0"0"2"-15,-2-20 0 0,2 20 7 0,-2-8-14 16,2 8 2-16,-3-7-8 0,3 7-13 0,-3-6-3 16,3 6-1-16,-5-8-5 0,5 8 4 0,-4-8-15 15,4 8-1-15,-4-9-7 0,4 9 4 0,-6-8-2 16,2 3-6-16,4 5 4 0,-5-7-3 15,3-2-3-15,2 9 7 0,-2-8 1 0,2 8-7 16,-1-14 0-16,-2 4-1 0,7-1 2 0,-1-1-5 0,4-4 2 16,-4-1-2-16,1 0 6 0,1-10-4 15,-4 4-4-15,2-4-3 0,-3 1 11 0,-4-2-13 16,0-3-2-16,0-2 2 0,-5-1-10 0,0-1-4 16,-3-11 1-16,-7 3-2 0,2-1 4 0,0 13 0 15,-6-15 0-15,0 4 7 0,-8 3-7 0,2 1 0 0,-3 4-3 16,-5-1 9-16,-1 5-14 0,8 6 0 15,-1 4 7-15,0 0-2 0,-4 2-5 0,-10-3 8 0,-2 0-11 16,11 7 8-16,-13-5-4 0,-1 2 2 16,-4 2-2-16,0 1-6 0,0 2 13 0,-4-1-7 15,-1 1-1-15,2 1 4 0,-1-3-11 0,-2 0 12 0,-1-3 3 16,-3 3 0-16,1 2-5 0,2 0-15 16,-3 2 20-16,0-1-4 0,0 1 10 0,0-2-4 15,-1 4 3-15,-27-1 11 0,27 4-20 0,-24-2 7 16,25 4-5-16,-26 0 0 0,28 3 3 0,-6-3 13 15,-22 3-15-15,29 0-1 0,-3 1 9 0,0 2-7 16,1 1-3-16,-3 1 3 0,-23-1-2 0,24 2-1 16,-25 4 6-16,25-3-1 0,-26 3-4 0,29-2 1 15,-28 1 9-15,24-2-5 0,-24 8-2 0,0-4 6 16,23-1 0-16,-31 3-6 0,3 4-3 0,-2-7 7 16,1 6 0-16,2-4-6 0,3-2-7 0,-1 3 18 15,24-5 2-15,-24 6-9 0,-1-3 1 0,5 2 2 16,24-7 2-16,-1 1 1 0,0 3-2 0,-25-1 9 0,31 2-7 15,-1-1 1-15,0 1 7 0,0-1-5 16,0 2 0-16,1 1-10 0,1 0 4 0,0 1 0 16,2 1 6-16,-4 0-5 0,0 1 2 0,2 0-6 15,-2 3 15-15,3 1-15 0,-3-3 0 0,3-3 4 16,-1 2-2-16,3 4 0 0,2-3 3 0,2 0-3 16,4 2-1-16,10-6 2 0,2 1 3 0,0 0-2 15,0 1 0-15,-38 14 1 0,39-17-10 16,-11 10 9-16,10-7 7 0,2-1-17 0,3 3 9 15,-2 0-8-15,2 4 5 0,-2-2 1 0,2 3-4 16,3-3 4-16,0 2-1 0,0 1-1 0,0 1 3 16,2 1 0-16,-1 2-3 0,1 1 3 0,4-2 0 15,-1 4-3-15,2 0 1 0,2 0-6 0,3 0 11 16,1 0 1-16,2 4-7 0,6-3 0 0,-4 3 6 16,2-1-4-16,3 3 4 0,1-2-6 0,2-2-2 15,-1 2 16-15,2 1-12 0,2 1-3 0,-1-1 8 16,5 1 1-16,-2 1-9 0,4 10 4 0,-2-10-2 15,-1-3 6-15,-1 2-5 0,2 1 5 0,1 0-7 16,3 0 3-16,4 9-3 0,-4-12 3 0,2-4 3 16,1 16-4-16,7-1 4 0,-4 0-4 0,-2-12 3 15,0 2-2-15,6 12 2 0,0-2-6 0,2 1 0 16,3 0 0-16,1-3 0 0,-6-11 6 0,3-1-4 16,10 9 1-16,3-4-3 0,5-1 1 0,-2-2-1 15,-6-11 3-15,0-1-2 0,13 5 8 0,0-4-22 16,-10-5 13-16,1-2 1 0,14 3 0 0,-13-4-4 15,0-3 6-15,16 0-5 0,0 0 2 0,-1 1 2 16,-1-5 14-16,3 3-15 0,-3-4-5 0,2 0 5 16,-2-1-1-16,1 2 1 0,-2 0 2 0,0-6-9 15,1 5 1-15,-10 1 3 0,10-1-7 0,0-1-1 16,3 0-3-16,-3-3 4 0,0 4 7 0,3-1-7 16,2-1 2-16,0 1-2 0,1-6-1 0,5 2 7 15,-1 3-3-15,2-2 3 0,1-1-2 0,2-1-1 16,-1-3-2-16,25 3-1 0,-26-2 7 0,1 1-3 15,1-1 5-15,26-4-7 0,-31 9 4 0,3-4-10 16,3 0 9-16,-2 2 4 0,-1-4 0 0,0 3-5 16,1-2 5-16,-4 3-7 0,-2-1 8 0,0 1 3 15,0-1-1-15,0-1-3 0,1 2 3 0,-3 0-8 16,4-5 6-16,-1 0-4 0,1 3 1 0,0 1-10 16,0-6 12-16,0 6 1 0,-1-5-5 0,-1 2-2 15,1-3 7-15,-1 1-5 0,0 1 0 0,1 1 2 16,0-1 3-16,0 0-1 0,3 0 2 0,-1-2 0 15,1 2 5-15,-2 0-11 0,1 0 9 0,-1 1-2 16,0 1-2-16,2-2-2 0,-3 0 10 0,0 3-8 16,1-4 1-16,-1 2-5 0,-1 3 5 0,0 0-6 15,1-4 0-15,3 5 6 0,-5-3 1 0,4 1-2 16,-2 1-5-16,-1 0 4 0,-1 1 2 0,4-1-4 16,-4-3 4-16,1 1-1 0,0 3 0 0,2-2-3 15,1-6 5-15,0 4-6 0,2 0 3 0,1-2 6 16,26 0-10-16,-27 0 8 0,1 0-4 0,1-2 5 15,0 0-2-15,-1 1 0 0,-5-1-11 0,5-1 10 16,-1 1 10-16,-1-1 1 0,-4 1 0 0,1-3-9 16,-3 3 9-16,2-1 0 0,-4 1-3 0,0-4-6 15,-5 0 6-15,-11 6-3 0,10-7 1 0,3 1-3 16,-16 2 2-16,1-4 0 0,13-4-1 0,-3-1 3 16,0-1-9-16,3-1 0 0,-6 0 2 0,-10 2 5 15,13-5-18-15,-4 1 9 0,-11 3 2 0,3 2-1 16,10-7-2-16,-14 6 5 0,1 0-6 0,-2-1 3 15,-3 3 6-15,0-7-8 0,-5 5 17 0,0 2-3 16,-1-4-2-16,-6 1 9 0,-1 5-4 0,-3-2 0 16,1 0-4-16,-1 1 0 0,-2 0 4 0,0-2-5 15,-2 1-2-15,1 0 5 0,-1 1-5 0,-3-2-6 16,-1-3 2-16,2-2 0 0,-1 3 3 0,-3-6-9 16,3-1 3-16,-5 2-10 0,-2-1 4 0,2-4 2 15,-3 0-5-15,-1-2-2 0,4 0 5 0,-8-1-2 16,1 0 0-16,-1 1-3 0,-4-1 3 15,1 2-1-15,-2 0 1 0,-1 0 0 0,-4 0 3 0,3 0-3 16,-5 2-1-16,0 0 1 0,-1 1 6 0,0 5-1 16,-1-2-4-16,0 0 1 0,0 2 3 15,-3-2-1-15,-2 3-4 0,0-2-2 0,-3 2 6 0,-14-6-4 16,4-1 7-16,1 0 7 0,-7 2-7 16,2 2-7-16,-2 0 3 0,-2 1-9 0,3 0 8 0,-1 1 2 15,2-1 4-15,-3 2-2 0,-1-2-1 0,-3 7-3 16,-1-3 0-16,2 2 2 0,-6 0 13 0,-1 1-8 15,1-2-5-15,-3 3 6 0,-2 1-1 0,0 3-4 16,-1-4-3-16,-1 5 9 0,-3 4-9 0,-20-8-1 16,26 5 4-16,3 3-7 0,-1 0 3 15,3-1-1-15,0 0-3 0,-1 3 5 0,3-3 3 0,-2 3-15 16,3 0 4-16,-2 3-15 0,-4 2-2 0,-1 0-16 16,-5 0-10-16,-28 5-10 0,1-1-4 0,0 6-4 15,-1 4-10-15,1-6-8 0,0-1-57 0,-8 3-161 16,0 1 71-16</inkml:trace>
  <inkml:trace contextRef="#ctx0" brushRef="#br0" timeOffset="100044.38">19104 2092 8 0,'1'4'21'0,"3"2"-1"0,1-2-3 16,0 1-2-16,2-1 13 0,0 2 4 0,1-1-2 16,2-3 4-16,4 1-3 0,3-2-1 0,2-1-8 15,4-1 6-15,5-3 8 0,3-2-14 0,-1 2-1 16,3-3-1-16,2-2-1 0,-3 0-2 0,7 1-3 15,-5-1-4-15,4-3 6 0,1 3-9 0,-1-1-2 16,-2-2-12-16,2 1 0 0,-5 4 3 0,-1-4-14 16,-4 5 7-16,-10-1-12 0,0 2 1 0,-6 3-9 15,-3 0-33-15,-3 1-68 0,-6 1 30 0</inkml:trace>
  <inkml:trace contextRef="#ctx0" brushRef="#br0" timeOffset="101318.49">17946 726 21 0,'0'0'19'15,"0"0"0"-15,0 0-2 0,81-25 5 0,-53 14-6 16,4-1 5-16,1-2-12 0,4-1 1 0,13-2 24 16,0-4 1-16,1 4-11 0,-5-3-4 0,2 2-5 15,-12 8 0-15,-1-5 3 0,2 3-8 0,-5 0 4 16,-3 2-1-16,-29 10 4 0,36-15-1 0,-36 15 5 15,22-9 3-15,-22 9-6 0,0 0-2 0,0 0 2 16,0 0-11-16,23-15 4 0,-23 15-5 0,0 0 0 16,0 0 0-16,0 0-5 0,0 0-8 15,0 0-1-15,0 0 0 0,0 0-4 0,0 0-5 0,0 0-3 16,0 0-8-16,-96 27-14 0,96-27-22 0,0 0-67 16,-23 14 30-16</inkml:trace>
  <inkml:trace contextRef="#ctx0" brushRef="#br0" timeOffset="146804.09">17464 6592 30 0,'0'0'37'0,"5"-3"8"15,-5 3-5-15,6-5-1 0,-6 5-4 0,0 0-7 16,5-6 0-16,-5 6-1 0,3-4-8 0,-3 4 4 15,0 0-1-15,2-8-7 0,-2 8 7 0,0 0-7 16,4-5 9-16,-4 5-11 0,0 0 6 0,0 0-2 16,0-9 2-16,0 9-4 0,0 0-8 0,2-7-6 15,-2 7 7-15,0 0 8 0,2-8-2 0,-2 8 4 16,0 0 2-16,0 0-7 0,1-8 5 0,-1 8-5 16,0 0 11-16,0 0-14 0,-1-9 2 0,1 9 2 15,0 0-3-15,-6-8-8 0,6 8 8 0,-3-7-10 16,3 7 1-16,0 0 4 0,-7-9-1 0,7 9 1 15,0 0-4-15,-5-5-4 0,5 5 2 0,0 0-8 16,-6-3 5-16,6 3-3 0,0 0-5 0,0 0 1 0,-7-2-5 16,7 2-9-16,0 0-3 0,0 0-1 15,0 0-3-15,0 0 3 0,0 0-15 0,0 0-46 16,-7 14-96-16,7-14 43 0</inkml:trace>
  <inkml:trace contextRef="#ctx0" brushRef="#br0" timeOffset="149038.31">19900 6483 30 0,'-10'-12'75'0,"2"9"-11"0,-1-1-17 0,-1 1 7 16,-3 1-12-16,1 0-1 0,0 2-6 0,-2-3 3 15,0 3-7-15,2-2-6 0,-1 1-10 0,1 1 6 16,-2-1 3-16,5 0-11 0,-7-1-3 0,1 1 5 16,-3 0-1-16,0-2 3 0,0 1-10 0,-1 0 9 15,0-1 0-15,-1-2-4 0,-2 3 11 0,-6-5-10 16,1 2 0-16,1 0 1 0,-2 0 4 0,-1-1-10 16,-1 2 9-16,-3 0-5 0,0 1 3 0,-4 0-3 15,-3 1 4-15,-11 0-2 0,0-1 3 0,12 3 0 16,0-2-5-16,-13 2 8 0,14-3-3 0,-1 2-2 15,1-2 4-15,-3 0-5 0,3 1 4 0,-1-1 4 16,0-2-3-16,3 3-12 0,0-1 20 0,0-3-8 16,2 3-13-16,0-2 14 0,3 2-5 0,-5-3-1 15,1 4-2-15,0-1 4 0,-4-2-8 0,2 3 3 16,-15-2-2-16,-1 4 2 0,5-2-6 0,-3-2-4 16,11 1 1-16,-14 1-1 0,1 2 1 0,2 0-1 15,-3-1 10-15,0 0 2 0,3 0-12 0,-1 1 7 16,1 1 1-16,-3-2-3 0,-1 1-2 0,0 2 0 15,3-2-1-15,-2 0-1 0,-1-1-5 0,3 1 5 16,-1 0 3-16,2 0-2 0,-1 0-4 0,1-3 6 0,0 3-5 16,-2 2 6-16,1 1-3 0,1-1-6 0,-2 0 4 15,2 1 2-15,0-1 1 0,10 0-10 16,-12-1 4-16,3 1 7 0,-1-2-7 0,12 0 1 16,2-2 1-16,-2 2 1 0,0 2 2 0,-12-2-6 0,14 0 6 15,-1 0-3-15,-2-2 6 0,2-1-4 16,0-1-2-16,-1 1 5 0,1-1-13 0,0-1 11 15,3 5 0-15,2-5-1 0,-2 0-1 0,2 5-7 16,1-1 6-16,0 2-6 0,-4-1 2 0,-1 3 0 0,-1 0 8 16,-13-2-2-16,2 6-5 0,8-2-3 0,3-2 3 15,-14 6-5-15,12-4 2 0,2-2 4 16,-1 1 1-16,1 3-4 0,4-4 6 0,2 0 5 16,1 1-10-16,2-1 6 0,-2 2-2 0,1-2 0 0,0 1 3 15,2 3-8-15,-2-1-1 0,1 0 8 0,0 2-5 16,-1 0-1-16,1-2-1 0,3 2 10 0,4-1-6 15,-4-1-4-15,-1 1 7 0,-1 1 1 0,1 0-4 16,1-1 1-16,1 1-4 0,4 0 12 0,-5-2 0 16,0 4-5-16,7-4-1 0,-2 2-4 0,1 1 0 15,1-1 3-15,-2 1-4 0,2-1-9 0,1 2 13 16,-2 0 3-16,3 1 4 0,-1-3-10 0,3 1-1 16,0 0 8-16,1 2 4 0,2-1-8 0,0 1-3 15,0 1 4-15,4-4-7 0,0 4-1 0,1-2 13 16,2 3-10-16,1-3 3 0,-4 4 2 0,3 1-1 15,1-2 4-15,2-1-4 0,-1 2 4 0,1 3 1 16,2 0-5-16,0-2-4 0,0 2 5 0,0-8 1 16,2 4 1-16,1-2-10 0,-2 1 8 0,0-2-5 15,6 5 0-15,-4-3 4 0,0 0 7 0,5-2-11 16,-3 1 1-16,3 2 14 0,0-2-11 0,1 2-4 16,3-1 11-16,-1 0-5 0,1 1 1 0,4-2-16 15,-1 1 12-15,2-4 0 0,2 3 3 0,8-2-6 16,-1 1-2-16,2-2 9 0,4 0 0 0,0-5-15 15,2 2 10-15,1-1 6 0,1 0-7 0,-2-2 3 16,3-3 5-16,0 1-2 0,0-1 2 0,0-1-5 0,1 0-7 16,0-2 9-16,3-2-1 0,9 4-5 0,-10-5 6 15,10 3 1-15,3 0 4 0,-2-3-6 16,0 2 7-16,3 0-4 0,-3 0 2 0,0-2 1 16,0 2-3-16,3 0 0 0,-3 1 3 0,0 1-9 0,-10-1 6 15,9 1-5-15,1 0 6 0,-12 1-6 0,14-1 5 16,-2 2 0-16,-13-1 1 0,17-2-6 15,1 3 1-15,-1-5 8 0,0 2-12 0,0 0 6 16,3-2 2-16,0 3 0 0,2-2 1 0,-5 1-1 0,0 1-2 16,-1 3 1-16,-2 3 0 0,-12-3-3 0,12 0 1 15,-2 4 1-15,-10-1-3 0,-3 1 12 16,-1 1-15-16,2 1 6 0,-1 1-2 0,-4 3 5 16,1-3-7-16,-1 5 2 0,-1-5 1 0,-1-2 0 0,-1 5 1 15,0-1 2-15,0-1-2 0,1 0-4 0,-3 3 5 16,3-7-1-16,-2 5 2 0,2-1-4 0,0 0-1 15,-1-1 7-15,2-1-8 0,-3 0 1 0,3 2 3 16,-1-1 4-16,-2 0-6 0,2-2 0 0,1 3 0 16,4 0-3-16,-2-2 4 0,-2 0 1 0,1 1 0 15,2 0-5-15,-1 0 4 0,0 1-5 0,-1-2 5 16,-1 2-1-16,1-1 0 0,3 0-2 0,-3-3 0 16,1-1 13-16,1 2-9 0,1 1-6 0,-4-5 0 15,2 1 4-15,1 1 0 0,-2 1-3 0,-1-2 3 16,1 1 2-16,0 0-3 0,-2 0-5 0,2-2 1 15,-1 2 4-15,1-3-3 0,-2 2 6 0,1 1 0 16,-3-3-1-16,2 0-3 0,0 1 5 0,-1-2-2 16,1 0 0-16,0-1 0 0,-1 2 0 0,0-1-1 15,0 1 0-15,0 0 1 0,-2-1 9 0,1-1-12 16,1 2-4-16,-3-1 2 0,-5-2-2 0,-1 2 8 16,10 1 2-16,-5-3-6 0,4 0 0 0,-1 1 2 15,-1-1-5-15,2-1 6 0,-1 1-3 0,-1-3-2 16,-1 1 5-16,-3 5-5 0,-4-6 1 0,6 2 4 15,-5 0-3-15,-2 1 3 0,4-1-4 0,5-1 2 16,0-1 10-16,0 2-19 0,0-3 9 0,1 0-2 0,-1 2 5 16,-2-3-1-16,0 0-5 0,1 4 2 0,3-5 1 15,-3 1 1-15,3-1-1 0,-2 1 2 16,0-4-4-16,0 0 5 0,0 4-5 0,-2-1 2 0,1-4-4 16,-8 6 7-16,6-2-13 0,0-3 9 0,-7 1-2 15,-1 0 3-15,1 3 2 0,0-4-6 16,-4 2 11-16,2-4-10 0,-1 2 1 0,-2 2-1 0,-1-2 2 15,-3 3-5-15,1-5 9 0,-2 2 1 0,1 2 4 16,0-5-8-16,-2 5 6 0,-1 1-6 0,2-1-3 16,-3 0 10-16,0 0-5 0,-1 0 2 0,2-1 0 15,-1 0 2-15,2 0-1 0,-4 1-4 16,0 0-5-16,3-6 8 0,0 8-8 0,-3-2 10 0,1-1-7 16,-1 0-15-16,-1 2 24 0,-2-3-5 0,0 3-1 15,-1 0 8-15,-2-2-9 0,-2 2-5 0,2-1 4 16,-3 0 1-16,0 1-4 0,0-1 2 0,-3 0-2 15,2 2 2-15,-2-1 1 0,-1 0 4 0,0-1-5 16,1 3-1-16,-4-3-6 0,-2 0 2 0,5 1 6 16,-7 0 4-16,2-2-2 0,-4 4-2 0,-7-5-6 15,7 4 11-15,-6-4-4 0,-1 3 1 0,-1-1-5 16,0 1 4-16,3-1-4 0,-3 2 0 0,0 0 0 16,7 2 3-16,-8-1-2 0,1-1 0 0,6 4 7 15,1-1-5-15,-2-2 2 0,-5 2-5 0,6 0 3 16,-1 0 8-16,3 2-3 0,-8-1-4 0,6 0-1 15,3 1 1-15,-1 1 1 0,1-4 1 0,2 4-1 16,3-1 0-16,-2 1-6 0,2-1 6 0,-6-1 7 16,2 4-9-16,-1-3 2 0,-1 1-7 0,4 0-6 15,-3 0 8-15,0-1 7 0,4 3 1 0,-5 0-2 16,0 0-4-16,-3 0 8 0,1 3-8 0,0 1-1 16,-1-2 3-16,-5 3-2 0,7-2 0 0,-10 4 1 15,2-2-3-15,0 2 6 0,1-2-5 0,-1 0-1 16,6-1 6-16,-4 1-6 0,0 0-1 0,3 1-5 0,-3-2-4 15,0 1 2-15,-1 0-11 0,0-1 1 0,5 0-12 16,-6-1-9-16,-1 0-6 0,-2 0-5 16,-5 0-15-16,-1 1-16 0,0 0-8 0,-16-2-86 15,1 1-194-15,-3 0 86 0</inkml:trace>
  <inkml:trace contextRef="#ctx0" brushRef="#br0" timeOffset="197904.55">21431 4434 43 0,'0'0'51'0,"4"-7"-2"0,-4 7 3 16,0 0-6-16,3-7-12 0,-3 7 2 0,9-4-2 15,0 1-9-15,-3 2 1 0,6 0-2 0,-3 0-1 0,3-1-8 16,-3 4 5-16,1-1 0 0,-3 1-9 15,1 2 10-15,0 0 6 0,-1 0-10 0,1 3 5 16,-2 1 0-16,-2 1-4 0,-1-2 2 0,1 4-5 16,-2 0 4-16,0 0-2 0,-1 2 8 0,-1 3-6 15,4-3 8-15,-3 2-4 0,1 2 1 0,2-5-2 16,3 4 13-16,3-2-4 0,1 1-2 0,1-2 2 16,5-1 7-16,2-2-4 0,10-4 3 0,5-1-3 15,1-3 7-15,20-3-8 0,1-5 1 0,10-1 6 16,23-12 3-16,3 4-15 0,-2-4-3 0,2-4 1 0,-3 0-1 15,1-3-5-15,-1 3-10 0,-4-5 0 16,1 1-4-16,-27 8-11 0,27-10 0 0,1 0-6 0,-1 1-11 16,-1 3 1-16,-21 7-5 0,28-12-10 15,-7 1 14-15,-26 12-13 0,-3 0 6 0,1-1 8 16,-2 4-1-16,-6-2 5 0,-17 4-4 0,0 4 7 0,-5 0 1 16,-13 4-1-16,1 1 7 0,-5 0-4 0,-2-1-2 15,-2 4 5-15,-6 0-1 0,0 0-7 0,0 0-1 16,0 0 13-16,0 0-2 0,-25 17-2 15,-1-5 0-15,-2-2 0 0,-2 3-3 0,-2 0 3 16,1 3-10-16,-6 0-7 0,4 1-14 0,-2-1-20 0,-8 8-20 16,11-5-50-16,-2-1-138 0,0-1 61 0</inkml:trace>
  <inkml:trace contextRef="#ctx0" brushRef="#br0" timeOffset="202627.76">12714 14133 33 0,'11'-5'66'0,"-3"-1"-3"0,3 1-9 0,2 1-5 16,-1-1-3-16,-1 2-9 0,3-2-8 16,2 1 4-16,3-2 1 0,0 0-9 0,-1 1-2 0,2 2 5 15,9-7-3-15,1 3-8 0,0 1 9 0,2 0-9 16,2-1-7-16,3 1 0 0,1 0 4 0,0 0-5 16,0 2-4-16,15-5-1 0,-16 2 3 0,14-6 2 15,-15 8-7-15,2-1-9 0,13-5-5 0,-13 5 3 16,-1 0 1-16,-1 2-9 0,-6-1 4 0,0 3-10 15,-2-1-3-15,-11 3-68 0,-5 0-101 0,-4 0 45 16</inkml:trace>
  <inkml:trace contextRef="#ctx0" brushRef="#br0" timeOffset="203107.92">13033 15192 14 0,'12'-2'57'16,"1"-1"-5"-16,6 0 1 0,0-2-7 0,2 1 2 16,-1-2-2-16,8-2-2 0,-1 1-1 0,1 0 0 15,1 0-9-15,-2-1-10 0,2 1-15 0,3-3-14 16,0 0-20-16,1 2-56 0,1-3-87 0,-1-1 38 15</inkml:trace>
  <inkml:trace contextRef="#ctx0" brushRef="#br0" timeOffset="203820.66">13074 17465 59 0,'0'0'84'16,"0"0"-7"-16,0 0-3 0,0 0-11 0,0 0-7 15,0 0 0-15,0 0-19 0,27-13-14 0,-11 8-17 16,2 0-23-16,4-1-15 0,6 0-49 0,1-1-88 16,-1-2 39-16</inkml:trace>
  <inkml:trace contextRef="#ctx0" brushRef="#br0" timeOffset="211344.69">18763 5388 28 0,'-8'-8'29'0,"-2"1"-3"16,-2 0-8-16,-4 0 1 0,-2 1 1 0,4-1 0 16,-4 1-8-16,0 0 5 0,-1 4-5 0,0-3-2 15,-2 0 1-15,1 0 2 0,-1 5 5 0,-2-2-3 16,2 0-3-16,-7 4-2 0,-1-1 0 0,1 0-8 16,2 2 10-16,0 0 2 0,3 1-5 0,-4 3 0 15,5-2-6-15,-4 0 5 0,-1 2-2 0,0 0 2 16,-1 2 1-16,0 2-6 0,1-2 6 0,0 0-1 15,0 1 0-15,7-2 0 0,-5 2 1 0,5 0 2 16,-4 1-6-16,4-3 1 0,5 1 3 0,0 1-11 16,0 0 2-16,-1 0 2 0,3 1-2 0,-3 2 5 15,4-1-2-15,-2 2-3 0,-2 5-1 0,3 3 5 16,-2-2-4-16,5 6 10 0,0 0-6 0,4-1 8 16,-3 4-5-16,4 1 1 0,0-2 2 0,2 4-8 15,3-1 7-15,-2 2-1 0,5 0 9 0,0 0-8 16,1 1 2-16,4 2-3 0,-2-4 6 0,5 0-6 0,1-1-5 15,0-2 9-15,3 2-4 0,0-2 0 0,2-4-4 16,1-1-6-16,1-1 12 0,3-3 4 0,-2 1-9 16,3-3 7-16,3-3-1 0,-1 1 3 15,2-4-10-15,0 1 21 0,1-4 0 0,1-1-2 16,3-1-4-16,0-5-8 0,1 1 13 0,3-6 10 0,2 1-11 16,3-3-10-16,11-5 6 0,-1 1-2 0,-3-5 0 15,5 3-6-15,2-1 0 0,-3-4 8 0,3 0-7 16,-4-2-3-16,0-2-6 0,-1 3 1 0,-4-1 6 15,-11 0-16-15,-1 1 3 0,0-2 0 0,-2-3 4 16,0 0-1-16,-2 0-1 0,-4-2 1 0,-1 0 1 16,-1-2-2-16,-4-1 1 0,-3-2-4 0,-2-3-3 15,-4 3 3-15,-2-3 0 0,-6-3-6 16,0-12 8-16,-3 14-4 0,-8-15-2 0,-2 14 0 16,-1-1 1-16,-11-8-3 0,-5 4 5 0,-2 1 4 0,2 11-7 15,-10-6 2-15,-3 3 3 0,0 3-10 0,7 6 6 16,0 4 3-16,1 0 3 0,-1 2-4 0,0 1 0 15,0 4-2-15,-2 0 4 0,2 5 1 0,-3 1-12 16,0 1 24-16,3 2-13 0,-1 1-8 0,-4 4 6 16,3-2-1-16,-4 4 2 0,1 0-2 0,-1 4-2 15,3-3-5-15,0 5 1 0,-1-2-6 0,4 2 0 16,-3-1-7-16,1 3 2 0,1 2-7 0,0 1-1 16,1 1-1-16,1 1-4 0,3 0-3 0,2-2-6 15,4 1-1-15,4 2-33 0,5-6-84 0,0 1 37 16</inkml:trace>
  <inkml:trace contextRef="#ctx0" brushRef="#br0" timeOffset="-208717.31">21305 5692 7 0,'-2'-9'35'0,"2"9"-3"0,0 0 0 0,-4-8-9 16,4 8 4-16,-6-3-7 0,6 3 1 15,0 0-6-15,-3-9 4 0,3 9-6 0,-7-2-1 16,7 2-7-16,-10-5 7 0,10 5-1 0,-10-1-5 15,10 1 0-15,-11-1-4 0,1 1 1 0,0 0 10 16,-1 0-2-16,1 2 2 0,-3 3-4 0,-2-3 1 0,3-2 0 16,-2 3 5-16,0-1-3 0,2 1-4 15,0-1 1-15,-1 3-1 0,1-1 1 0,1-1 0 16,1 4-3-16,-1-3 1 0,3 2 4 0,3-1-5 16,-3 1-1-16,2-1 1 0,2 3 3 0,0 1 1 0,-1-3-11 15,5 2 8-15,-1 1-4 0,1-1 0 16,1 0-5-16,4 0 7 0,-1 0-4 0,1-2 6 15,4 1-1-15,0 1-3 0,-1-3 0 0,2-1 0 16,-1-1-5-16,2 2 6 0,-2-4-4 0,1 0-1 16,0 1 7-16,2-2-3 0,-3 0-1 0,-9 0 0 0,20-4-6 15,-9 1-4-15,-4-4 13 0,4 2-4 0,-2 0 0 16,-2-3 4-16,-1 2 0 0,4-4-5 16,-5 1 10-16,0-1-6 0,2-2 2 0,-5 3-3 15,-1-1 2-15,3-2 1 0,-4 6 8 0,0-3-3 0,0 9 1 16,0-12-1-16,0 12 0 0,0-11 1 0,0 11 5 15,0-6-6-15,0 6-6 0,0 0 2 16,0 0-8-16,2-8 3 0,-2 8 1 0,0 0 3 0,0 0 0 16,0 0-3-16,0 0 1 0,0 0 6 15,8 20-10-15,-4-9 3 0,0-1 1 0,3 5 3 0,-1 0-3 16,2 2-1-16,0 2-5 0,1-1 11 0,5 5-6 16,-3-1 2-16,0-1-8 0,-1-3 5 0,-1-2-6 15,-1 1 4-15,-1 0-9 0,-2 0 9 0,-1 0 1 16,-4-1 0-16,0-2 0 0,-2 0 2 0,-2-2 2 15,0 0 1-15,-4-2 0 0,-3 4-13 0,-3-2 17 16,-1-1 1-16,-2-2 2 0,2 0 1 0,-4 2-1 16,-5-5-2-16,4 1 4 0,-2-2 9 0,2-1-2 15,-1-3 3-15,1 1-5 0,-2-4 1 0,4 0 2 16,-2-5-1-16,1 2-12 0,-1-2 6 0,2 1-4 16,1 2-3-16,0-3 1 0,2 1 3 0,3 2-13 15,1-1 2-15,-2 1 5 0,6 1-8 0,-1 0 0 16,8 3-17-16,-12-2-2 0,12 2 8 0,-11-2-7 15,11 2-4-15,-7 4 3 0,7-4-14 0,0 0 2 16,-2 10-9-16,2-10-11 0,2 9 1 0,-2-9-3 16,5 10-66-16,-2-2-129 0,2-3 58 0</inkml:trace>
  <inkml:trace contextRef="#ctx0" brushRef="#br0" timeOffset="-207928.27">21759 5637 47 0,'-14'4'40'15,"3"-1"-7"-15,1-1-2 0,-1 3-1 0,-1 2 0 16,-4 1 0-16,2-1-5 0,0 3 7 0,-1 0-4 15,0 1-4-15,3 1-4 0,2 0-6 0,-1 3 5 16,4-1-4-16,-1 1-2 0,3-3 3 0,4 0-5 16,-1 0 2-16,2-2 6 0,2 0-11 0,2 0-2 15,0-2 1-15,4 0 1 0,1-3 1 0,0 2-3 16,3-4 0-16,-1 0-3 0,2-1 5 0,1-2-5 16,3 0 3-16,-3 0-1 0,-1-3-3 0,3 1-1 15,-5-1-14-15,1 0 16 0,-1-3 2 0,-1 3-2 16,0-4 6-16,-3 0-4 0,0 0 2 0,1-1-3 15,-1-1-1-15,-2 1-1 0,-1-1 3 0,-1-1 3 16,-1-1 6-16,-1 3-4 0,2-2 22 0,-1 2-5 16,0-1 4-16,-2 2-2 0,0 7-7 0,2-12-3 15,-1 7-5-15,-1 5 4 0,0-9-4 0,0 9 0 16,3-6-8-16,-3 6 10 0,0 0-8 0,0 0 1 16,0 0 1-16,0 0 2 0,0 0-13 0,0 0-4 0,0 0 14 15,0 0 2-15,13 15-2 0,-9-8-5 0,-2 3 1 16,0 0-4-16,2 2-4 0,-2 0 5 0,2 2 0 15,-2 2 1-15,5 0-4 0,-5 0 11 16,2 1-10-16,-2 1 3 0,5-2-1 0,-5 1-5 16,3 0 6-16,-4 0-3 0,0-1-5 0,-1 1 11 0,-1 0-7 15,0 0 4-15,-2-2-6 0,-1 0 14 0,-3-3 4 16,3-2-10-16,-5 4 6 0,-1 1 1 16,2-7-10-16,-5 3 7 0,-4 1 14 0,2-4-8 15,2-1 6-15,-1-1-9 0,-4-1 2 0,3-3 2 0,-4 3 1 16,-1-2-2-16,2 0-3 0,-2-1-5 0,-1 0 18 15,-1-4-19-15,2 2-6 0,-1 0 9 16,2-4-4-16,-1 3-10 0,-1-3 2 0,2 1-4 0,0 1 11 16,6 0-22-16,-1-1-1 0,3 2-3 15,-1-1-1-15,1 0-14 0,3 2-8 0,8 0-12 0,-13-1-9 16,13 1-16-16,-8 1-1 0,8-1-45 0,0 0-137 16,-7 4 60-16</inkml:trace>
  <inkml:trace contextRef="#ctx0" brushRef="#br0" timeOffset="-207370.25">20966 6495 79 0,'0'0'79'0,"-4"-5"8"0,4 5-17 16,0 0-11-16,0 0-3 0,0 0-6 0,0 0-10 16,0 0 0-16,0 0-5 0,13-9 1 0,-6 7-8 15,2-1-1-15,4 1-2 0,5-1-7 0,3 1 1 16,-2-1 4-16,15-3 3 0,1 3-24 0,3-4 15 16,14-2 6-16,3 1-10 0,2 0-4 0,1 0-5 15,1 2 3-15,1-2-7 0,-2 0 0 0,-3-1-7 16,1 2 8-16,-3-2-1 0,-1 1 6 0,-16 2-1 0,3 2-4 15,-5-4-1-15,1 0 2 0,-1 1 2 16,0 0-4-16,-1 2-1 0,-4-1 3 0,1 2 8 0,-11-1-10 16,2 4 0-16,-5-3 0 0,-3 3 2 15,-3 0-5-15,-4-2 7 0,1 2-2 0,-7 1 4 16,12-2 9-16,-12 2 2 0,4-2 2 0,-4 2 1 0,0 0-7 16,0 0 2-16,0 0 2 0,0 0-8 0,0 0-1 15,0 0 3-15,0 0-11 0,0 0-4 16,0 0-1-16,0 0-12 0,0 0-11 0,0 0-8 15,0 0-17-15,-27 4-20 0,15 0-66 0,1 0-152 0,2-2 68 16</inkml:trace>
  <inkml:trace contextRef="#ctx0" brushRef="#br0" timeOffset="-200478.07">18407 6270 20 0,'0'0'24'0,"0"0"-4"16,0 0-2-16,0 0 6 0,0 0-4 0,0 0 5 16,0 0-2-16,0 0-3 0,0 0 0 0,0 0 2 15,0 0-5-15,0 0 5 0,0 0-7 0,0 0-1 16,0 0 4-16,0 0-3 0,0 0 0 0,0 0 0 16,0 0-4-16,0 0 10 0,0 0-15 0,0 0 6 15,0 0-3-15,0 0-3 0,0 0 0 0,0 0-3 16,0 0 5-16,0 0-1 0,0 0-2 0,0 0-4 15,0 0-2-15,0 0 6 0,0 0 2 0,0 0-7 16,0 0-1-16,0 0-1 0,0 0-3 0,0 0 10 16,0 0-6-16,0 0 4 0,0 0 3 0,0 0-3 0,0 0-4 15,0 0 7-15,0 0-5 0,0 0-2 16,0 0-3-16,0 0 2 0,0 0 4 0,0 0 1 16,0 0-3-16,0 0-1 0,0 0 4 0,0 0-6 15,0 0 4-15,0 0-1 0,0 0-4 0,0 0-1 16,0 0-1-16,0 0 3 0,0 0-6 0,0 0 4 0,0 0-8 15,0 0-1-15,0 0 1 0,0 0-3 16,0 0-8-16,0 0 0 0,0 0-35 0,0 0-63 16,0 0 29-16</inkml:trace>
  <inkml:trace contextRef="#ctx0" brushRef="#br0" timeOffset="-192629.93">3144 10747 35 0,'-4'-7'32'0,"4"7"-4"15,0 0-2-15,0 0 0 0,0 0-4 0,0 0-6 16,0 0-4-16,0 0-1 0,0 0-2 0,0 0-1 15,0 0 5-15,0 0 4 0,2 32-2 0,-2-21 7 16,0 5-5-16,1 3 6 0,0 7-1 0,0 1 1 16,2 3 9-16,-3 1-4 0,3 3-7 0,-2 1 2 15,-1 12-3-15,4 1 11 0,-1-2-10 0,1-11 0 16,1 11 4-16,-1 3 2 0,0 0-3 0,-1 3 2 16,0 4 6-16,4 0-5 0,-5 2-5 0,3-1 1 15,1 0-4-15,0 3 9 0,1-2-8 0,0-3 1 16,-1-3-1-16,2-4-2 0,-1-14-1 0,1 0-4 15,0-4-1-15,1-2-3 0,0-1 3 0,0-1 1 16,-4-9-4-16,2 1 3 0,-2-1-7 0,-1-6 9 16,3 2-12-16,-2-3 1 0,-2-4 0 0,-2 4 0 15,2-5 1-15,-3-5-2 0,2 9 7 0,-2-9-4 16,3 7-3-16,-3-7 4 0,2 6 0 0,-2-6 5 16,0 0-3-16,0 0 4 0,0 0 0 0,0 0-4 15,0 0-9-15,0 0-6 0,0 0-11 0,0 0-8 16,0 0-19-16,0 0-9 0,-7-30-19 0,4 14-76 0,2-1-162 15,-3-8 71-15</inkml:trace>
  <inkml:trace contextRef="#ctx0" brushRef="#br0" timeOffset="-190019.01">3119 10876 16 0,'0'0'57'0,"0"0"-6"16,-7-5-1-16,7 5-9 0,0 0 2 0,0 0-6 15,0 0-12-15,0 0-5 0,0 0 8 0,0 0-8 16,0 0-4-16,0 0 6 0,21-7-4 0,-10 4 3 0,6-3 1 16,-2 0 2-16,5-1-5 0,10-9 10 15,3 2 0-15,13-8-3 0,0 0 4 0,3 1 1 16,2-4 3-16,4 1-3 0,0-2-3 0,1 1 2 16,-2 2-9-16,2-2 1 0,-1 1 17 0,1-1-7 15,0 0-12-15,2-1 4 0,30-8 2 0,-28 8-3 0,24-8-8 16,-1 3 4-16,-21 7-5 0,23-7 0 0,-23 9 2 15,-1 0-2-15,25-5-2 0,-30 5 0 16,6 2 1-16,1-1 1 0,28-5-8 0,-4-3 9 16,-3 5-7-16,0-4 4 0,-22 8-4 0,26-10-3 15,-27 9 3-15,30-8-1 0,-31 7 4 0,27-8-1 16,-27 11-7-16,29-12 6 0,-2 2 2 0,-25 9 0 16,24-8-3-16,-26 6-2 0,26-8-3 0,-26 9 6 15,3-1-7-15,20-12 0 0,-24 12-1 0,23-15 2 16,-22 12-6-16,26-10 11 0,-26 12 2 0,24-8-5 15,-26 10 1-15,2 5 0 0,-2-1-2 0,-2 0 1 0,-1 1-4 16,-5 0-2-16,-2 0 2 0,-12 5 5 16,1-3-5-16,13-3-2 0,-2-2 0 0,-12 5 0 15,9-4 0-15,2-3 1 0,0 1 3 0,5-1 0 16,-4 1-3-16,0-1 0 0,2 1-2 0,2 1 8 0,-5 0-6 16,2 0-1-16,-2 2-1 0,-11 5-1 0,-2-1 5 15,2 1-1-15,-5 0-7 0,-3 0 3 16,1 4-1-16,-9 0 7 0,0 1-6 0,-2 1 4 15,-3 1-4-15,-4 2-2 0,1-1-2 0,-3 1-5 0,0 2-1 16,-9 1 13-16,11-4-14 0,-4 4 8 0,-7 0 1 16,9-2 0-16,-9 2-2 0,8 0-1 0,-8 0-6 15,8-2 5-15,-8 2 1 0,0 0 13 0,11 2-9 16,-11-2-2-16,0 0-1 0,11 0 0 16,-11 0 2-16,0 0 1 0,10-2 1 0,-10 2-1 0,0 0 0 15,8-3 4-15,-8 3 5 0,0 0-6 0,0 0-1 16,0 0 2-16,0 0 5 0,0 0 2 0,0 0-2 15,0 0-5-15,0 0 0 0,0 0 6 16,0 0 2-16,0 0-1 0,0 0-8 0,0 0 4 0,0 0-3 16,0 0 1-16,0 0-3 0,0 0 3 0,0 0-3 15,0 0 0-15,0 0 0 0,0 0 2 16,0 0 6-16,0 0-3 0,0 0-1 0,0 0-7 16,0 0-1-16,0 0 1 0,0 0 7 15,0 0 4-15,0 0-10 0,0 0 3 0,0 0-4 0,0 0 4 16,-22 7 1-16,22-7-5 0,-3 9 5 0,3-9-4 15,-2 8 2-15,2-8 7 0,0 12-11 0,0-2 6 16,5-1 3-16,-5 3-3 0,3-1 3 0,-2 0-3 16,4 5-4-16,-3 1 4 0,0 8 4 0,-1 0-4 15,1-1 6-15,0 5-1 0,-2-2 8 0,0 2-10 16,0 1 5-16,2 2-5 0,-2 0 1 0,2 2 2 16,2 12 2-16,2-12-3 0,-2 12 2 0,2-12-9 15,3 12 7-15,-2-13 0 0,2-2-3 0,0 1-2 16,2 1 4-16,3-1-3 0,-1 2 6 0,3-2-4 15,-2-1 1-15,6 1 0 0,-5-3 2 0,3 2 3 16,-3 1-8-16,0-3 6 0,1 2-2 0,-4 2-4 16,0-3 10-16,2 4-7 0,-5-3 0 0,0 0-4 15,0-1 3-15,-4-1-3 0,3 0 3 0,-1-3-1 16,2 1-1-16,-2 0 6 0,-1-4-3 0,1 0 2 16,-3-2-1-16,4 4-8 0,-4-2 4 0,0-4 1 15,1 2 1-15,-2-3-3 0,2 0 3 0,-1 0-7 16,0-2 4-16,0-2-2 0,-2-1 6 0,1-1-2 15,-1-3 0-15,2 1-6 0,-4-4 3 0,0 0 6 16,0-6-4-16,2 10 0 0,-2-10-2 0,3 9 6 16,-3-9 12-16,0 0 6 0,0 9-4 0,0-9-3 15,0 0-3-15,0 0 9 0,-5 5-7 0,5-5-4 16,0 0 0-16,-9 1-1 0,9-1-4 0,0 0 0 16,-8 0 1-16,8 0 1 0,0 0-1 0,-12 0-5 15,12 0 3-15,-11 2-7 0,7 1 2 0,4-3-4 16,-17 5 1-16,5 1 0 0,-3-2 2 0,2 2-6 15,-5 1 2-15,-1 2-3 0,-4 3 1 0,-6 2-1 16,-1-2-6-16,1 2 3 0,-4 2 2 0,-1 1-5 16,0-3 0-16,-3 3-4 0,-9 4 7 0,-1 1 0 15,1 0 6-15,-3-1 0 0,-2 3-2 0,1-1-2 16,-5 2 1-16,0-2 4 0,-2 4 0 0,-2-1 2 16,-24 10-3-16,23-12 6 0,0 3-1 0,-23 7-3 15,24-8 10-15,-27 13-5 0,6-4-5 0,-5 1 3 16,-1-1 2-16,3 0-7 0,1-1 4 0,0 2 1 0,-2-2 3 15,25-9 7-15,-1 3-2 0,-22 9 1 16,27-13-4-16,-5 2 6 0,0-2-4 0,-22 9-4 16,27-9-8-16,-2 2 10 0,1-2-3 0,-1 2 2 0,-3-2-4 15,3 2-7-15,-25 9 4 0,27-10 5 0,-1 1-1 16,-2 0-3-16,2 4-2 0,-27 6-1 0,25-8-6 16,-25 9 6-16,23-8-3 0,-19 6 6 15,21-9 15-15,0 1-12 0,2-2 6 0,-1 0-2 16,2-2 0-16,5-2-1 0,2 1 1 0,2 2-5 0,1-5-2 15,0 3-3-15,9-5 3 0,-11 4-6 16,13-4 0-16,-15 8 5 0,3-4 0 0,0 1 2 16,11-7-7-16,-14 7 0 0,6-3 2 0,7-4 2 15,-13 4 0-15,14-5 2 0,-2 1 4 0,2-1-1 0,2 1 1 16,0-3 5-16,5 0-5 0,2 0-1 0,7-3 2 16,0-1-2-16,1 1-1 0,1-3-1 0,0 3 2 15,1 1-4-15,2-3 9 0,-2 1-4 0,2 1-2 16,3-2-3-16,-1-2 1 0,2 3 0 15,0-1-2-15,0 0 3 0,1 0 2 0,-1 0-3 0,2-2 12 16,0 2-5-16,3-2-1 0,-1 0-10 0,1-2 2 16,5-3 4-16,-7 6 0 0,7-6-4 0,-6 5 3 15,6-5 7-15,0 0-8 0,-4 3-1 16,4-3-1-16,0 0-1 0,0 0 7 0,0 0-1 0,0 0-1 16,0 0 3-16,0 0 3 0,0 0-4 0,0 0 2 15,0 0-1-15,0 0 2 0,0 0 0 0,0 0 3 16,0 0-4-16,0 0 4 0,0 0-2 15,0 0 13-15,0 0-8 0,0 0-4 0,0 0 1 16,0 0-5-16,0 0 2 0,0 0 3 0,0 0-3 0,0 0 2 16,0 0-4-16,0 0 1 0,0 0 2 0,0 0-2 15,0 0-3-15,0 0 1 0,0 0 6 0,0 0 2 16,0 0 2-16,0 0 12 0,0 0 9 0,0 0 7 16,0 0 3-16,-5 3-4 0,5-3-3 15,0 0-3-15,0 0-7 0,0 0-4 0,0 0-1 0,-13-8 0 16,13 8-1-16,-6-4-6 0,6 4 3 0,-8-7-1 15,8 7 13-15,-8-4 1 0,8 4-9 0,-6-7 1 16,1 3-2-16,0-2 0 0,5 6-8 0,-5-11 5 16,-2 5-7-16,1 0 2 0,1-3-5 0,-2 1 2 15,1-1-3-15,-2-1 2 0,1-3-2 0,-2-1 0 16,2-1-3-16,0-2 3 0,-1 1-3 0,0 0 0 16,1-1-2-16,-2 0 2 0,1-1-2 0,2 4 2 15,-4-1-1-15,2-1 1 0,-1 1-2 0,1 1-1 16,-2 1-1-16,2 2 3 0,2 0-1 0,-3-1-4 15,3 0 5-15,-1 2-3 0,3-1 0 0,-2 0-1 16,3 2-1-16,-1-2 2 0,1 1-2 0,-2 2 0 16,2-3-4-16,0 1-1 0,1-1-1 0,1 1 2 15,-2-2-3-15,0 3 7 0,1-2-3 0,-2 0 0 16,3 1 1-16,-2-2 3 0,0 1-5 0,1 3 9 16,-3-4-4-16,4 4-2 0,-2-2 4 0,1 1-1 15,-2-1-2-15,3 0-4 0,-1 3 0 0,0-2 1 16,-1-1-2-16,0 3-4 0,0-2 1 0,0-1-1 15,1 0-21-15,-2 1 6 0,1-2-1 0,-1 3 3 16,1-2 2-16,-1-1 1 0,0 0 8 0,-1 0-7 16,-2-1-8-16,0-3-4 0,2 2 3 0,-2 3 3 15,1-2 5-15,0 2 1 0,0-1 0 0,-1 0-4 16,-1 2 5-16,2 1 3 0,-1-1-6 0,0 3 8 16,2 1-4-16,2 0 3 0,3 5 3 0,-8-7-3 15,4 3 0-15,4 4 4 0,0 0-3 0,-6-6 2 16,6 6-12-16,0 0 9 0,0 0-2 0,0 0 4 15,0 0-9-15,0 0 7 0,0 0 1 0,0 0 7 16,0 0 2-16,14 18-2 0,-10-14-9 0,-4-4 8 16,3 7 2-16,-3-7-3 0,3 10 3 0,0-6 3 15,-3-4 2-15,3 10-6 0,-1-3 4 0,-1 0 3 16,1 3-2-16,-1 1 5 0,-1 1-11 0,1 5 8 16,0 0-2-16,-2 4 1 0,2 4 8 0,1-1-5 15,0 5 0-15,2-2 4 0,1 2 1 0,0 0 0 16,-1 0-3-16,3 0 6 0,-2 0-9 0,0 3 14 15,1-4-11-15,0-1 0 0,1-2-1 0,-1 0 0 16,-2-5 7-16,4-3-9 0,-3-2 0 0,-3 1 6 16,2-4-5-16,0-3 1 0,-1 0 1 0,-2-2-3 15,0-1-3-15,2 0 9 0,-3-6-3 0,0 10-1 16,0-10 3-16,3 10 0 0,-3-10-5 0,3 7-5 16,-3-7-9-16,1 5-15 0,-1-5-14 0,0 0-5 15,3 9-21-15,-3-9-17 0,3 5-14 0,-3-5-63 16,3 5-178-16,-3-5 79 0</inkml:trace>
  <inkml:trace contextRef="#ctx0" brushRef="#br0" timeOffset="-188888.93">3526 13512 45 0,'0'0'51'0,"-14"10"1"15,4-2-7-15,-4 6 5 0,-3 5-9 16,-1 1 12-16,-1 4 0 0,3 1-6 0,-2 3 7 15,2 1-14-15,-3 15 9 0,3 2-9 0,4-12-1 0,1 11-3 16,-1-1 1-16,7-12-4 0,1 2-2 0,2-1-7 16,0-1 1-16,4-3-5 0,4-2-1 0,-1-1 4 15,0-8-6-15,-1-1 5 0,5-1-4 16,1-4-1-16,-2-2-4 0,1-3 0 0,1-1 2 16,5-2 6-16,4-3-3 0,-1-2 1 0,3-3 2 0,6-4 0 15,-2-2-6-15,5-5 5 0,-3-3-8 0,3-4 2 16,1 1-1-16,-2-4 0 0,11-4-3 0,-13 8 2 15,-1-2-3-15,-2 3-2 0,-3 1 4 0,-4 7-3 16,-4 0-7-16,-4 5 6 0,-3 0 1 16,2 2-2-16,-3 2 2 0,-1 0 0 0,-4 3 6 0,6-7-3 15,-6 7-2-15,0 0-4 0,0 0-3 0,0 0-5 16,0 0 9-16,0 0-16 0,0 0-3 0,-15 15-5 16,15-15 4-16,-8 9-11 0,4-6-7 0,-1 2-16 15,5-5-12-15,-4 11-5 0,0-8-13 0,4-3-21 16,-4 10-49-16,4-10-160 0,-1 5 71 0</inkml:trace>
  <inkml:trace contextRef="#ctx0" brushRef="#br0" timeOffset="-188028.33">4194 13411 18 0,'-13'-1'89'0,"13"1"-18"16,-16 4-7-16,5 0-4 0,0 4 1 0,0 1-2 15,-10 8-2-15,2 4-4 0,3 0 4 0,-4 5-3 16,4 1-6-16,-1 2 7 0,3 4-2 0,-1-1-7 15,3-1 3-15,-2 18-10 0,5-15 5 0,4 1-22 16,3-3 15-16,2 0-8 0,1-7-2 0,2 1-4 16,2-7-7-16,0 0 4 0,3-1 1 0,0-2-5 15,3-4 4-15,2 1-3 0,-3-5 2 0,6 0 1 16,2-2-9-16,4-4 0 0,-2-1 1 0,10-4-4 16,-2-3 8-16,-3-3-4 0,3 0-5 0,-4-7 7 15,3 4-7-15,-1-3-1 0,0-2 5 0,-1-1 4 16,1-2-10-16,-3 1-5 0,-3 1 8 0,-4 4-7 15,-5 2-9-15,0 6 16 0,-3 0-6 0,-1 1 6 16,-3 1-5-16,1-1 3 0,-5 5 0 0,6-5-4 16,-6 5 4-16,2-4 2 0,-2 4-6 0,0 0-2 15,0 0-3-15,0 0-1 0,0 0-4 0,-22 13-3 16,16-8-4-16,1 0 0 0,0 0-15 0,0 0-9 16,5-5-7-16,-8 10-19 0,5-3-12 0,0-1-6 0,0 0-8 15,1 1-70-15,2-7-175 0,-3 10 78 16</inkml:trace>
  <inkml:trace contextRef="#ctx0" brushRef="#br0" timeOffset="-187008.34">4677 13271 85 0,'0'0'78'16,"0"0"-11"-16,0 0-6 0,0 0-8 0,0 0-2 0,0 0-2 15,0 0-5-15,11 30 10 0,-6-15-16 0,0 5 7 16,5 2-5-16,-1 4 14 0,0 3 3 0,-1 0-17 16,1 1-9-16,-3-2 6 0,2 1-6 0,0 0-6 15,-2 2 10-15,0-1-14 0,-1-3 13 16,-1-1 0-16,-1 1-1 0,2-8-1 0,-1 0 2 0,-1-4 5 16,-1-3-10-16,0 0 4 0,0-2-5 0,-1 0 11 15,0-5-2-15,-1-5 11 0,0 12 18 0,0-7 11 16,0-5-3-16,0 0-7 0,0 0-6 0,-5 4-9 15,5-4-1-15,0 0-9 0,-11-22-3 16,4 11-5-16,0-4-5 0,-1-4-9 0,-2-3-4 0,-2-3-11 16,2 0-5-16,-2 0 0 0,0-4-15 0,-1 0-8 15,0-3-10-15,3 1-3 0,1-3-4 0,-1-12 8 16,3 10-5-16,2-10 4 0,1 14 0 0,3-4 10 16,6 1-6-16,3-10 0 0,2 14 0 0,3 0 5 15,0 3 1-15,3 5 6 0,1 1 0 0,-3 10 1 16,-4 4-1-16,2 4-8 0,0 3 15 0,-1 5-3 15,-1 3 2-15,3 6 5 0,-4 4-8 0,1 8 8 16,-3 1-4-16,-3 5 0 0,-2 1-9 0,-2 4 12 16,-3 12 0-16,-2-3 4 0,-1-12-2 0,-2 1-4 15,0-4-2-15,2 1 5 0,-3-2-8 0,1-4 12 16,-1-3-4-16,1-4 2 0,0-1-3 0,0 0 1 16,-1-2 11-16,-1-3-7 0,0 0-10 0,2-1 13 15,0-6-2-15,-2 3 4 0,4-6 0 0,-1 1-3 16,7-3-3-16,-12 3 6 0,12-3 11 0,-9-3-17 15,9 3-7-15,0 0 6 0,-6-7 1 0,6 7-3 16,0 0-1-16,0 0 5 0,12-17-21 0,-5 14 21 16,2-1-2-16,2 1 3 0,3 2 2 0,-1 0 4 15,6 2-10-15,0 0 4 0,-2-1-3 0,5 5 3 16,-4 0 6-16,4 2-3 0,5 0-5 0,-3 3 1 16,-5-1 5-16,-1 1-2 0,3-3 2 0,-3 3-1 15,6 5-3-15,-7-6 7 0,-1 0-9 0,1-1 9 16,-1 2 0-16,1-2 0 0,-2-2-4 0,-2 0-2 15,2 1 5-15,-4-3-3 0,0 1 2 0,-2-3-1 16,-2-1-9-16,0 2 6 0,-2 0-5 0,-5-3 11 16,9 3-1-16,-9-3-2 0,7 1-3 0,-7-1 5 15,0 0-1-15,0 0 7 0,6 2-6 0,-6-2-10 16,0 0 12-16,0 0-3 0,0 0-9 0,0 0 14 16,0 0-7-16,0 0-9 0,0 0-8 0,0 0-13 15,0 0-18-15,0 0-5 0,0 0-11 0,0 0-14 16,-19 8-5-16,15 1-15 0,-5-2-54 0,3 3-162 15,-1 0 72-15</inkml:trace>
  <inkml:trace contextRef="#ctx0" brushRef="#br0" timeOffset="-186381.69">4247 14583 5 0,'-8'1'90'0,"8"-1"-7"0,0 0-10 0,0 0-8 16,0 0-10-16,0 0 1 0,0 0-2 0,0 0 3 16,0 0-5-16,0 0 13 0,0 0-8 0,44-9 2 15,-20-3 4-15,5-1-4 0,5-5 8 0,13-6-4 16,1-1-5-16,1-4-1 0,5 0 7 0,-3-3-3 16,1-2-5-16,26-17-7 0,-6 3 8 0,2 0 1 15,-19 13 8-15,23-16-17 0,-6 4-6 0,-18 15-1 16,1 1-8-16,0 2 0 0,-1 3-6 0,-3 4 3 15,-1-2-5-15,-2 4-3 0,-3-4 1 0,-9 7-9 16,0 2 1-16,11-4-2 0,-14 3-2 0,-1 2-3 16,3 0 1-16,-2-1-2 0,-4 2-1 0,1 3 1 15,-5 0-3-15,-6 4 2 0,-6 2-2 0,-2 0-2 16,0-1-3-16,-4 4 9 0,-1-2-9 0,-6 3 10 16,0 0-26-16,0 0-9 0,0 0-7 0,0 0-12 15,-18 18-12-15,1-8-13 0,0 1-11 0,-6 2-19 16,-1 3-1-16,0 0-16 0,0 0-115 0,-1 0-250 15,2-1 111-15</inkml:trace>
  <inkml:trace contextRef="#ctx0" brushRef="#br0" timeOffset="-185910.37">4294 14836 14 0,'0'0'93'0,"0"0"-4"0,27-14-11 0,-2 4-9 16,0-7-8-16,4 0 7 0,3-3-3 0,14-8-2 16,-1-1 0-16,2-4 0 0,0 2-1 0,1-2-5 15,2-1-9-15,1-3 1 0,1 4-4 0,22-17-5 16,0 1 5-16,-20 17-3 0,18-19-9 0,-19 22 5 16,1-3-9-16,-3 0 0 0,3 5-5 0,-7 0 0 15,-1 5-8-15,-13 6 6 0,-2 0-7 0,-1 3 3 16,-1 0-1-16,-1 1-6 0,-1 1 0 0,-8 4 2 15,-1 0-2-15,0 0-6 0,-2 0 2 0,0 2-3 16,-6 0 8-16,1 0-7 0,1 1 2 0,-3 1-4 16,-2-1-2-16,0 1 2 0,-7 3-5 0,9-3 7 15,-9 3-10-15,5-2 4 0,-5 2 4 0,0 0-17 16,0 0-16-16,0 0-5 0,0 0-7 0,0 0-15 16,-12 19-14-16,4-10-14 0,-5 4-15 0,-3-1-73 15,1 2-188-15,-2-3 83 0</inkml:trace>
  <inkml:trace contextRef="#ctx0" brushRef="#br0" timeOffset="-180243.75">7352 9339 22 0,'0'0'58'0,"0"0"-7"0,-3-5-5 0,3 5-3 16,0 0-5-16,0 0-3 0,0 0-5 0,0 0-2 16,0 0-6-16,-7 19 2 0,7-9-1 0,-1 5-7 15,1 1-1-15,0 4 7 0,2 4 2 0,4 3-3 16,0 2 5-16,1 3 4 0,-2 1 2 0,7 11-3 16,1 2-2-16,0-2 1 0,1 3 1 0,-2 0 2 15,2 9 0-15,0 0 11 0,7 23-9 0,-8-24-2 16,2 4 5-16,5 25-6 0,-6-27-4 0,3 21 3 0,-3-22-1 15,2 0-2-15,0 2-2 0,4 21-8 16,-8-24 8-16,1-1-2 0,0-1 2 0,-3-1-6 16,1-4-1-16,0-2 1 0,-4-12 1 0,4-3-13 15,-5-2 10-15,1-2-5 0,2-3 4 0,-5-5-7 16,4-1 5-16,-4-3 2 0,1-2-2 0,-1-1 3 16,0-3-13-16,-1 2 3 0,0-5 4 0,3 0-7 15,-6 1 4-15,3-1 0 0,-3-6-9 0,1 9-12 16,-1-9-12-16,1 9-13 0,-1-9-13 0,4 6 0 15,-4-6-22-15,0 0-34 0,0 0-63 0,-15 2-186 16,15-2 82-16</inkml:trace>
  <inkml:trace contextRef="#ctx0" brushRef="#br0" timeOffset="-179625.58">6548 9706 57 0,'0'0'53'0,"-4"17"-3"0,4-7-4 15,2 2 9-15,-2 5-12 0,5 7-2 0,1 4-4 16,2 0 11-16,-2 6-1 0,6 11-7 0,0 2 8 16,-1 3 1-16,7 4-2 0,-6 4-7 0,4-2 3 15,7 22-4-15,-5-26-12 0,1 1 7 0,1 0 1 16,-1 1-5-16,-1-5 8 0,4 3-15 0,-2 3 3 15,3-2 8-15,-2 2-3 0,1-1-6 0,-5 1-2 16,-1-2-5-16,-1 0-4 0,-1-2 0 0,2-3 4 16,-7-14-3-16,0 0 7 0,0-2-14 0,2-3-4 15,-3-2 4-15,0-2 3 0,-2-5-12 0,-1-3 23 16,0 0-9-16,0-2-4 0,-1-5-2 0,0-1-3 16,-2-2 1-16,0 1-20 0,-1-2 28 0,4 0-9 15,-5-6-1-15,2 9 1 0,-2-9-4 0,0 0-24 16,-2 9-24-16,2-9-13 0,0 0 8 0,-12 4-20 15,12-4-102-15,-16-4-191 0,6-3 85 0</inkml:trace>
  <inkml:trace contextRef="#ctx0" brushRef="#br0" timeOffset="-178993.8">5687 9925 6 0,'-1'11'47'0,"1"-1"0"16,1 4 7-16,-1 4-6 0,1 1-2 0,1 7 4 16,-1 0-6-16,0 3-2 0,3 4 0 0,-1 15-6 15,-1-2 0-15,2 3 12 0,2 2-3 0,1-1-3 0,-2 5 1 16,4-1-1-16,2 1 2 0,2 4-12 0,7 23 13 15,0 1-12-15,-5-27 6 0,7 23-5 16,-3-21 3-16,10 20-3 0,-7-24 1 0,2 0-18 16,-4-3 11-16,2 4-7 0,-1-5 2 0,-2 0-5 0,-1-2 5 15,-1 1-9-15,-1-3 4 0,-2-2-1 16,-6-11 8-16,1-1-16 0,-1 2 5 0,0-4 0 0,-1-1-3 16,-2-3-4-16,0-6-3 0,-1-4 6 15,0 3-3-15,-1-8-5 0,0 0-4 0,-2-2-5 0,2 0-1 16,-3-5-8-16,0-4-1 0,1 11-2 0,-1-11-42 15,0 0-39-15,0 0-85 0,0 0-198 16,0 0 88-16</inkml:trace>
  <inkml:trace contextRef="#ctx0" brushRef="#br0" timeOffset="-178367.77">4829 10465 35 0,'6'28'60'0,"-2"1"-9"0,5 0-3 0,-2 5 2 16,3 0 2-16,3 15-8 0,1 1 1 0,2 1-3 0,1 2 1 16,-1 2 2-16,3 3 4 0,4 24-4 15,-6-26-1-15,7 21-5 0,-10-23 1 0,4 2 1 16,2 27-3-16,3-4 9 0,-2 4-18 0,-1-3 3 15,-10-23-5-15,6 23-2 0,-6-26 4 0,0 1-7 16,2-4 3-16,-3-1-11 0,-2-16 3 0,3 1 0 0,1 10-1 16,-5-14-4-16,2-1-3 0,-1-1 2 15,0-3 1-15,-1-8-7 0,-1 0-3 0,1 0 7 16,0-4-3-16,-2-2-3 0,-3-3 6 0,3-1-4 16,-2-3 1-16,1 0 1 0,-3-5-2 0,1 10 2 15,-1-10-3-15,4 5 2 0,-4-5-6 0,0 0-14 0,0 0-21 16,0 0-9-16,0 0-4 0,6-19-6 15,-7 10-16-15,2 0-19 0,-2 0-58 0,-1-2-157 16,-1-2 70-16</inkml:trace>
  <inkml:trace contextRef="#ctx0" brushRef="#br0" timeOffset="-174751.23">8212 11266 66 0,'0'0'64'0,"-5"-5"-3"0,5 5-9 0,0 0-6 15,0 0-7-15,0 0-3 0,0 0-7 16,0 0 2-16,0 0-5 0,0 0-3 0,0 0-3 0,0 0 20 16,0 0 15-16,-2 31-35 0,4-14 13 15,-2 9-7-15,2 0 4 0,1 1-8 0,1 3 5 16,0 3 1-16,1-4-8 0,0 2-1 0,0-4 0 16,1 1-4-16,2-2 6 0,-3-3-8 0,1-5 1 15,2-1-7-15,-3-3 8 0,1-2-3 0,-4-2-13 16,3-2 12-16,0-1-2 0,-1-3 0 0,0 2 2 15,0-2 0-15,-4-4 0 0,14 1-12 0,-14-1 14 16,9-6 9-16,-4 0-8 0,1-2 1 0,-1-2 3 16,1-3-10-16,-2-1 6 0,0-3 3 0,-4-2-9 15,0 0 0-15,0-6-3 0,-5 6 9 0,-4-6-4 16,0 1-11-16,-4 3 7 0,-4-1 0 0,-1 1-4 16,1-1-5-16,-6 2 14 0,3 3-10 0,2 5 1 15,0 3-2-15,-3-1 3 0,4 4 6 0,-2 3-1 16,2 2 2-16,-1 1-6 0,5 0-2 0,-1 3-2 15,5 2 1-15,-2 0-1 0,2 0-3 0,4 0 3 16,1 3-3-16,-3 0-3 0,7 0-9 0,-3 2 1 16,8-2 4-16,-3-2 1 0,3 3-6 0,2-3-2 15,3 0-1-15,0-1 2 0,3-2-7 0,1 0-4 16,3-2-2-16,2-1-8 0,-1-1 14 0,0-2 1 16,2-2-12-16,-1-1 2 0,0-2 2 0,-1-2 6 15,-2 2-2-15,0-4 7 0,-2 1 3 0,-1 0 1 16,0-1-9-16,-4-1 17 0,1 0 6 0,0 1 1 0,-5 1 15 15,-1 1 10-15,1 2-3 0,-3 0 0 16,1 1-3-16,-1 0 4 0,2 0-7 0,-4 7 5 16,3-11-6-16,-1 5-10 0,-2 6 1 0,6-7 1 15,-6 7-1-15,4-4 3 0,-4 4 13 0,0 0-4 0,13 8-3 16,-10-3 1-16,4 3-5 0,-4 2 2 0,6-2-5 16,-5 2 4-16,1 2 2 0,-1 1-5 15,0 3-8-15,0 1 26 0,1-3-21 0,0-2 3 16,0 0 3-16,0-1-13 0,1 0 2 0,0 0 0 0,-3-4 12 15,3 1-6-15,0 1-2 0,0-3-5 16,0 0 3-16,-1-2 3 0,0-1-13 0,-5-3 13 16,9 4-7-16,-6-1 6 0,-3-3 0 0,12-3 1 15,-4-2 0-15,0-1-4 0,-1-1-1 0,-1-1 7 0,-1 1-5 16,-2 0 14-16,1-2-9 0,-4-2 6 0,0 2-12 16,0-2 7-16,-3-6-11 0,2 0 6 0,1 1-4 15,-3-2 1-15,0-1-4 0,3 3-9 0,-2 0 13 16,0 5 0-16,-2-1 0 0,2 2-1 15,2 3-2-15,-3 0-4 0,3 7 9 0,0-10-8 0,0 10-3 16,0-11 7-16,0 11-15 0,5-8 8 0,-5 8-2 16,6-5 8-16,-6 5-6 0,0 0-1 0,12 3 9 15,-12-3-6-15,9 5-13 0,-3-1 17 0,-3 1-2 16,6 2 1-16,-5-2-3 0,2 1 3 0,1 0 6 16,0 3-5-16,3-4 4 0,-2 3-5 0,-3-3 1 15,1-1-1-15,0 0 3 0,0 0-3 0,1-2-2 16,-7-2 4-16,8 5 1 0,-8-5 1 0,10 3 0 15,-10-3 3-15,5 2-7 0,-5-2 0 16,0 0 7-16,0 0-15 0,0 0 16 0,0 0-3 0,5-12 11 16,-5 12-16-16,0 0 2 0,-5-14 9 0,5 14-12 15,-4-8 6-15,4 8 0 0,-4-8-3 0,4 8 0 16,0 0 5-16,0-9-7 0,0 9 1 0,0 0 3 16,0 0-1-16,-5-7-2 0,5 7 7 0,0 0-7 15,0 0 6-15,0 0-6 0,0 0-2 0,0 0 16 16,0 0-13-16,0 0-10 0,0 0 13 0,0 0-8 15,0 0-10-15,-2-5 11 0,2 5 2 0,0 0 3 16,0 0 9-16,0 0-15 0,0 0 10 0,0 0-3 16,0 0 5-16,0 0-7 0,7 23 0 0,-3-20 1 15,-4-3-4-15,4 9 8 0,-2-5-8 0,-2-4 2 16,3 7 5-16,-3-7-1 0,7 5 4 0,-7-5-6 16,3 3-5-16,-3-3 7 0,6 4-1 0,-6-4 3 15,8 3 3-15,-8-3 13 0,0 0-28 0,9-3 21 16,-9 3-2-16,0 0-3 0,10-6-4 0,-10 6 4 15,3-6-3-15,-1-1 2 0,-2 7 3 0,0-13-9 16,0 13 13-16,-2-12-9 0,1 4 3 0,1 8-4 16,-6-10 0-16,4 5 1 0,2 5 12 0,-7-8-31 15,7 8 30-15,-6-5 3 0,6 5-3 0,-12 1-10 16,12-1-2-16,-12 7 0 0,7 0-2 0,0 1 5 16,-3 0-5-16,4 4 5 0,0 0-1 0,0 1-3 15,2-2-1-15,1 0 1 0,2 0 3 0,-1 4-5 16,2-2-2-16,2-2 18 0,0 0-12 0,1 0-3 15,3-1 6-15,1-2-1 0,1 1-4 0,1-2 0 16,0-1 0-16,0-1 2 0,7 0-2 0,0-4-1 16,0 1-3-16,1-2 6 0,-2-2-3 0,-3 1 1 0,-1-3 5 15,4 0-1-15,-4-2-4 0,0 1-1 16,1-2-2-16,-1-3-1 0,1-1-1 0,-7 2 3 16,3 1 1-16,-2-2-5 0,0 1 7 0,-1-2-7 15,-3 2 3-15,-2 1 1 0,2 2 3 0,-2 0-4 0,-2 6 3 16,2-9-9-16,-2 9 1 0,2-6 10 0,-2 6-10 15,0 0 1-15,0 0 8 0,0 0-9 16,0 0-1-16,0 0 4 0,0 0-3 0,13 15 3 16,-11-11-1-16,3 3-1 0,0-2-2 0,-1 2 8 0,3 0 2 15,-1 0-6-15,1 0 6 0,0 0-9 0,-2-4 6 16,3 1-5-16,4 0 16 0,-12-4-15 16,11 1 2-16,-11-1 9 0,13-5 0 0,-9 1-5 15,2-1 0-15,-2 1 1 0,1-4-4 0,-3-1 10 16,0-3-10-16,0 1 0 0,2-6 4 0,-4 1-3 15,0-5-3-15,3-5 6 0,-3 0-8 0,0-3-7 16,-3-1 8-16,-1-3 3 0,-2-1-10 0,1 1 0 16,-3-2 7-16,2 1-1 0,-3 1 5 0,1 1-3 15,-2 0 12-15,3 8 13 0,1 7-3 0,0 1 0 16,3 4-16-16,-2 4 17 0,1 0-14 0,2 3 0 16,2 5-3-16,0 0 0 0,0 0-5 0,0 0-5 15,-5 25 12-15,7-5-1 0,1 9-3 0,3 0 9 16,4 4-8-16,-2 1 5 0,8 12-5 0,-5-13 11 15,3 10-6-15,0-10 0 0,1-1-3 0,1 1 0 16,-1-1-9-16,-1-2 9 0,-1 0 0 0,1 0-3 16,-1-2 4-16,-1 0 0 0,1-1 0 0,-4-1-3 15,1-1-2-15,-2-1 3 0,-4-5 1 0,-3-1 1 16,-1-1 0-16,0-1 2 0,-3-6-3 0,1 1-4 16,-2-2 1-16,-1-1 4 0,-4-2 0 0,5-1-1 15,-3-1-4-15,1-1 3 0,6-3 4 0,-15-1-17 16,5-4-4-16,1 0 0 0,-3-2 1 0,1-5-7 15,2 4 1-15,-5-8-4 0,5 3 5 0,-2-3 1 16,4 1-2-16,-1 0 10 0,3 0-3 0,1 3-3 16,2 1-2-16,2-1 11 0,0-4-1 0,0 4 4 15,4-4-4-15,-2 0 4 0,5-1-6 0,2 0 3 16,4-5-1-16,-4 5-6 0,0-1 6 0,3-6 10 16,0 2-15-16,3-1-9 0,-4 0 14 0,0 0-3 15,1-2 4-15,-2 3 1 0,-1-2 1 0,-1 0-7 16,-3-2 11-16,3 0-3 0,-4 1-11 0,-4-3 14 15,2 0-7-15,-2 0 7 0,-4-2-8 0,-3 2 7 16,3 0-9-16,-4 2 6 0,0 2 2 0,1 6-2 16,-1 1 8-16,-1 4 1 0,6 0 6 0,-4 3 0 15,3 2-6-15,2 2 3 0,-1 1-4 0,3 5-1 16,0 0 1-16,-6-5 0 0,6 5-4 0,0 0 0 16,0 0-1-16,0 0-2 0,6 39 4 0,-3-20 3 0,-3 8-11 15,6 2 7-15,3-2 4 0,-2 5-3 0,0 1 8 16,0 1-8-16,5 9 2 0,-3-10-6 15,5 2 20-15,-4-3-9 0,3 1-1 0,-2-1-4 16,1-3-1-16,-2 0 7 0,3-4-3 0,-3 0-4 0,-3-6-1 16,1-3 5-16,0-5 1 0,-2 2 6 0,-3-6-12 15,2 1 0-15,-2-2 0 0,0-2 3 0,1 0 6 16,-4-4-6-16,10 3-4 0,-10-3 4 16,13-7-5-16,-7 0 3 0,2-4 3 0,-2-1-4 15,1-3 0-15,-1-2-3 0,-2 0 1 0,-1-2-8 0,2-7-6 16,-3 7-6-16,-2-1 8 0,-2 2-4 0,0 0 0 15,2 4 6-15,0 3 4 0,0 2-8 16,0 1 2-16,0 8 8 0,0-7-15 0,0 7 11 0,0 0 2 16,0 0-3-16,0 0-3 0,0 0 9 0,11 22-5 15,-8-13 0-15,3 1 6 0,0-2 2 0,2 2-2 16,0-1 5-16,-1 0-6 0,-2-2 4 0,8-3-1 16,-2 3 5-16,-2-4 6 0,5-2-5 0,-3-2 4 15,2-1-4-15,1-3-3 0,2-1-7 0,-1 0 10 16,-1 0 0-16,-5-2 6 0,1-1-10 0,-3 1 3 15,0-3-1-15,-2 1-4 0,-3-2 0 0,-1-3 3 16,-2 3-3-16,-3 0-1 0,-3-5-6 0,-4 3 5 16,-1-1 1-16,-3 3 5 0,1 1-9 0,-2 2 6 15,-1 2-2-15,1 2-1 0,5 1 0 0,-3 2-1 16,1 3-7-16,0 3 3 0,3 0 8 0,-1 0-3 16,-1 3 2-16,3 3 3 0,1-2 1 0,1 2-5 15,3 0-4-15,-2 1 12 0,4-1-12 0,4-1-2 16,-2 0 3-16,6-2-7 0,-1-2 8 0,4-1 0 15,3 1 0-15,2-5 1 0,5 2-1 0,0-7-4 16,3 3 10-16,-1-2-13 0,-1-4 1 0,0 4 5 16,-2-5-4-16,0 0 6 0,1 0-6 0,-4 0-5 15,0-1 5-15,-1-1 2 0,2 0 2 0,-5 0-2 16,0-1 16-16,-1 3-6 0,-2 0-12 0,-3 1-3 16,1-1 19-16,-2 3-4 0,0 1 9 0,-4 5-3 15,4-6 2-15,-4 6 0 0,6-6-4 0,-6 6-5 16,0 0 1-16,0 0-2 0,0 0 2 0,0 0 1 15,0 0-2-15,9 10 0 0,-9-3 1 0,4 0 3 16,-3 1-5-16,1 4-5 0,1-3 3 0,1 1 0 16,-2 0 6-16,1 0-6 0,-1 2 4 0,4-4-3 15,-2 0 1-15,-1 1-7 0,4-1 10 0,-2-2 1 16,-1-4-1-16,2 3-2 0,0-2 0 0,1-2-8 16,-7-1 5-16,13 1 4 0,-3-1-1 0,0 0 2 15,-10 0 6-15,15-2-13 0,-8-1 3 0,2 0-3 16,-2 1-1-16,0 0-9 0,-7 2 3 0,10-5 2 15,-10 5 8-15,8-2-2 0,-8 2-4 0,6-3 2 16,-6 3-4-16,0 0 11 0,0 0-5 0,9 0-4 16,-9 0 1-16,0 0 3 0,0 0-5 0,0 0 6 15,9 7-2-15,-5-4-2 0,-4-3 10 0,10 6-9 16,-6-3 0-16,3-1 8 0,2-1-20 0,1-1 9 16,4 0 10-16,-2 0 1 0,-1-2-1 0,0-2 2 15,7-1-3-15,-2-3 0 0,-4 2 7 0,2-2-3 16,0-2-2-16,-1-1 10 0,0 0-2 0,-2 0 1 15,-3-2-16-15,2 0 13 0,-4-3 1 0,-2 1-4 16,-2 4 0-16,-1-3 13 0,-1 0-5 0,-5-1-2 16,-3-2 0-16,-2-1-5 0,-3-2-3 0,-3 0 10 0,-4-2-5 15,-4 4-9-15,-1-2 6 0,-1 3-2 0,0 5 1 16,3-3-2-16,-1 3-5 0,3 5 3 16,4 0-5-16,3 2 8 0,3 2-6 0,-3 2-13 0,3 1-3 15,3 1-7-15,-2 2-16 0,1 2 1 0,0 2-11 16,2 0-13-16,3 4-19 0,-3 5-11 0,3-1-101 15,2 3-209-15,1 0 93 0</inkml:trace>
  <inkml:trace contextRef="#ctx0" brushRef="#br0" timeOffset="-174218.82">8333 12243 70 0,'-18'9'87'0,"3"0"-3"16,4-4-2-16,-1 2-3 0,3-2-6 0,1-1-5 16,2 1-3-16,0-2-19 0,3 1 0 0,3-4-7 15,-6 4-2-15,6-4 22 0,0 0 12 0,0 0-9 16,0 0-1-16,0 0-1 0,24-2-5 0,-6-7-6 16,9-2-3-16,2-4 10 0,5-2-5 0,18-6-1 15,4-2-7-15,3 0 3 0,26-15-6 0,0-1 9 16,-1 1-4-16,-1 0 2 0,0-6-10 0,-2 0-4 15,6-5 2-15,7 0-5 0,-4-1 0 0,3-1-2 16,-1-1-8-16,-3 1 4 0,-5 2-12 0,-3 2 8 16,-3 3-4-16,-23 15 3 0,26-14-4 0,-5 5 7 15,-22 9-3-15,25-8 0 0,-26 10-4 0,2 3 1 16,2-3-1-16,-4 4-3 0,1-2-9 0,-7 3 6 16,-2 2 2-16,-13 8-6 0,-4 2-3 0,-10 3-1 15,0 4 0-15,-8 2-7 0,2-2-2 0,-4 3 3 16,-2 0-2-16,-6 2-4 0,0 0-1 0,0 0-1 15,4 9-7-15,-4-9-16 0,-13 17-13 0,1-5-10 16,-5 6-22-16,-3 3-3 0,-1 0-19 0,-7 1-30 16,-2 0-119-16,2 0-272 0,-12 5 121 0</inkml:trace>
  <inkml:trace contextRef="#ctx0" brushRef="#br0" timeOffset="-170199.42">7494 11393 59 0,'1'-6'67'0,"-1"6"-5"0,0 0-8 0,3-6 2 15,-3 6-11-15,0 0-8 0,0 0-4 0,10-1-4 16,-10 1-3-16,0 0 4 0,13 16-2 0,-4-2 11 16,-3 3-1-16,6 6-3 0,-1 3 12 0,3 5-9 15,0 13 2-15,1-1 2 0,-2 5-8 0,4-2 0 16,-4 3 2-16,2-1-6 0,0 0 6 0,1 2-1 15,-1-1-7-15,0-2 0 0,2 1 5 0,1-4-15 16,-4 1 10-16,5 5-2 0,0 0 1 0,-2-2-1 16,1-2 0-16,-3-1-7 0,4 1-3 0,-5-1 3 15,1-2-1-15,-4-9 2 0,-2-1 0 0,0 1-17 16,0-2 15-16,0 0-4 0,-2-2-4 0,2-2 0 16,-2-1-14-16,-2-1 15 0,1-7-2 0,-2-2-4 15,1 3 4-15,-2-4 0 0,-1-1-1 0,-1-3-3 16,2 0-2-16,-3-2 2 0,0 0 9 0,0-1-15 15,-3-2 8-15,3-7 0 0,-1 13 1 0,0-8-4 16,1-5 4-16,-4 9-5 0,4-9-8 0,-8 6-14 16,8-6 11-16,-7 5-23 0,7-5-17 0,0 0-12 15,-12-3-31-15,12 3-121 0,-9-8-227 0,5 3 100 16</inkml:trace>
  <inkml:trace contextRef="#ctx0" brushRef="#br0" timeOffset="-168526.43">7480 13641 45 0,'0'0'81'0,"9"-12"-13"0,-9 12-2 16,13-3-7-16,-7-1-2 0,5-2-7 15,0-1-4-15,5 0 1 0,3-2-2 0,-4-1-3 16,12-5-7-16,-2-2 3 0,3-1 3 0,0 0-12 0,3-1 4 16,-3-1-4-16,1 3-5 0,-2 0-14 0,-1 1 12 15,-1 1 2-15,-4 1-9 0,-6 4-4 0,3 2 3 16,-7 1 0-16,1 2-10 0,-3 0 3 0,-1 1 6 16,0 1-16-16,-4-1 13 0,-4 4-8 15,13-3 2-15,-10 1 2 0,-3 2-3 0,8-2-3 0,-8 2 2 16,0 0 4-16,12 6-3 0,-12-6-6 0,2 10 3 15,-2 1 9-15,-2 5 9 0,-2 1 6 0,-1 9 0 16,-4 0 10-16,0 4 9 0,-2 2-10 16,-1 0 6-16,-5 13 2 0,-3-2-2 0,6-11 10 0,-4 11-14 15,2 1 1-15,3-11 0 0,2-1 0 0,-1-3-7 16,-2 0-2-16,3 0 9 0,2 0 3 0,1-5-2 16,1 1 0-16,-2-8-4 0,4 0-2 0,0-1-5 15,1-5-6-15,2 0-1 0,-2-2 0 0,4 0-7 16,-3-2 3-16,3-7 1 0,-1 12-4 0,1-12-2 15,-3 7-2-15,3-7-1 0,0 0 2 0,4 7-1 16,-4-7-5-16,0 0 3 0,16-5-1 0,-6 0 1 16,5-4-1-16,3-1-1 0,-1-2 0 0,7-3-6 15,0-4-2-15,3 0-7 0,-3-2-5 0,1-2-7 16,0-1-8-16,13-12-11 0,-7-3-11 0,5 3-1 16,-3-1-18-16,0 2-2 0,-11 9-12 0,1 1-4 15,-1 0 4-15,-4 2-4 0,2 0 4 0,-2 4 12 16,-8 4 9-16,2 3 6 0,-6 2 5 0,1 0 10 15,-2 1 15-15,0 4 7 0,-3 0 8 0,3-2 5 16,-5 7 10-16,7-6 3 0,-7 6 3 0,1-6 9 16,-1 6 6-16,0 0-4 0,4-5-3 0,-4 5-5 15,0 0 10-15,0 0-6 0,0 0-4 0,0 0 5 16,0 0-7-16,0 0 1 0,0 0-5 0,0 0 3 16,0 0-7-16,0 0 12 0,0 0-2 0,0 0 10 15,0 0 9-15,0 0 1 0,0 0 1 0,0 0-9 16,15 5 5-16,-15-5-4 0,0 0-1 0,10-2-2 15,-10 2-4-15,8-3-1 0,-8 3 4 0,7-4-8 16,-7 4 3-16,9-8-1 0,-2 4 2 0,-3-2 5 16,2-2-14-16,1 0 4 0,-4 0 2 0,6-3-1 15,-6-1-7-15,1 2 4 0,0-2-5 0,0-1 0 16,-2 4-2-16,-2-3 3 0,-2 2-4 0,0 0 4 16,0 0-2-16,-6 3-1 0,5 2 0 0,-6 1 6 15,4 1-5-15,-6 3 0 0,11 0-1 0,-24 5 13 16,13 2 1-16,-4 4-2 0,1 2 4 0,-1 7 8 15,2-3-2-15,-1 4 7 0,5-3-10 0,-1 4 3 16,2-3-5-16,6 0 2 0,-2-2-8 0,5 2 3 16,-1-3-1-16,3 0-1 0,1-2-4 0,0-2 6 15,4 3-2-15,1-2-4 0,-1-2-1 0,5 1 1 16,-3-5-1-16,5 4 0 0,2-5 0 0,1 1-1 16,0-6-5-16,2 1 7 0,-2-4-1 0,1-1 0 15,4 1-2-15,-2-5 3 0,-3-1-8 0,1-1 1 16,0-1-3-16,1-9-1 0,1 4-5 0,-6 0 0 15,0-6 0-15,1-1 3 0,0 2 1 0,-9 1-20 16,0-4 6-16,-2 5-3 0,-3-1-8 0,-2 1 3 16,-2 1 0-16,-3 1 5 0,4 4 1 0,-4 2 5 15,2 3-5-15,-2 0 4 0,1 2-1 0,4 5 6 16,-8-9-7-16,8 9 5 0,-6-6-3 0,6 6 1 16,0 0 7-16,-9 3 5 0,9-3-12 0,0 0 7 15,-2 12 1-15,2-12 2 0,0 10-8 0,0-10 10 16,7 8-3-16,-1-4 5 0,2-2-7 0,0 3 2 15,3-3-1-15,1 1 6 0,-1-1-3 0,0 0 5 0,1-1 2 16,-1 0-4-16,0-1-15 0,1 0 5 16,-2-1 1-16,2-2-4 0,-1 2 4 0,-2 0 0 15,2-4 2-15,0 3 3 0,-2-3-8 0,1 1 6 16,-1 3 4-16,-1-2-2 0,-8 3-3 0,16 0 1 16,-11 3 4-16,1 2 15 0,-3 0 10 0,3 4-3 0,-1 1-12 15,-3 1 1-15,-1 1 2 0,3-1-2 16,-4 6 3-16,2-2-3 0,0-3-5 0,-2-1 1 15,2 1 1-15,-2 0 0 0,2-3 2 0,-1 2-5 16,0-5 2-16,2 0-6 0,-3-6 5 0,2 10 2 0,0-6 6 16,-2-4 2-16,8 3-8 0,-8-3 1 0,15-6-9 15,-5 1 10-15,3-1-7 0,2-4 2 0,-1 0-6 16,-1 1 2-16,1-6 2 0,-1 3-2 16,-1 1-9-16,-3 0 9 0,-3 2-9 0,-1-1 3 15,1 2 4-15,-1-3-8 0,-2 4 15 0,-1 0-5 0,-2 7 1 16,0-10 2-16,0 10 1 0,0-8-4 15,0 8-4-15,0 0 3 0,0 0-6 0,0 0 7 0,0 0 4 16,0 0-3-16,0 0-3 0,0 0 9 16,0 0 0-16,0 0 2 0,8 25-5 0,-3-18-3 15,1 4 3-15,2-5 1 0,-2 3 1 0,1-3 0 0,1 1 3 16,2 0-2-16,-1-4-4 0,-3 1 2 0,6-4-5 16,-1 0 8-16,-2 0 0 0,0-3-1 0,0 1 11 15,-1-4-3-15,2 0 0 0,-1-1 0 16,0-3 9-16,2-2 0 0,-1-1-1 0,0-1 16 0,-3-3-9 15,-1-2 0-15,0 0-2 0,-4 2-1 0,2 0-1 16,-8 0-1-16,2 0-1 0,-6-1-2 0,-3 2-2 16,0 2-1-16,-3-1-7 0,-1 5 2 0,-4 1-4 15,2 1 0-15,-12 1-8 0,2 7 3 0,0 5-7 16,-3 2 3-16,4 1-5 0,-1 4-13 0,-1 0-11 16,6 0-9-16,2 4-15 0,0 1-18 0,7-2-33 15,-3 7-34-15,0 0-117 0,0 0-276 0,1-1 122 16</inkml:trace>
  <inkml:trace contextRef="#ctx0" brushRef="#br0" timeOffset="-167609.39">6608 11710 12 0,'-13'12'64'0,"11"-6"-14"0,2-6-5 0,-4 15-1 16,0-4 2-16,3-2-11 0,1 0 1 0,3 4-5 15,0 3 6-15,1 2 0 0,4 7 1 0,0 3 5 16,-2 6 0-16,4 2 1 0,2 13 6 0,2 1-11 16,-1 3 2-16,2 4 1 0,7 25 11 0,-7-26-14 15,9 26 1-15,-8-27-8 0,4 23-3 0,-3-22 1 16,0 0 10-16,0 1-14 0,1 0-3 0,2 22-9 15,-7-29 3-15,-2 6 3 0,1 0 0 0,-3-1 2 16,0-3-9-16,2-4 11 0,-8-15-12 0,4 2 0 16,-2-2 0-16,-1-4 0 0,1 0-11 0,-2-2 14 15,0-2-1-15,0-7 9 0,-1-1-4 0,-1-2-3 16,1-2 1-16,-2-4 3 0,2-2-5 0,-2-1-3 16,0-6 2-16,0 11 3 0,0-11 6 0,0 0-4 15,-2 9 3-15,2-9-10 0,0 0 2 0,0 0-3 16,0 0-3-16,0 0-19 0,0 0-6 0,0 0-26 15,-18-17-10-15,14 10-29 0,3-3 0 0,-1 2-43 16,-3-1-66-16,1 0-208 0,1-1 93 0</inkml:trace>
  <inkml:trace contextRef="#ctx0" brushRef="#br0" timeOffset="-166033.04">6404 13975 58 0,'-4'19'74'0,"-1"5"-10"0,4-3-4 0,2 4-8 15,2 0-5-15,0-6-3 0,5 7-1 0,1-4-7 16,-2-3-5-16,6-2-2 0,4 0-4 0,3 3 3 16,0-1-3-16,4 0-2 0,0-2 6 0,3 0-5 15,-1 0 7-15,0 0-1 0,0 3 4 0,0-1 0 16,-2 3 6-16,-1 2-3 0,-3 3-2 0,-1 1 7 16,-2 2-9-16,0-1 4 0,-5 3-4 0,-3-1-2 15,-2-1-9-15,-5 0 4 0,1-1 1 0,-6-3 13 16,1-6 6-16,-3 5 7 0,-3-7-8 0,-1-2-4 15,-1-2-3-15,0 1 7 0,-4-3-6 0,5-3-3 16,1-2 1-16,-2 0-6 0,5-4-1 0,-4 2-1 16,-2-3-18-16,11-2 2 0,-15-2-8 0,9-4-22 15,-3-2-12-15,1-2-12 0,0-7-12 0,2-8-8 16,3 6 0-16,1-11-1 0,4-1-5 0,1-4 10 16,5 3 4-16,3 0-3 0,-2-2 6 0,1 3 10 15,1 2 8-15,-1 2 3 0,1 3 2 0,-1 8 7 16,-2 0 5-16,1 2 10 0,-2 5-5 0,0 0 7 15,2 4-2-15,0 0 3 0,-1 2 4 0,0 5 15 16,2 0 9-16,0 6 3 0,-1 1 13 0,0 1 1 16,1 4-9-16,1-1 3 0,-2 5-1 0,-1-1-3 15,2 8-3-15,-3-7 0 0,-1 0-2 0,1-2 0 16,-1-1-6-16,-1-1 3 0,-1-2-7 0,0-3 12 16,-1 1-7-16,-1-3-10 0,2-1 0 0,-4-6 1 15,1 8 2-15,-1-8 3 0,0 0-3 0,0 0-7 16,0 0 5-16,0 0-9 0,9-18-2 0,-5 7-4 15,-1-7-12-15,-3-7-3 0,0 0-2 0,0-2-12 16,-3 1-5-16,-1-3-2 0,0-2-6 0,1 3 1 16,1-1 4-16,-1 1 1 0,3 2 7 0,2 7 4 15,1-8 5-15,0 9 3 0,1-1-6 0,3 1 7 16,-1 4 0-16,1-2 4 0,-3 6 5 0,0 0-4 16,3 1 0-16,-5 2 10 0,3 2-6 0,-2 0 1 15,-3 5-4-15,5-8 8 0,-5 8 3 0,4-4 9 16,-4 4-3-16,0 0 0 0,0 0-6 0,0 0 5 15,0 0-5-15,0 0 5 0,0 0 1 0,0 0 0 16,0 0 5-16,0 17 0 0,4-7-3 0,3 4 13 16,2 2-8-16,5 4 25 0,3 4-9 0,-1-1 5 15,6 3-2-15,1-1 3 0,0 1-11 0,-1-2 3 0,7 14-4 16,1 1-1-16,-10-12-1 0,7 18 1 0,0 2-3 16,0-1 0-16,-6 2-1 0,-2-1-2 15,-5 2-3-15,-1-3 0 0,-4 3-7 0,-4-15 4 16,4 1-2-16,-6 0 2 0,-1 1 7 0,-1-3-3 15,2-2 6-15,-1 0-1 0,-2-4-1 0,2-3 0 16,-4-7-5-16,2-5 2 0,0 0-4 0,-2-2 8 0,0 0-8 16,1-6 1-16,1-4-2 0,-3 7 5 15,3-7-5-15,-9 1-1 0,9-1-6 0,-13-12-3 16,3-3-8-16,0-2 1 0,-1-12-15 0,0-3 0 0,-5-13 1 16,3 1 5-16,0-7-34 0,1-5-6 15,3-2-9-15,-1-24-4 0,4 26-2 0,2 1 9 0,1-1 7 16,1 3 13-16,3 4 3 0,0 15 5 15,2 3 10-15,-2 3 19 0,2 3 0 0,-2 8-5 16,3 0 3-16,-3 7 4 0,4-2-2 0,-5 5-3 0,5 0 7 16,-1 4-6-16,-4 3-2 0,7-4 6 0,-7 4 5 15,0 0-3-15,16 10 3 0,-9-1 4 0,0 1 0 16,2 4 6-16,2 1 0 0,-2 1 4 16,2-1 5-16,0-1 7 0,-2 1-19 0,5 0 4 15,-1-1-4-15,0 0 2 0,1-4-2 0,-4 2 5 0,0-3-6 16,-3-1-2-16,2-3 1 0,-3 0 3 0,-6-5-5 15,13 2 12-15,-13-2 1 0,15-1 6 16,-15 1-8-16,15-11 2 0,-8 2 4 0,0-7-4 0,1 1-2 16,-3-3 4-16,-1-1-9 0,2-7-7 15,-2 1-2-15,0 0-13 0,-4-3 1 0,3 1 1 0,-1 3 5 16,0 5-2-16,0 2-9 0,-2 6 6 0,0 2 14 16,0 2-9-16,0 7-8 0,1-7 8 0,-1 7-4 15,0 0 7-15,0 0 10 0,13 16 7 0,-9-3-1 16,1 1 2-16,0 2 8 0,3 0-2 0,-1 1-3 15,0 1-1-15,4 5 4 0,-5-6 5 0,4 0-4 16,-3-2-4-16,0 1-3 0,0-1 1 0,2-1 2 16,-5-2-8-16,0 0 0 0,3 2 0 0,-5-2 0 15,2 4 1-15,0-7-4 0,-2 3-6 16,-1 0-10-16,2 0-3 0,-2-1-24 0,2 0-6 0,-3 1-16 16,2 0-20-16,-2-2-17 0,0 3-14 0,-2 1-118 15,-2-3-242-15,1-1 107 0</inkml:trace>
  <inkml:trace contextRef="#ctx0" brushRef="#br0" timeOffset="-165780.89">6642 14033 101 0,'-4'-3'120'0,"0"-2"-20"16,4 5-14-16,-5-7-23 0,5 7-30 0,-3-8-2 16,3 8-17-16,0 0-13 0,0 0-15 0,0 0-11 15,0 0-60-15,0 0-93 0,0 0 41 0</inkml:trace>
  <inkml:trace contextRef="#ctx0" brushRef="#br0" timeOffset="-165225.28">6552 15477 104 0,'0'0'126'0,"-6"6"-13"0,6-6-9 16,-4 4-20-16,4-4 8 0,0 0-14 0,0 0-9 15,0 0-7-15,4 12 3 0,-4-12 3 0,18 3 10 16,-4-3-11-16,6-6-6 0,12-3 8 0,4-5 3 15,17-10-8-15,5-4-5 0,22-17-4 0,7 2 4 16,-5-4-3-16,-1 6-17 0,-24 9-2 0,25-6-2 16,-24 11-3-16,0 3-5 0,5 0-2 0,-3 2 1 15,-1 2-3-15,-1 2-6 0,3 3 3 0,0 2-2 16,-6 1 0-16,-4 0-9 0,3 4 5 0,-17 3-11 16,-2 1 2-16,-4 2-1 0,-2 2-7 0,-7 0 3 15,-1 0 0-15,-2 0-1 0,-5 2-3 0,-1-1-4 16,-1-1-2-16,-3 1-16 0,0 0-13 0,-2 1 3 15,0 1-12-15,-4 1-6 0,5 1-14 0,-6 1-21 16,0 0-18-16,-2 3-34 0,-6-1-80 0,0 2-239 16,-4-3 106-16</inkml:trace>
  <inkml:trace contextRef="#ctx0" brushRef="#br0" timeOffset="-164511.78">8308 14382 104 0,'-9'1'126'0,"9"-1"-6"0,0 0-14 15,0 0-19-15,0 0-7 0,0 0 0 0,0 0 1 16,0 0-2-16,24-14-3 0,-5 4 2 0,8-6 3 16,6-2 3-16,20-8-13 0,-1-6 27 0,26-11-12 15,-22 12-9-15,25-13-7 0,-25 12-4 0,-2-1-11 16,2 5-3-16,-2-1-7 0,2 3-10 0,-9 2 2 15,1 4-11-15,-13 3-6 0,1 3-3 0,1 0-6 16,-4 2-1-16,-5 1-3 0,1-1-4 0,-10 7 2 16,0-1-1-16,-4 1 6 0,-2 1-5 0,-3 1-2 15,0-1-1-15,-2 3 1 0,-1-2-2 0,-2 1 2 16,-5 2-6-16,10-5 3 0,-10 5 1 0,7 0 0 16,-7 0 1-16,0 0-11 0,0 0-8 0,0 0-22 15,0 0-7-15,0 0-18 0,0 0-11 0,0 0-33 16,0 0-18-16,-14 27-128 0,4-16-275 0,-5 1 122 15</inkml:trace>
  <inkml:trace contextRef="#ctx0" brushRef="#br0" timeOffset="-161143.81">7205 10340 5 0,'0'0'26'0,"0"0"-4"0,3-8-2 15,-3 8 5-15,0 0-8 0,5-6-3 16,-5 6 3-16,0 0 14 0,3-6-11 0,-3 6 1 0,0 0-3 16,0 0-3-16,0 0 0 0,0 0 0 15,0 0 8-15,0 0 3 0,0 0 1 0,6 15 3 16,-6-6 1-16,0 2-2 0,1 6-1 0,-1 0-3 0,4-1 3 15,1 5 1-15,-1 4-2 0,3 0-6 0,-2 2 1 16,11 25 13-16,-8-22-16 16,-1-4-4-16,2 1 3 0,-2 1 3 0,0-2 0 15,-1 0-3-15,0-2-3 0,-1-7-4 0,0 0 5 16,-1-3-7-16,1-2 3 0,-5-2 2 0,2-1-5 0,0-4 14 16,-2-5 25-16,1 10 6 0,-1-10 11 0,0 0-13 15,0 0-3-15,0 0-4 0,0 0-2 16,0 0-6-16,0 0-1 0,-14-31-8 0,9 16 1 15,-1-1-2-15,-1-9-4 0,-2 2-6 0,3-2-1 16,-2-2 0-16,-2 1-1 0,1 0-4 0,-3-2-2 0,3-1-3 16,-5 0 2-16,3-2-8 0,-1 4 0 0,-2-2-5 15,3-2 0-15,-1 2-2 0,1 0-9 0,1 1 4 16,2 2 0-16,-2 1 6 0,6 0-2 0,-1 8 3 16,1 0-2-16,2 1 3 0,0 4 4 0,4 0-3 15,-2 1-4-15,0 4-2 0,0 7 5 0,0-12 2 16,0 12-4-16,0-8 0 0,0 8-4 0,0 0-3 15,0 0 6-15,0 0 3 0,0 0 2 16,0 0 1-16,0 0-1 0,0 0-1 0,7 29 10 16,-6-19-9-16,2 7 2 0,-1 2 2 0,1-2-2 0,4 7 7 15,-4-3 4-15,1-3-12 0,-1 3 2 0,2-3-1 16,-1-1 0-16,1 3 0 0,0-3 3 0,0 0 0 16,-1-3-17-16,1 1-10 0,-1-2-11 0,2-3-14 15,-1 7-20-15,0-6-13 0,0 2-24 0,-1-1-62 16,0-2-181-16,0 2 81 0</inkml:trace>
  <inkml:trace contextRef="#ctx0" brushRef="#br0" timeOffset="-160897.45">7259 10972 84 0,'0'0'106'0,"-5"6"-15"15,5-6-9-15,0 0-12 0,-6 6 4 16,6-6-13-16,0 0-4 0,0 0-10 0,0 0 4 0,0 0-9 16,0 0-3-16,0 0-4 0,0 0 12 0,31-17-10 15,-13 4 1-15,4-4-4 0,8-2-2 0,27-23 22 16,-13 17-35-16,-12 7 1 0,3 1-11 16,-4 3 1-16,1 1-25 0,-3 5-16 0,-8 3-20 15,-2-1-1-15,0 4-8 0,-8 3-95 0,-2 2-169 16,-2 3 75-16</inkml:trace>
  <inkml:trace contextRef="#ctx0" brushRef="#br0" timeOffset="-126880.18">7264 10235 9 0,'0'0'30'0,"-1"-10"1"16,-1 4-8-16,2 6 1 0,-2-12 3 0,2 4-3 0,0 8-1 16,-2-9-1-16,2 9 5 0,0-9 3 15,0 9 8-15,-5-10-8 0,5 10-4 0,-5-7-4 16,5 7 5-16,-6-7-5 0,2 4-2 0,4 3 0 15,-8-5 3-15,8 5-6 0,-11-2 0 0,11 2 2 16,-10 0-5-16,10 0 9 0,0 0-7 0,-16 0-2 16,16 0-5-16,-6 2 2 0,6-2-1 0,-6 2-6 15,6-2 3-15,-6 9 6 0,4-5-5 0,-1 3-1 16,2 3-1-16,0 2 2 0,1 0 2 0,0 5 3 16,1 0 6-16,3 11 1 0,0-1 8 0,1 3-9 15,-1 1 12-15,2 3-5 0,0 2 16 0,3 11-9 16,-1-2-2-16,1 3 0 0,2 1-3 0,0-3 10 0,1 4-4 15,3 0-13-15,4-6 5 0,-2 2-3 16,-3-14-5-16,-1 0-8 0,5 0 8 0,-4-2 0 0,4-3-2 16,-5-3-5-16,7 1 9 0,1-1-9 0,-3-6-2 15,2 0 3-15,-4-5-6 0,0 1 0 0,1-5-1 16,-1-1 1-16,-3 0-1 0,1-4 3 16,-1-1 1-16,1-3 1 0,-1-3 0 0,-1-1-2 0,3-2 3 15,-1-5 2-15,0-2 3 0,-1-3-3 0,3-8-3 16,1-1 1-16,-6-4 0 0,1-1 0 0,-5-2 3 15,2-3-9-15,-1-14 6 0,-5 15-11 0,-1-14 7 16,-6 3-8-16,2 13-1 0,-7-16-5 0,0 4-7 16,0 10-2-16,-3-2 5 0,-6-9-3 0,-3 3-2 15,3 11-7-15,-8-11 3 0,-3 1-2 0,-2 6 2 16,7 8-6-16,-8-10-4 0,8 12 7 0,-3-1 2 16,3 4 0-16,-4 4 1 0,1 1 7 15,1 6 3-15,-1 1-7 0,1 4 14 0,5 6-2 0,1-1 5 16,-1 2 5-16,3 4-5 0,2-1-4 0,2-2-1 15,3 1-1-15,3 1 0 0,0 0 0 0,0 2 5 16,1 2 0-16,4-4-5 0,0 4-1 0,0 0 7 16,3 1-10-16,0-9 6 0,3 16-1 15,0-7-1-15,1-3 0 0,-2-1 1 0,2 5 0 0,1-3 9 16,-1 1-11-16,1 0 4 0,-1 0 3 0,-1 2 2 16,0-1-2-16,0 3 1 0,-2-3-4 0,-1 3 4 15,0-1 0-15,0-1 2 0,0-1-6 0,0 1 3 16,-1-3 4-16,1-7-11 0,1 12 5 0,-1-12 6 15,-1 10-3-15,1-10-1 0,0 7 0 0,0-7 0 16,0 0 3-16,0 0-3 0,0 9 7 0,0-9-4 16,0 0 7-16,0 0-2 0,0 0-2 0,0 0 2 15,0 6-10-15,0-6 4 0,0 0-16 0,0 0 6 16,0 0 3-16,0 0-10 0,0 0-7 0,0 0-4 16,0 0-7-16,6-24 2 0,-4 17 2 0,-2 7-9 15,6-10 4-15,-3 3-7 0,-1 3-3 0,-2 4-2 16,4-10-7-16,-4 10-14 0,4-6-38 0,-4 6-112 15,0 0 49-15</inkml:trace>
  <inkml:trace contextRef="#ctx0" brushRef="#br0" timeOffset="-124737.47">6452 10682 5 0,'-3'-7'44'0,"3"7"2"0,-4-4-6 0,4 4-4 15,-5-5-2-15,5 5-1 0,0 0 0 0,-9-6-6 16,9 6-3-16,-7-5-3 0,7 5-7 0,-6-2 3 16,6 2-3-16,-9-1 2 0,9 1-6 0,0 0 4 15,-14 2-6-15,14-2 0 0,-12 6 3 0,9-5-2 16,3-1 2-16,-11 7-3 0,6-3 7 0,0 6-2 16,-1-3 1-16,-1 3-5 0,0 1 10 0,0 5-9 15,-2 1 7-15,2 5-5 0,-2-2 12 0,2 5-6 16,1-2-4-16,1 2-1 0,0 2 9 0,1-1 5 15,3 2 1-15,-1 1 4 0,2 0-6 0,2 1 2 16,-2 2-2-16,1-1 0 0,3 0-1 0,3 1-2 16,-1 0 0-16,1-2-2 0,5-1-2 0,-1-1-3 15,1 1 0-15,2-2-4 0,0 1 7 0,20 26 3 16,-16-30-6-16,3-3-6 0,-2 2 5 16,1-4-1-16,2-2-7 0,-5-5 2 0,1-1-3 15,-1-4 2-15,3-2-3 0,-1-4-1 0,0-2 1 16,-1-2 17-16,1-3-10 0,-1-4-11 0,1-2 6 15,-4-1-1-15,4-9-1 0,-4 0 1 0,-4-2 0 16,-2-3 0-16,-1-2 0 0,-4-5-2 0,2 2 3 16,-5-18 1-16,-5-1-10 0,3-4 13 0,-4 1-10 15,-1-4 2-15,-4 0 1 0,-1 2-2 0,-4 0-3 0,-2 1 1 16,-2 9 1-16,-4 0-3 0,0 5-2 0,0 12 4 16,5-1-2-16,-6 5 1 0,1 5-1 15,0 2 5-15,-3 2-6 0,-2 8-1 0,-1 4-6 16,-1 7 14-16,-3 3-8 0,4 1-2 0,-3 6 2 0,1 1 5 15,2 1 2-15,3 3-2 0,2-2-10 0,5 1 9 16,5-5-3-16,1 0 3 0,5-2 0 0,1 0-1 16,1-1 2-16,1 0-5 0,3 2 0 15,-1-4 7-15,1 0-1 0,1 0-5 0,1-7 3 16,0 10-1-16,0-10 0 0,3 9 1 0,-3-9 2 0,4 4 1 16,-4-4-7-16,4 5 8 0,-4-5-4 15,0 0 3-15,0 0 3 0,8 3-3 0,-8-3-1 16,0 0 2-16,0 0-7 0,0 0 8 0,0 0-2 15,0 0 0-15,7-9-5 0,-7 9 3 0,0 0 2 0,0 0 1 16,2-8-1-16,-2 8-5 0,0 0 3 0,0 0-3 16,1-7-3-16,-1 7 1 0,0 0-1 0,4-6-2 15,-4 6-8-15,0 0 3 0,0 0-8 16,0 0 10-16,1-8 0 0,-1 8-4 0,0 0 3 16,0 0-1-16,0 0-5 0,0 0-2 0,0 0 0 0,0 0 4 15,0 0 3-15,0 0-4 0,0 0-2 0,14 9-3 16,-11-4-7-16,-1 2-4 0,1-2-5 0,-1 3-5 15,4 1-17-15,0 1-11 0,0 1-55 16,-1 0-133-16,2-2 60 0</inkml:trace>
  <inkml:trace contextRef="#ctx0" brushRef="#br0" timeOffset="-59985.89">21412 5649 16 0,'-14'-3'31'0,"-2"3"1"0,-2 0 4 15,-2 0 1-15,0 0-8 0,-1 0-6 0,-3 3-7 16,6-2 9-16,-2 0 4 0,4 2-8 0,0-2 2 16,1 0-9-16,1 2 8 0,3-1-4 0,-1-2 1 15,4 2-2-15,1 1-3 0,2-1 0 0,-1 1-6 16,-2 4 4-16,-2-1 3 0,3 3 4 0,0 2 2 16,-2 3-6-16,2 2-2 0,-3 0 1 0,2 8 8 15,1-4 1-15,-1 4-5 0,3 3 10 0,-3 2-6 16,5-1-4-16,0 2 7 0,1 1 0 0,0 1-9 15,4 0 2-15,0-2-1 0,3-1 3 0,5 1-2 16,2-1-8-16,0-5 0 0,3 2 0 0,1-4-3 16,2 2 5-16,2-4-9 0,4-3 0 0,0 0 10 15,2-3-5-15,4-2 3 0,0-4-8 0,3-1 11 16,0-5-6-16,6 1 3 0,10-8 0 0,-12 2 2 16,0-4-15-16,1 2 16 0,-3-7-11 0,4 3 3 15,-4-6-7-15,0 1 4 0,-3-3 0 0,-3-3-2 16,-4 1 4-16,-3-3 4 0,1-3 2 0,-1-1-9 15,-7 0 2-15,-1-4-2 0,-3-3 0 0,0 2-6 16,-3-2 7-16,-2-2-4 0,-4-2-1 0,-2-8 4 16,-2 10-2-16,-4-11 0 0,-2 11 3 0,-1 0 3 15,-1 4-6-15,-5 2-3 0,0 0 8 0,-3 5-4 16,-2 2-2-16,-4 2 1 0,1-1 5 0,-5 8-3 0,0 1-2 16,-2 5-1-16,-2 0-2 0,-1 5-5 15,0 1 3-15,1 3-2 0,-3 4 16 0,5-1-10 16,-1 2-1-16,-1 2 5 0,1 1-6 0,6-2 1 15,-2 3 1-15,4 2-5 0,-4 2 4 0,3 1 0 16,1-1 0-16,5 4 5 0,5-5-1 0,-2 1-1 16,3 2 3-16,3 0-2 0,-5 5 1 0,2 2 5 15,2-2-7-15,1 4 1 0,0-1 1 0,2 0 3 16,2 1-5-16,-1 0 2 0,2 3 2 0,1-1-5 16,1 2 3-16,2 2-5 0,0-3 13 0,4 4-7 0,1-1-1 15,1-1-16-15,1 1 12 0,0-1 12 16,2 0-5-16,3 0-3 0,3 1-3 0,1-2-2 15,4 1 4-15,1-2 4 0,3-5-1 0,1 0 0 16,-1-2-7-16,5-2 1 0,-1 1-1 0,3-8 5 16,-2 1-1-16,1-5 0 0,1 0-2 0,2-5-2 0,-3-1-6 15,3-6 8-15,-2 0 0 0,3-1-5 0,-5-4 2 16,1-3 1-16,-1-1 5 0,-2-5-1 16,-2-1-11-16,-2-4 5 0,-3-2 2 0,-3-2 2 0,0-3 0 15,-2-3-5-15,-1 0 5 0,-1-13-6 0,-2-4-1 16,-4 3 6-16,0-2-10 0,-5 3-9 0,1 8 17 15,-2-9 0-15,-3 0-4 0,-2 12 0 16,-2-2-4-16,0 3 10 0,-5-2 1 0,0-10 2 0,-1 13-19 16,-5-10 14-16,3 13-2 0,-3 0 0 0,3 3 5 15,-4 4 3-15,-2 2-10 0,-1 1 9 0,2 10-5 16,1 1 0-16,0 3-2 0,-4 1 2 0,-4 1-9 16,-1 7 10-16,-4 2-7 0,4 4 7 15,-3 1-3-15,3 1 6 0,0 3 2 0,2 2 0 16,2 2-5-16,2 1 0 0,3 1 3 0,-1 1-9 0,9 0 11 15,-4 2 1-15,4 1-5 0,3 1-5 0,-1 1-4 16,2-1-2-16,1 5 25 0,1-2-3 0,0 1-7 16,1 1 4-16,-2-2-4 0,5 5 4 0,-2-4 2 15,4 3 4-15,3 0-11 0,-2 0 1 0,1-2 4 16,0 2 0-16,1-3 4 0,4 16-8 0,0-17 4 16,0 0-5-16,-2 0-11 0,4-5 9 0,-2-6 9 15,0 0-6-15,2-3 10 0,2-1-12 0,1-4-2 16,4 0 8-16,1-5-5 0,2-1 6 0,8-3-6 15,-2-4-5-15,9-2-5 0,-1-2 12 0,1-2 5 16,1 0-13-16,-1-4-3 0,14-7-2 0,-16 5-2 16,0-4 1-16,7-7-15 0,-11 4 12 0,-3-1-13 15,-2-3-2-15,-4-2-3 0,-2-3 0 0,-3 1 12 16,-5-1-17-16,1-3 6 0,-6 1 5 0,-6 3 4 16,-2-2-6-16,-4 1 7 0,-4 3 6 0,-3 0 6 15,-3 4-5-15,-4 0 9 0,-3 2-2 0,-1 1 0 16,-3 3-1-16,1 4 6 0,-2-1 3 0,3 2 3 15,-2 4 5-15,-2 2 8 0,9 2 2 0,2 0-4 16,-3 3 3-16,1 0-2 0,-2 2-11 0,4 2 0 16,-12 3 7-16,9 0 0 0,-7 2 1 0,1 3-10 15,0-1 5-15,3 3-5 0,5-2 5 0,1 2-3 16,0 0-1-16,1 0 3 0,5 0-4 0,-2 4 0 16,2 0-2-16,5 1 7 0,0 0-1 0,2 0-8 15,1 2 1-15,2 5-6 0,2 1-5 0,4 1-4 16,1 1 4-16,-1-1-8 0,4 3-3 0,0-2-7 15,0 0-7-15,4-3-8 0,-1 3-7 0,0-2-50 16,-6-8-109-16,4 0 48 0</inkml:trace>
  <inkml:trace contextRef="#ctx0" brushRef="#br0" timeOffset="-49419.55">13701 2900 11 0,'-5'-6'35'0,"5"6"-3"0,0 0-4 0,0 0-6 16,-7-2 3-16,7 2-10 0,0 0 5 0,0 0-6 15,0 0 0-15,0 0 0 0,0 0-8 0,0 0 5 16,0 0-2-16,0 0-3 0,0 0 4 0,0 0 3 15,0 0 11-15,0 0-10 0,0 0 6 0,30-3-12 16,-16 2 7-16,4-2-1 0,3 0-2 0,7-1-1 16,-7 1-2-16,9-1-1 0,-2 1 2 0,1-2 3 15,-8 2-3-15,5-1-5 0,-4 2-5 0,-3-1 11 16,-1-1-4-16,1 1-1 0,-2-2 0 0,-3 4-8 16,-1-2 8-16,-2 2-6 0,0-1 8 15,-1 0-6-15,-4 2 0 0,-6 0 3 0,11-3-4 0,-11 3-3 16,7-2 5-16,-7 2-2 0,0 0-4 0,0 0 6 15,0 0-6-15,0 0 1 0,0 0-2 0,-34 0-11 16,12 2 16-16,-10 3 2 0,0 1 3 0,-6-2 1 16,2 4-2-16,-15-2-3 0,12-2 0 0,1 0 2 15,-12 3 4-15,13-5-2 0,0 3 15 0,2-1-19 16,-1 2 7-16,2-1 1 0,2 0 11 0,3 2-14 16,1-2-1-16,6 1-1 0,6-2-3 0,2-1-2 15,3 0 11-15,4-1-12 0,-1 0 3 0,3 0 4 16,5-2-6-16,-8 5-4 0,8-5 7 15,0 0-3-15,0 8-4 0,0-8 4 0,0 0 0 0,26 1 2 16,-7-2-5-16,7-3 4 0,7 0 1 0,0 1 1 16,2-1-3-16,4-2 3 0,-3-1-2 15,1 1-2-15,1 1 1 0,1-3 3 0,-2 0-6 0,-3 1 3 16,1 0-3-16,-3-1 0 0,-4 2 3 0,-7 0 1 16,-1 1-3-16,-8 1 3 0,2 1-4 0,-5 1 6 15,0-1-5-15,-3 2 6 0,-6 1-9 16,6-4 8-16,-6 4-4 0,0 0 5 0,0 0-2 15,0 0-7-15,0 0 2 0,-28-2-2 0,15 3 0 16,3 0 1-16,-3-1-3 0,0 1 3 0,-1 2 1 16,0-2 9-16,-2 4-1 0,-1 0-7 0,-1 1 0 0,3-1 4 15,-3 2-2-15,2-1 0 0,-1-2-5 16,2 2 6-16,3-1-6 0,4 0 4 0,0 0-3 16,3-3 1-16,-2 3 2 0,7-5-1 0,-7 7 1 15,7-7 1-15,-1 5-2 0,1-5-1 0,0 0 4 16,15 2 1-16,-5-4 0 0,8-1-4 0,2-1 3 15,0-1 3-15,12-3-1 0,-4 1 0 0,1 0-4 16,1-1-1-16,-3 1 0 0,-7 1 6 0,1 0-3 16,-2 1 0-16,-4 0-5 0,4 1-5 0,-8 1 1 0,-1 1 0 15,-4-1 2-15,-6 3-10 0,0 0 2 16,0 0-9-16,0 0-10 0,0 0-5 0,-39 10-5 16,9 0-24-16,-3 0-70 0,-4 3 31 0</inkml:trace>
  <inkml:trace contextRef="#ctx0" brushRef="#br0" timeOffset="-7508.84">18192 7232 14 0,'0'0'31'0,"0"0"-8"0,0 0 1 0,0 0-9 16,0 0-6-16,0 0 6 0,0 0-3 0,0 0 2 0,0 0-3 16,0 0-2-16,0 0 0 0,0 0 4 0,0 0-2 15,0 0 1-15,0 0-1 0,0 0 0 16,0 0 2-16,0 0 3 0,5-11 5 0,-5 11 0 16,0 0 1-16,0 0-3 0,0 0-2 0,6-1 0 15,-6 1-1-15,0 0 4 0,10-6-6 0,-3 5-1 0,-7 1-3 16,11-3 0-16,-4 0-6 0,-7 3 6 15,14-3-4-15,-2 2-3 0,1-2 4 0,4-1 3 16,3 0-9-16,8 1 3 0,0-2 3 0,6 2 2 16,0-4 2-16,20-1-2 0,-4-1 5 0,10 1-9 0,1-1 10 15,2 1 1-15,1 1-13 0,0 0 11 0,1 2-8 16,-4-1 0-16,-2 2-3 0,-7-1-3 0,1 4-10 16,-19-3 16-16,1 2-4 0,0-1 3 15,-5 1-4-15,-5-2 2 0,3 0 2 0,-8 1-4 0,0 0 5 16,-7 2-3-16,-2-2 2 0,-1 2-7 15,-3 1 3-15,-1-3-1 0,-6 3 2 0,0 0 1 16,0 0-2-16,0 0 5 0,0 0-3 0,0 0 3 16,0 0-1-16,-42 3 2 0,22 1-6 0,-2-1-1 0,0 1 1 15,1-3 0-15,-8 4-3 0,8-3 5 0,-6 0-4 16,6 1 2-16,1-1 3 0,-2-1-4 0,3 2-5 16,-8 0 1-16,-1 1 1 0,1 0-2 0,0 0-4 15,1 1 4-15,-2-2 4 0,0 2-12 16,-2-2 7-16,-1 1-3 0,1-2-7 0,-1 0 6 0,-1 1 4 15,1-1-2-15,0-1 1 0,-1 1 2 0,1-1 0 16,-2 1 4-16,1 0 1 0,0-2 0 0,0 0 3 16,1 3 3-16,2-1-7 0,-2 0 9 0,11-1 4 15,0 1-2-15,0-2 0 0,2 2 1 0,1-2-9 16,0 2 4-16,5 0-2 0,3 0-4 0,-2 0 7 16,3-2 0-16,8 0-3 0,-10 1-2 0,10-1-4 15,0 0 9-15,-9 1-6 0,9-1 5 0,0 0-6 16,0 0 5-16,0 0-3 0,33-5 4 0,-6 0 3 15,6-2-3-15,5 2-1 0,11-4-1 0,7 1 2 16,-1 3 0-16,-4-2-6 0,2 2 2 0,-4-2-6 16,-11 3 6-16,2-1 1 0,-1 0-7 0,-2 1 5 15,1 0-5-15,2 1 8 0,-7-2-10 0,0-1 7 16,-1 2 4-16,-2 0-10 0,-11 2 6 0,0-3-3 16,-1 5 1-16,-5-3 2 0,-6 2 2 0,1-1-5 15,-2 0 1-15,-6 2-1 0,0 0 4 0,0 0 1 16,0 0-8-16,0 0 5 0,0 0-4 0,0 0 2 15,-32-4 6-15,21 4-4 0,-2 0 3 0,1 1 2 16,-1-1-6-16,1 1-4 0,2-1 5 0,0 2 3 16,-1 0 4-16,3 0-10 0,-1-1 8 0,0 2-4 15,1-3 3-15,-5 3-6 0,7 1 6 0,-1-1-3 16,-2 0-1-16,3-1-6 0,0 1-7 0,6-3-4 16,-9 7 0-16,3-5-8 0,6-2-5 0,-7 4-9 15,7-4 9-15,-5 6-2 0,5-6-5 0,-2 6 0 16,2-6-8-16,0 0-26 0,-2 10-76 0,2-10 34 15</inkml:trace>
  <inkml:trace contextRef="#ctx0" brushRef="#br0" timeOffset="-2184.09">13488 2994 9 0,'0'-7'50'0,"0"7"0"0,-1-12-13 0,1 12 2 16,-4-15 4-16,2 8-4 0,-1-1 0 0,2-3-13 16,-3 3 2-16,1-1-6 0,2-1-1 15,-1 0 18-15,1-2-22 0,2 2 2 0,1-3-1 16,-1 1 4-16,2-5-8 0,-1 0 0 0,4-1-1 16,-2-1 2-16,-2-5-5 0,4 0-7 0,2-1 1 15,-3-1-4-15,-3-1 5 0,2 0-1 0,0-1 0 0,-1 1 3 16,-5 0-2-16,1 1 1 0,-3 2-6 15,-2-1 7-15,1 0-6 0,-4 0 0 0,-3-2-2 16,-3 3-3-16,-3 0-2 0,-1 1-5 0,-4 2-4 16,-1 2-1-16,-2-1 5 0,-3 5-6 0,-2 1 16 15,-2-1 10-15,0 1-17 0,-4-1-1 0,2 6 0 16,-2-3 0-16,-2 4 0 0,4 1-1 0,-2-3 4 16,1 1-5-16,-3-1 3 0,4 4 0 0,-4-2 1 15,1 3-4-15,-4 1 0 0,5 0 0 0,-14 0-4 16,-1 6 1-16,0 1 4 0,13 0-1 0,-14 6-6 15,-2-5 6-15,3 6-2 0,-3 2 3 0,-1-2 0 16,0 4-1-16,-1 0 2 0,-1 2 1 0,4 3 2 16,0 0-1-16,-5 4 4 0,3-2 3 0,4 5-3 15,2 0 2-15,0 2 6 0,7-2-2 0,7-6 2 16,4 2-3-16,-8 6 3 0,11-8-5 0,1 2 4 16,4 2-3-16,2 1 0 0,1 1 6 0,1-1-6 15,3 3 2-15,0 0-2 0,1 0 7 0,1 3-6 16,3 0 0-16,1 0 3 0,2 2 1 0,4 1 6 15,-1 14-6-15,2-2-3 0,2 0 6 0,4 2 4 16,1 1-3-16,2-1 3 0,2 3-1 0,3-3-1 16,3 2 3-16,2-1 3 0,4-2-4 0,2-1-4 15,1-4 7-15,3-1-5 0,3-3 2 0,3-2 2 16,-4-10-6-16,1 0 3 0,13 4 1 0,2-4 0 16,2-1-5-16,-11-7 3 0,16 4 1 0,3-5-3 15,-3-2 0-15,2-3 6 0,-1-1-6 0,0-3-1 16,0 2-3-16,2 0 7 0,-1-4-1 0,-1 3-4 15,-14-4 1-15,16-1-11 0,-16 1 11 0,2-1-2 16,-2 0-2-16,0-1 2 0,0-2-5 0,4-1 5 16,9 0-1-16,-10-4 1 0,10-2-3 0,-11 2 1 15,12-8-4-15,-1-2 3 0,2 0-4 0,-4-2 22 16,-1-2-23-16,2-2-1 0,-3-3 4 0,-2-1-3 16,1-4 1-16,-3-2-4 0,-1-2 6 0,-1-3-3 15,-2-3 5-15,-2-7-7 0,5 0 2 0,7-23 7 16,-14 19-7-16,9-21 6 0,-15 18-6 0,10-22 10 15,-12 21-13-15,7-22 5 0,-12 24-6 16,-1-6 3-16,-1 0 1 0,3-23 4 0,-13 24-2 16,-3 1 4-16,-3-5-7 0,-3 1 14 0,-4 2-2 0,-1 2 0 15,-3 5 4-15,-4 1 4 0,0 4-6 16,1 13 0-16,-4 2-7 0,-4 2-2 0,-4 1 3 16,-4 3 4-16,-1 3-6 0,-4 1 3 0,-1 3-15 15,-3 1-5-15,1 2 0 0,-12-2-1 0,-1 2-3 16,10 7-8-16,-17-1 12 0,-1 1-5 0,-4 4-5 15,-4 1-13-15,2 3 1 0,2 1-2 0,-2 4 6 16,3-3-1-16,-1 4 0 0,4 0 9 0,3 1 2 0,3 0-1 16,12-1 0-16,-2 1 2 0,-8 4-1 15,-3 2 3-15,1 0 1 0,2 3-5 0,-3 2 2 16,4 1-27-16,0 3-52 0,2 2 23 0</inkml:trace>
  <inkml:trace contextRef="#ctx0" brushRef="#br0" timeOffset="32768.01">3723 4788 4 0,'-6'-13'69'0,"6"13"-10"0,0 0-8 0,0 0-1 0,-7-5-2 16,7 5-9-16,0 0-4 0,0 0 2 0,-7-7-4 15,7 7-2-15,0 0-6 0,0 0-2 0,0 0-1 16,0 0-10-16,-8-5 6 0,8 5-5 0,0 0 1 16,0 0-3-16,0 0-5 0,0 0 7 0,0 0-5 15,-5 14-2-15,5-14 6 0,0 0-8 0,0 0 11 16,0 13-14-16,0-13 10 0,0 7-4 16,0-7-6-16,0 0 3 0,0 0-4 0,0 0 4 15,2 10 0-15,-2-10 3 0,0 0 5 0,0 0-9 0,0 0 1 16,0 0-4-16,0 0 4 0,2 7 0 0,-2-7-13 15,0 0-11-15,4 5-14 0,-4-5-18 0,3 5-50 16,-3-5-110-16,0 0 49 0</inkml:trace>
  <inkml:trace contextRef="#ctx0" brushRef="#br0" timeOffset="83086.65">19583 5743 33 0,'-1'-8'72'0,"1"8"-9"0,0-18-6 15,1 8-8-15,2 0-6 0,-2 1 10 0,1-1-4 16,2 2-3-16,-1-1 16 0,0-2 1 0,-2 6-14 15,1-1 6-15,-2 6-10 0,3-10 1 0,-3 10-12 16,3-7-6-16,-3 7 4 0,0 0 0 0,0 0-26 0,0 0 11 16,-16 1-1-16,16-1 10 0,-13 6-9 0,8-3-7 15,0 2 14-15,0 2-1 0,0-2-9 0,-2 2-1 16,1 0 8-16,2 3-11 0,0 0 5 16,-1 0-1-16,1 3 11 0,2-1-7 0,2 4 7 0,0 0 0 15,0 0-2-15,2 2 3 0,1 1-8 0,-3 0 7 16,3-1-1-16,-3 1-7 0,1 0 3 0,-1 2 4 15,-1-3-5-15,1 1 4 0,-3 0-5 0,0-1 3 16,1 1 0-16,2-4-4 0,-3 2-3 0,3 0-1 16,0-5-2-16,-2 0-2 0,2-3 0 0,1 1 0 15,0-2 10-15,-1-8 2 0,3 13 6 0,-1-7 7 16,-2-6 14-16,3 6 16 0,-3-6 15 0,0 0 4 16,0 0-11-16,0 0-5 0,0 0-10 0,14-21-6 15,-9 9-3-15,-5-7-6 0,1-1-4 0,-2 1-3 16,-4-8-2-16,4-2-7 0,-4 0-2 0,1-1 1 15,0-2-7-15,1 3-4 0,1-1 2 0,-1 0-5 16,2-2-10-16,-4 2-3 0,5 3 2 0,-4 1 0 16,0 7 0-16,3 2-3 0,2 0 2 0,-2 5 1 15,1 2-1-15,0 3-4 0,1 0 1 0,-1 7-2 16,3-10-2-16,-3 10 1 0,0 0 0 0,10 0-1 0,-10 0 6 16,13 7-5-16,-4-2 4 0,1 1-3 15,2 3 1-15,0 5 3 0,1-2-1 0,0 4 2 16,6 5 1-16,0-2 0 0,-1 2 1 0,2-3 1 15,2 3-3-15,-3-3 1 0,2-2 2 0,3 1-3 0,-2 0 0 16,-4-5 0-16,1 0 2 0,-2-2-2 16,2-1 3-16,-1-1 0 0,-2-1-1 0,-4-4-2 15,2 2 1-15,-1-1 1 0,0-2-2 0,0-1 1 16,-1-2 1-16,1-1-2 0,-3-3 2 0,3 3-1 16,1-6 2-16,1-3-3 0,-5 5 0 0,3-3 1 0,-2-4 1 15,-2-3 0-15,-1 3 0 0,-3-3-5 0,0-2 5 16,0-7-13-16,-1-2 0 0,0-2 2 15,-3 2 7-15,1 1-7 0,-4-1 1 0,1 0 0 16,1 8 0-16,-1 2 1 0,-2 4-3 0,3 1 4 0,-4-6-3 16,4 18 2-16,-1-12-6 0,1 12 4 15,0 0-3-15,-4-3 8 0,4 3-4 16,0 0 2-16,-3 20-1 0,3-6 8 0,-2 5 0 16,2 6-2-16,-2 4 2 0,-1 2 0 0,2-2 2 0,-2 4 1 15,-1 0 1-15,1-1-2 0,-4 1 1 0,3-2 1 16,-1-2 1-16,3 1 1 0,-1-2-1 0,2-1-2 15,-2-8 2-15,2 1-2 0,-2-2 4 0,1 0-2 16,2-2 1-16,-1-3 1 0,-2-3-3 0,3 2-1 16,-2-5 5-16,2 0-3 0,0-7-1 0,-3 11 3 15,2-5-4-15,1-6 3 0,0 0-1 0,-3 11-11 16,3-11-10-16,-1 5-32 0,1-5-22 0,0 0-32 16,0 0-47-16,0 0-186 0,0 0-362 0,1-28 160 15</inkml:trace>
  <inkml:trace contextRef="#ctx0" brushRef="#br0" timeOffset="99357.4">15233 7245 44 0,'0'0'60'0,"0"0"-9"16,0 0 5-16,0 0-5 0,-5-6-1 0,5 6-3 15,0 0-9-15,0 0-5 0,0 0 4 0,0 0-2 16,0 0-4-16,0 0-7 0,0 0-8 0,0 0 8 16,0 0-11-16,0 0-1 0,0 0 0 0,0 0-1 15,0 0 2-15,0 0-4 0,0 0 1 0,0 0 0 16,0 0 0-16,0 0 1 0,0 0 0 0,31 4 2 16,-12-6-2-16,-1 0-1 0,5 1 7 0,6 1-9 15,3 0 0-15,2 0 0 0,-1 1 3 0,4 1-3 16,-3-1-3-16,2 2 2 0,1 2-5 0,2-2 1 15,-1 0 4-15,0 1-8 0,-2 1 1 0,1 1-1 16,-2-1 13-16,1-2-5 0,-3 3 1 0,-3 0-5 16,0-2-3-16,3 0 7 0,-3 0-3 0,-1 1-3 15,-9-2-2-15,2 1 3 0,-2-1-6 0,-2-1 2 0,0 0 3 16,0-1 0-16,-4 1-7 0,-2 1 7 16,0-3 5-16,0 0-9 0,-1 0 6 0,-2 1 11 15,-1-1-20-15,-8 0 7 0,11 2 1 0,-11-2-4 16,13 0 2-16,-13 0 8 0,10 1-1 0,-10-1-8 0,8 0 2 15,-8 0-1-15,0 0 4 0,9 0 3 0,-9 0-1 16,0 0-2-16,0 0 2 0,0 0-3 0,0 0-1 16,0 0 3-16,0 0-5 0,-32-3-10 15,13 5 15-15,-1-2 1 0,-6 1-11 0,-4 1 9 16,0 1-3-16,-5-2 10 0,3 3-8 0,-2-1 0 0,-2 0 8 16,0-2-11-16,-1 1 2 0,-4 0 1 0,-9 2 17 15,10-3-14-15,0 2 4 0,2-2 6 0,-2 0-1 16,4-1 6-16,-1 0-1 0,3 0 4 15,2-1-2-15,0 0-6 0,2 1-2 0,2-1 8 0,8-1-7 16,1 2 3-16,-2 0-11 0,3 0 11 0,-1 0-12 16,1 2 2-16,5-2-3 0,1 0-3 0,0 1 6 15,2 0 9-15,1-1-11 0,1 1 3 16,8-1-9-16,0 0 11 0,-12 0-8 0,12 0-5 0,0 0-2 16,0 0 4-16,0 0 7 0,0 0-8 0,0 0 0 15,38-7-1-15,-18 5 8 0,1 0-7 0,6-1-4 16,5-1 10-16,1 1-5 0,-1-2 5 0,5 1-7 15,-1-1 1-15,1 0 2 0,1 1-1 0,12-4 3 16,-13 3 0-16,-1-2-5 0,3 4 3 0,-2-2 4 16,1 0-10-16,0 1 2 0,0-1 5 0,2 2-3 15,-1-1 4-15,-2-1-3 0,2 1 3 0,1 0-4 16,0 0 0-16,-4 1-6 0,2 0 5 0,-4-1-1 16,-1-1-3-16,-3 3-13 0,0 1 18 0,-9-2-9 15,-2 3-1-15,0 0-3 0,-8-3 17 0,2 2-13 16,-5 1-4-16,-8 0-1 0,12 0-1 0,-12 0 12 15,0 0 7-15,0 0-3 0,0 0-8 0,0 0 12 16,0 0-4-16,-38 15-7 0,11-5-2 0,-2-3-5 16,-3 3 13-16,-1-3 4 0,-3 2-4 0,0 0 0 15,-3-2 5-15,0-1-4 0,2 1-3 0,1 0 3 16,-1-1 7-16,2 2-7 0,1-4-1 0,0 3 4 16,-1-4 5-16,2 1-15 0,-2 3 11 0,1-3-1 15,0 1 1-15,-1-1-5 0,2 0 4 0,1 3-1 16,1-1 0-16,3-2 2 0,-1 3 5 0,2-3-4 15,9 0-2-15,-2 0-11 0,3-1 9 0,2 1 9 0,3-2-5 16,-1-1-6-16,4 2 9 0,3-2-7 0,6-1 4 16,-11 3-6-16,11-3 3 0,-8 1-4 15,8-1 4-15,0 0-7 0,0 0 7 0,0 0 0 0,0 0-6 16,0 0 3-16,21 11 8 0,-8-11-10 0,4 1 0 16,6-1 12-16,5-3-7 0,5-2-2 0,0 1 3 15,4-1-2-15,2 0 4 0,-2 0-3 0,4 1-4 16,9-3 8-16,-12 1-8 0,-1 0 1 0,1 2 8 15,-1-3-15-15,3 2 5 0,-2 1 4 0,-1-1-1 16,1-1-1-16,1 3 5 0,-6-3-4 0,-1 3-1 16,-2 1 3-16,-10 0-6 0,-1 0 5 0,-6 2 0 15,0-2-6-15,-3 1 7 0,-1 2-2 0,-9-1 1 16,11 0 0-16,-11 0 4 0,0 0-7 0,0 0 3 16,0 0-8-16,0 0 4 0,0 0 9 0,-26 10 3 15,12-6-11-15,-3 0 4 0,-2-2 5 0,1 1 0 16,-3 0-7-16,1-1-3 0,-7 1 6 0,5-3 4 15,1 3-8-15,-7-2 9 0,0 1-1 0,1 0-8 16,-1 1 4-16,1 0-1 0,5-1-2 0,-1 0 1 16,3 0 5-16,-6 0-9 0,6 2 6 0,0-2 0 15,1-1 0-15,0 2 5 0,6-3-8 0,-1 1 6 16,1 1-5-16,2-2-2 0,2 1 2 0,3 0-5 16,6-1-4-16,-13 2 10 0,13-2 4 0,0 0-6 15,-9 0 0-15,9 0-5 0,0 0-1 0,0 0 6 16,0 0 1-16,0 0-2 0,0 0 9 0,27-4-5 15,-17 1-3-15,4 0 3 0,-1 3-2 0,5-3-1 16,-2 3 5-16,0-2-10 0,2-1 0 0,1 3 6 16,-1-2-15-16,1 0 12 0,-1 0 6 0,1-1-2 15,-3-1-6-15,2 0 0 0,0 3 8 0,-4-4 1 0,-1 4-9 16,1-1 15-16,0 0-12 0,-2 0 2 0,0-1 1 16,-3 1-7-16,3 0 7 0,-7 1-7 15,-5 1 2-15,10-3 1 0,-10 3 0 0,7-1 0 16,-7 1 9-16,0 0-7 0,10-1 7 0,-10 1 1 0,0 0-10 15,0 0 8-15,0 0-5 0,0 0-3 0,0 0 3 16,0 0 0-16,0 0 3 0,0 0-6 0,0 0 1 16,0 0 3-16,0 0-2 0,0 0-7 15,0 0 7-15,0 0 1 0,0 0-5 0,0 0 11 0,0 0-29 16,-28 2 8-16,28-2-5 0,0 0-1 0,0 0-8 16,0 0 3-16,0 0-10 0,0 0-10 15,0 0-7-15,0 0-18 0,0 0-21 0,0 0-61 0,0 0-164 16,0 0 73-16</inkml:trace>
  <inkml:trace contextRef="#ctx0" brushRef="#br0" timeOffset="102056.87">15645 7432 80 0,'-10'-4'85'16,"10"4"-8"-16,-12-3-14 0,12 3-1 0,-8-2-10 0,8 2 3 15,-7-2-10-15,7 2-5 0,0 0-3 0,-10-1 1 16,10 1-13-16,0 0 4 0,0 0-6 15,-7-5-2-15,7 5-5 0,0 0-7 0,0 0-1 0,0 0 6 16,0 0-3-16,0 0 0 0,0 0-2 0,0 0 0 16,0 0 2-16,0 0 1 0,18 14 1 0,-10-12 3 15,3-1-9-15,2 2 14 0,4-3-22 0,3 1 15 16,0-1-1-16,6 2-6 0,4-2 8 0,0 0-9 16,3-2 9-16,-1 1-12 0,5 1 5 0,2-4-13 15,12 0 9-15,-12 1-2 0,15 0 2 0,-4 2 5 16,-11-4 2-16,0 4-7 0,1 0-6 0,-1-2 9 15,-2 2-9-15,-1-2 2 0,-3 3-1 0,-2-3 19 16,0 2-19-16,-10-1 3 0,7 2-2 0,-8-4 3 16,0 3-5-16,-6 1-12 0,-1-2 13 0,-3 2 5 15,-2-1-4-15,-8 1-1 0,11 0 10 0,-11 0-1 16,6-1-1-16,-6 1 1 0,0 0 4 0,0 0-7 16,0 0 1-16,0 0 2 0,-27-8-6 0,10 6-3 15,-6 1 5-15,-7 1 4 0,0 0-7 0,-5-2 7 16,-1 1 14-16,0 1-4 0,-2 0 3 0,1-3-1 15,-40 3 18-15,39-2-12 0,0 2 1 16,0 2-2-16,1 1-2 0,0-2-1 0,1 2-3 16,1 1 2-16,-2 1-16 0,0-2 4 0,3 4 6 15,-3-1-4-15,3 1-3 0,1 0-2 0,4 1 5 16,-1-1-1-16,4 0-12 0,4 0 9 0,5-2 4 16,1 1 3-16,4-2-12 0,2-1 3 0,1 3-6 15,3-1-2-15,2-2 9 0,4-3-3 0,-3 7 0 16,3-7 0-16,0 0-5 0,13 12 6 0,0-11 0 15,5 2-4-15,5-3 0 0,7 0 4 0,5 0 2 0,0-2-7 16,5-1 4-16,-2-1 4 0,16-3-10 16,-3 0 1-16,3-1-3 0,1 0 2 0,1-1-1 15,2-1-3-15,-5 2-2 0,2-3 1 0,0 1-3 16,-2 0 3-16,-2 3-4 0,-14-2-4 0,1-1 8 0,-2 1-2 16,-2 3 2-16,-3-3 8 0,0 0-9 0,-2 1 9 15,-8 2-3-15,-4 0 0 0,-5 3 2 0,-2-1 3 16,-1 1-2-16,-4 0 5 0,-5 3-6 15,0 0-4-15,0 0 3 0,0 0 2 0,0 0-1 0,-34-1-4 16,7 7 0-16,-5 1 4 0,-1-2-6 0,-4 3 4 16,-2-1 8-16,2 0-8 0,-1 0 3 0,-3 2 3 15,5-2-1-15,-1 1-10 0,1-2 6 16,-1 1 7-16,4 1 1 0,-1-3-6 0,3 4 14 0,0-5-11 16,5 1-4-16,4-2 1 0,1 3-4 0,2-1 8 15,6-3-2-15,1-1 2 0,3 2 0 0,1 0 0 16,0-2-6-16,8-1 1 0,-11 3-4 0,11-3 5 15,0 0 1-15,-5 2-2 0,5-2 7 0,0 0-6 16,0 0 3-16,0 0 1 0,33 6-4 0,-15-9-2 16,11 0 1-16,2-1-3 0,3 0 8 0,1 3-2 15,1-4 15-15,5 0-19 0,-2 1 6 0,15-7-9 16,-17 4 2-16,3 1-3 0,9-5 10 0,-12 2 1 16,2 0-7-16,-1-1-3 0,-1 3 3 0,-1-4 11 15,-2 4-10-15,0-2 4 0,-2 0-5 0,-6 0-3 16,1 2 4-16,-8 1 0 0,-6 2-4 0,1 0-12 15,-5 2 15-15,-2-1-4 0,-7 3 3 0,9-3-10 16,-9 3 21-16,0 0-6 0,0 0-5 0,0 0-3 16,-36 9 7-16,10-1-1 0,-3 2 1 0,-3 0-5 15,-4-2 4-15,2 1 8 0,-4 0-8 0,-1 2 6 16,2-2 5-16,0-2-8 0,2 1 1 0,3-3 0 16,2 1 2-16,8 0 0 0,0-2 3 0,3-1-5 15,2 1 0-15,5 0-1 0,-1-1-1 0,3 1 1 16,3-1-1-16,0-2-3 0,7-1 5 0,-8 4-4 15,8-4 4-15,0 0 3 0,0 0-4 0,0 0-5 0,28 2 2 16,-6-5-3-16,8-3 3 0,5 1 0 16,1 1 6-16,2-2-4 0,0-2 1 0,12 0-9 15,-12 2 10-15,-2 0-7 0,0-3-3 0,1 3 4 16,1-2 2-16,-2 1-3 0,-1 0 1 0,1 0-5 0,-3 1 5 16,-5-2 4-16,0 2-5 0,-8 2-2 0,-3 0 8 15,-4 1-4-15,-3 0-3 0,-5 3 8 16,-5 0-1-16,7-2-2 0,-7 2 2 0,0 0-3 15,0 0-2-15,0 0 7 0,-39 1-7 0,18 3-4 0,-5-2 10 16,-4 3-1-16,0-2-5 0,-3 3 4 0,1-2 6 16,5-1-3-16,-3 3 2 0,7-4 4 0,2 1-3 15,-1 0 0-15,3-1-4 0,1-1 7 0,1 2-13 16,3 0 7-16,1 0-4 0,2-1 5 0,2 1-2 16,-1-1-2-16,2 1 3 0,3-2-8 0,5-1-1 15,-8 6-2-15,8-6 6 0,-5 5 2 0,5-5 1 16,0 0-6-16,0 0-1 0,16 9-2 0,-2-9 3 15,4-1 7-15,3-1-13 0,7-3 5 0,2 2 7 16,2-3-6-16,1-1-10 0,0 1 9 0,-1-2 3 16,0 0-6-16,0 1 11 0,6-2-5 0,-2 1-4 15,-3 2 0-15,1-2 0 0,-5 0-1 0,-2-2 0 16,-6 6 5-16,-3-2 1 0,-4 4-4 0,-3 0 5 16,-4-1-3-16,-1 2 3 0,-6 1 2 0,0 0-7 15,0 0-2-15,0 0 6 0,0 0 10 0,0 0-6 16,-38 3-7-16,10 2 12 0,-1 2-17 0,-4 0 4 0,0-1 13 15,-1 2-6-15,1-2 2 0,0 1 1 16,2 1 1-16,2-4 5 0,1 1 0 0,7 0-2 16,2-2-6-16,0 1 4 0,6-2-4 0,-1 1 1 15,2 0-5-15,1 0 4 0,4-1 0 0,1-1-2 0,6-1 5 16,-8 4 1-16,8-4-9 0,0 0 8 16,0 0-7-16,0 0-1 0,27 0 1 0,-10-4 1 15,3 1-1-15,0-3-9 0,10 0 8 0,0-2-1 16,0 0 1-16,0 1 1 0,-1 0-1 0,-1-3-1 0,-1 2 1 15,-5 3-3-15,-1-1 5 0,-1-1-1 0,-2 2-4 16,-6 2 0-16,2-1 5 0,-3 1-2 16,-4 0-3-16,2 1 7 0,-9 2 0 0,0 0 3 15,0 0-1-15,0 0-1 0,0 0-3 0,0 0 3 0,-44 5-4 16,15 2 4-16,-4-2-4 0,-1 5 1 0,0 0 3 16,1-3-3-16,0 0 1 0,1 1 2 0,4-1 2 15,1-1-2-15,7 0-4 0,2-1-2 16,0-2 5-16,3-1-4 0,5 0 2 0,2 0-4 0,0 2 7 15,2-1-4-15,6-3-3 0,-4 5 2 0,4-5 8 16,0 0-4-16,0 0-1 0,23 4-4 0,-5-5 2 16,1-3-3-16,8-3 0 0,2 2 4 0,0 0-2 15,2-3-3-15,0 1-6 0,2-1 10 0,-1 1 3 16,-1 0-4-16,-2-2-3 0,-3 2 1 0,-6 2 2 16,1-2-6-16,-2 2-3 0,0 1 8 0,-4-2-3 15,-1 3 4-15,-4-1-11 0,-1 1 4 0,-2 2 14 16,-7 1-3-16,10-4-3 0,-10 4 3 0,0 0-3 15,0 0-5-15,0 0 7 0,0 0-2 0,-36 4 3 16,17 0 0-16,3 0-1 0,-3 1 2 0,0 0-7 16,1-1 9-16,-1 0-6 0,0 2-2 0,2-2 3 15,4-1-1-15,1 0-3 0,2 1 14 0,0-1-8 16,2-1-9-16,1 1 4 0,7-3 9 0,-13 3-12 16,10-1 4-16,3-2-1 0,-8 3-8 0,8-3 2 15,-5 3-4-15,5-3-2 0,0 0 5 0,-5 6-1 16,5-6-2-16,0 0 9 0,0 0-5 0,0 0 3 15,0 0 2-15,9 9-4 0,-9-9 6 0,0 0-7 16,10 3 2-16,-10-3 4 0,9 0 0 0,-9 0 5 16,12 0 1-16,-12 0-6 0,11 0-8 0,-11 0 6 15,10 0-5-15,-10 0-2 0,9-2 1 0,-9 2-3 0,0 0 1 16,11-1 17-16,-11 1-16 0,0 0 4 16,7-3 5-16,-7 3-9 0,0 0 8 0,0 0-3 15,0 0 1-15,0 0-5 0,0 0 7 0,0 0 7 16,0 0-12-16,0 0 2 0,0 0-2 0,0 0-4 0,0 0-5 15,0 0-7-15,-28 0 1 0,28 0-1 0,0 0 0 16,-11 3-10-16,11-3-5 0,-8 3-8 0,8-3 1 16,0 0 0-16,-4 3-2 0,4-3-7 15,0 0 1-15,-4 5-8 0,4-5-63 0,0 0-133 0,-4 4 60 16</inkml:trace>
  <inkml:trace contextRef="#ctx0" brushRef="#br0" timeOffset="-210481.64">20207 7141 41 0,'0'0'50'0,"0"0"-5"0,0 0-11 16,0 0-2-16,0 0-2 0,0 0 1 0,-2-9-7 16,2 9 4-16,0 0-13 0,0 0-3 0,0 0-1 15,-10-12-4-15,10 12 0 0,-5-5 2 0,5 5-3 16,-7-5 1-16,7 5-1 0,-6-3 5 0,6 3 10 15,-4-4-18-15,4 4 16 0,0 0-7 0,-10-6 1 16,10 6-2-16,-7-4 3 0,7 4 2 16,-10-3-6-16,10 3-8 0,-13-2 11 0,4 0-5 0,2 2-2 15,7 0-1-15,-14-2 2 0,14 2 9 0,-11-2-1 16,11 2-3-16,-9-4 2 0,9 4-7 0,-8-3-4 16,8 3 7-16,-6-5 0 0,6 5-4 0,-5-4 10 15,5 4 5-15,-4-7 2 0,4 7 4 0,0 0-10 16,-3-9-8-16,3 9 10 0,0 0 1 0,1-11-8 15,-1 11-3-15,0 0 0 0,3-11-1 0,0 7-1 16,2-2 1-16,0 3 9 0,0-1-1 0,1 0-1 16,5-1-4-16,1 2-4 0,1-1 4 0,5 1-7 15,1 0 4-15,0 2-1 0,3-1 5 0,-1 4 1 16,9 1-5-16,0-2-2 0,0 3 4 0,2 2-5 16,-5 2-3-16,3-2 10 0,0 6 2 0,-1-2-1 15,0 2-8-15,-1 4-1 0,1 1 3 0,2-1-3 16,-1 3 2-16,3 3 3 0,10 4 2 0,-3 3 0 15,2-3-7-15,0 1 9 0,2-1-9 0,-3-1 0 16,-7-5 7-16,9 8-6 0,2-5-3 0,-1 0-11 16,-1 1 14-16,1-2-6 0,-9-5 1 0,-2 0-8 15,13 9-8-15,-15-10 23 0,1 2-3 0,-3 1-12 0,-2-3 16 16,-3 4 0-16,2-2-2 0,-3-1-1 0,-2-1-21 16,-7-3 19-16,3-1 1 0,-1 2 1 15,0-6-1-15,-3 6-11 0,-1-7 8 0,-2 1 3 16,-1-1-6-16,3-1-13 0,-3-1-5 0,0 1-8 15,2-3-12-15,-4 1-14 0,-2-1-18 0,-1 0-83 16,-4-3-165-16,0 0 73 0</inkml:trace>
  <inkml:trace contextRef="#ctx0" brushRef="#br0" timeOffset="-209428.22">21820 7517 50 0,'-2'-9'83'0,"2"9"-9"0,0 0-8 0,0 0 3 16,0 0-8-16,0 0 14 0,14 16-6 0,-10-9-7 15,1 2 1-15,-1 4-1 0,2 6 5 16,2 5-6-16,-6 5 0 0,2-1-5 0,-1 2 4 0,-3 2-7 16,0 5-3-16,0 6-1 0,-3-6-15 0,6 10 2 15,-6-1 3-15,1-13-6 0,2 3-4 0,2-1 1 16,-2 0-10-16,0-4-1 0,0-2 4 0,3-4 0 15,-3-6-6-15,0-2 1 0,0-3 1 0,2-2-7 16,-4-3-2-16,2 2 11 0,0-6-2 0,0-5 8 16,-3 12-1-16,3-12 6 0,-4 6 4 0,4-6-5 15,-10 0 0-15,10 0-5 0,0 0-3 0,-17-12 0 16,8 2-4-16,-1-4-3 0,4-2 4 0,-2-3-10 16,-2-5 3-16,1-2-3 0,0-3-1 0,1 0-4 15,5-4 4-15,0-14-5 0,1 2 2 0,0 9-4 16,4-13 0-16,0 5-4 0,1-4 2 0,0 14-3 15,5-15-6-15,-3 4 3 0,1 10-5 0,1-1-3 16,-3 2 0-16,2 4 3 0,-1 2-3 0,2 3 5 16,0 6-1-16,-2 1 0 0,2 1 0 0,-1 6 0 15,1 0 0-15,-3 1-2 0,6 2 7 0,-4-1-9 16,3 3 6-16,4 0 4 0,-4 0-6 0,9 1 10 16,-2 2-7-16,-3-2 5 0,0 5-6 0,4 0-2 15,-4 4 12-15,3-3-5 0,-2 5-4 0,-1 2-3 16,-4-1 6-16,0 4 4 0,-2 0-5 0,-1 4 5 0,-1 1 0 15,-4 2-2-15,2 1-4 0,-6 0 5 0,0 5-2 16,-6 4 1-16,0 1 4 0,-7-1-1 16,3-1-2-16,-1-3 3 0,-3 4 2 0,3-6-2 15,-1 2 2-15,5-6-9 0,0-2 7 0,4-2-5 0,2-2 6 16,-2-1-4-16,2-1 1 0,2-1 2 0,0-1-7 16,0-3 5-16,2-5-1 0,2 12 1 0,0-6 2 15,4 0-3-15,-2-1 2 0,0-1 5 0,4 1-6 16,2 1 2-16,0 1-3 0,2 0 0 0,3-2 4 15,2 2-1-15,3 3-2 0,5 1-5 0,2 2 2 16,-1-1 8-16,2 1-16 0,-1 1 0 0,0 0 1 16,0 4 3-16,-2-2-1 0,-6-2 2 0,2 6-8 15,-5-1-6-15,-9-4 2 0,-1 0 7 0,-6 2 0 16,-2-1 7-16,-3-1-10 0,-5-1 9 0,-2-1-6 16,-3 1 7-16,-5-4 12 0,-4 4 13 0,-7 1-4 15,-1-5-6-15,-5-1 5 0,1 1 10 0,-3-2 5 16,1 0 8-16,0-2-3 0,4 0 9 0,1-3-3 15,3 2-5-15,3-4-4 0,4 0-1 0,8 0 0 16,0 1-6-16,6-2 0 0,-2 2-10 0,11-2-12 16,-12-4-13-16,12 4-24 0,-9-3-12 0,9 3-21 0,0-8-14 15,0 8-17-15,11-16-21 0,3 6-22 16,-1-3-105-16,8-3-266 0,1-1 117 0</inkml:trace>
  <inkml:trace contextRef="#ctx0" brushRef="#br0" timeOffset="-208796.61">22751 7299 36 0,'-23'3'85'0,"6"1"9"0,-6 3-7 0,-2 2 0 16,7 3-12-16,-4 5 18 0,-2 3-16 15,2 4-2-15,4 3-5 0,0 3 3 0,-5 11-3 0,4 5-10 16,-2 2 2-16,9-1-6 0,-2 2-10 0,7-3 1 15,3 2 3-15,4-14-7 0,2 1-3 0,2-2-5 16,3 2 3-16,5-4-6 0,0-4-4 0,2-3 2 16,2 1-9-16,-3-4-5 0,1-9 0 0,-1 0 4 15,3 0-5-15,-7-4 1 0,2-1 1 16,1-2 1-16,0 1-1 0,1-3-3 0,-2 1 5 0,-1-3 3 16,0-1 1-16,-3 0-1 0,-7 0-4 0,15-8-5 15,-5 0 0-15,-2 0 1 0,-1-2-5 0,2-4 3 16,-4-3-6-16,1-1 1 0,-3-1 1 0,1 1-2 15,2-2-2-15,-4 2 1 0,4 1-4 0,-4 1 4 16,0 3-3-16,0 4 2 0,0 0-1 0,-1 1-3 16,-1 8 1-16,2-5-8 0,-2 5 13 0,0 0-1 15,0 0 5-15,0 0 14 0,0 0-13 0,-3 41 12 16,1-22-1-16,0 5 1 0,0 1 4 0,0 3-6 16,0-3-1-16,2 2-2 0,0 0 3 0,-3-2 2 15,3 1-1-15,0 0-1 0,3 3-4 0,1-2-1 16,-2-8-5-16,2 0 6 0,-1 0-3 0,3-1 1 15,-1-4-1-15,-1-1-3 0,0 1-5 0,2-5 3 16,-3 4-3-16,-3-7-8 0,5 2-2 0,-3-3-12 16,0 2-8-16,-2-7-2 0,5 8-2 0,-5-8-12 15,0 0-19-15,0 0-9 0,0 0-10 0,0 0-31 16,0 0-19-16,0 0-31 0,0 0-102 0,0 0-281 0,0 0 124 16</inkml:trace>
  <inkml:trace contextRef="#ctx0" brushRef="#br0" timeOffset="-201564.69">21951 9019 123 0,'0'-11'121'0,"2"5"-6"16,0-2-19-16,-1 1-7 0,3 1 9 0,-4 6-8 0,2-11 0 16,-2 11-15-16,2-9-8 0,-2 9-12 0,0 0-5 15,2-8 0-15,-2 8-12 0,0 0 5 0,0 0-14 16,0 0-6-16,0 0 11 0,0 0 0 0,-11 23 4 16,7-6 7-16,-1 1 2 0,-5 12-8 0,4 1 8 15,0 4-1-15,-4 11 0 0,1 0 1 0,0-10-5 16,4 7 5-16,-3 4-3 0,1-12-2 0,5-1-5 15,-2-2 9-15,2 3-1 0,2-3-4 0,0-3-1 16,0-2-2-16,2 0-3 0,-2-10-2 0,4 0-5 16,-4-5 6-16,2 0-6 0,0-3 4 0,-1 1-5 15,3-4 7-15,-4 0 3 0,0-6 14 0,0 11 7 16,0-11 2-16,0 0-4 0,2 6-8 0,-2-6-4 16,0 0-4-16,0 0-3 0,0 0-8 0,-24-17-2 15,14 8-1-15,-3-1 0 0,0-4-4 0,2-3-3 16,2-8-2-16,-5 0-1 0,3-2-4 0,4-3-4 15,-4-1-13-15,2-1-6 0,0 1-10 0,-3-5 3 16,1-6-11-16,1 6 4 0,2 2-1 0,4 0 2 16,0 2 0-16,3-1 0 0,1-1-4 0,1 2 1 15,3 1-5-15,5 2 2 0,0 2-3 0,-1 3 4 16,2 8 6-16,0 1-2 0,4 0 4 0,0 3-4 16,4 3 7-16,0 0-2 0,-2 3 5 0,6 1-2 0,-1 1 4 15,1-1-1-15,-2 4 1 0,-1 1-3 0,-2 1 3 16,-3 4 1-16,1 2 0 0,-5 0 0 15,-1 2 0-15,-5 1 5 0,0 5 2 0,-4 2-3 16,-4 0-2-16,-5 9 1 0,-5-1 3 0,-5 1-3 0,-1 1-4 16,1 3 10-16,-2-2-2 0,1 3 2 0,-3-4-1 15,4 2 1-15,-1-7 1 0,4 2-5 0,3-7-4 16,3-2 6-16,0 1 0 0,2-6-1 16,2 0 0-16,0 0 1 0,1 0 3 0,0-2-5 0,4-2-1 15,1 1 2-15,0-7-6 0,1 9-4 0,6-4 5 16,0-1 1-16,3 2-3 0,4-4-6 0,4 3 1 15,2-2-4-15,1 4-3 0,6-2-3 0,1 4-4 16,-1-2 3-16,1 3 3 0,1-1 4 0,0 4 2 16,-3 0 0-16,0 4 1 0,-3 0 14 0,-4 4-11 15,-1-2 2-15,-9 0-1 0,-4-1-3 0,0-2 4 16,-5 1 2-16,0 0 8 0,-10-2 1 0,-1-1 6 16,-9 5 11-16,-4-1 0 0,1-1 6 0,-4 1 3 15,0-3 3-15,-2-3 7 0,-3-2-2 0,0 3-3 16,4-3 1-16,0-6 3 0,1 3-6 0,5-5-3 15,4-1-3-15,-2-1 2 0,7-1 0 0,-2 0-5 16,7-2 1-16,-1-2-30 0,0 4-10 0,4-5-20 16,-4-2-23-16,8 1-18 0,1-5-12 0,4-3-31 15,2-2-19-15,-1-2-110 0,9-7-275 0,-2 1 121 16</inkml:trace>
  <inkml:trace contextRef="#ctx0" brushRef="#br0" timeOffset="-200997.22">22297 9166 28 0,'0'0'93'0,"0"0"-5"16,0 0-10-16,0 0 1 0,0 0-18 0,0 0 7 15,0 0-20-15,6-8 16 0,-6 8-9 0,0 0 4 16,0 0 3-16,15 11-5 0,-7-1 7 0,-1 0 0 16,1 5 2-16,2 1-9 0,3 8 0 0,-1 0-6 15,-3-2 5-15,3 4-7 0,-4 0 4 0,-1 0-6 16,1 0 2-16,-1 1 4 0,-1 1-2 0,2-1-4 16,-6 0 1-16,2 2 3 0,1-2-6 0,-3-1 4 15,4-3-1-15,-3-4-4 0,2 2-9 0,-1-6 2 16,0-1-9-16,-3-2 2 0,3-2-6 0,-2 0 1 15,0-3-5-15,-2 0 3 0,2-2 5 0,-2-5 8 16,1 10 4-16,-1-10 1 0,0 0 0 0,0 0-7 16,0 0 4-16,0 0-5 0,-20-10-8 0,12 3 2 15,0-3-4-15,1-4-5 0,-5-3 1 0,2-7-3 16,-1 0-2-16,1-5-9 0,-1 0-1 0,2-3-5 0,-3-13-3 16,6 9-2-16,2-11-1 0,-3 3-2 15,5 10-3-15,-1 0-3 0,3-3-1 0,3 4-4 16,-1 0 7-16,2 0-5 0,1 3 4 0,0-1 2 15,8 3-8-15,-2 4 8 0,5 3 0 0,2 1 0 0,2 5 4 16,3 0-3-16,3 2 3 0,-5 8 5 0,8-2-6 16,0 1 0-16,0 2 1 0,1 1 3 0,-1 2-2 15,2 2 3-15,-10-1 1 0,1 3 0 16,0-3-1-16,-3 2-1 0,-2 0-3 0,-3 0-15 0,-5 1-19 16,1 0 2-16,-2-1-8 0,-2 1-10 0,-1 1-13 15,-1 1-11-15,-4-5-10 0,7 15-2 0,-5-5-8 16,-2 0-9-16,-4 1-10 0,-1 4-108 0,-4 0-248 15,-1-3 111-15</inkml:trace>
  <inkml:trace contextRef="#ctx0" brushRef="#br0" timeOffset="-200787.79">22521 9414 68 0,'0'0'133'0,"0"0"-8"16,23 5-9-16,-9-5-15 0,-1 0-6 0,0-1-9 16,5-1-11-16,3 1-3 0,-2 0-16 0,2-3-10 15,0 3-11-15,0-1-8 0,2-2-21 0,-2 3 0 16,0-2-27-16,0 3-18 0,-1-2-16 0,1 2-33 16,-8 0-53-16,-2-3-153 0,1 3 68 0</inkml:trace>
  <inkml:trace contextRef="#ctx0" brushRef="#br0" timeOffset="-200477.22">22452 9764 104 0,'0'0'121'15,"0"0"4"-15,0 0-6 0,2 8-8 0,-2-8-12 16,12 7-1-16,-6-4-14 0,5 1 9 0,0-4-25 0,3 1-1 15,7-1 1-15,-2-1-2 0,2 1-2 16,6 0-5-16,4-2-6 0,-2-3-11 0,1 0 0 16,-1 2-5-16,2-3 0 0,-1 1-2 0,-3-1-6 15,6 1-5-15,-3-1-1 0,1-1 1 0,-2 3-4 16,0 0 1-16,-9 0-12 0,-2 1 8 0,-2 1-8 16,-5 1-4-16,-2-1-2 0,-2 1-3 0,0 0-5 15,-7 1-5-15,0 0-3 0,0 0-1 0,0 0 4 16,0 0-17-16,0 0-7 0,0 0-15 0,-25 5-3 15,25-5-6-15,-16 4-8 0,10-1-8 0,-1-1-26 0,1 1-111 16,-2-1-228-16,-3 2 100 0</inkml:trace>
  <inkml:trace contextRef="#ctx0" brushRef="#br0" timeOffset="-198733.15">21642 10831 2 0,'-8'-9'96'0,"4"6"-6"15,4 3-16-15,-5-4 1 0,5 4-4 0,-7-5-1 0,7 5-11 16,-7-5-3-16,7 5-2 0,0 0-11 0,0 0-1 16,-9-3-7-16,9 3-5 0,0 0 2 0,0 0-11 15,0 0-3-15,0 0-5 0,0 0 1 16,0 0 0-16,0 0 3 0,0 0-9 0,0 0-2 0,0 0-3 16,0 0 0-16,0 0 2 0,0 0-5 0,0 0 2 15,0 0-9-15,0 0-5 0,0 0 5 16,0 0 0-16,0 0-9 0,0 0-5 0,0 0-4 0,0 0-14 15,0 0-7-15,0 0-14 0,0 0-60 0,0 0-128 16,0 0 58-16</inkml:trace>
  <inkml:trace contextRef="#ctx0" brushRef="#br0" timeOffset="-197788.32">21492 10833 115 0,'0'0'124'0,"0"0"2"0,0 0-20 16,0 0-6-16,-4-8-11 0,4 8-14 0,0 0-6 0,0 0 5 15,0 0-1-15,0 0-14 0,0 0 0 16,0 0-6-16,11 26 12 0,-8-10-6 0,1 2-4 15,2 11 11-15,-4-3-9 0,3 6 3 0,1 0-1 16,-1 2-7-16,0-2-3 0,-3 3-8 0,2-3 2 0,1 2-7 16,-5-3-2-16,0 0 0 0,2-2-5 0,-4-2-5 15,4-2 2-15,-4-4 0 0,2-6-4 0,0 0-3 16,0-4-2-16,0-5-3 0,0 2 6 16,0-8 12-16,0 10 7 0,0-10 8 0,-2 10-2 0,2-10-2 15,0 0-2-15,0 0-3 0,-9 0 1 0,9 0-4 16,0 0-5-16,-18-17-2 0,9 9-4 0,0-5 1 15,-3-2-4-15,-1-7-5 0,-1-3 0 16,-2-1-2-16,6-3-2 0,-2-3-2 0,4-2 1 0,-3-12-6 16,1 0-6-16,4-1-6 0,3 12-10 0,-3-12 3 15,1 12-2-15,0-11-5 0,3 10 5 0,-2-10-1 16,1 0-2-16,5 12-3 0,-1 1 1 0,3 3 2 16,-2 6 2-16,3 6-2 0,0 3 6 0,-1 4 1 15,-2 4-5-15,5 0 2 0,0 2 2 0,4 1 2 16,2 1 4-16,0 3-3 0,3 0 0 0,3 4 4 15,3 1-2-15,-2 3 1 0,-2 4-2 0,2 5 3 16,-5-3 0-16,1 10 1 0,-2-1 1 0,-3 0-2 16,-2 1 1-16,-3 1 1 0,-4 1 0 0,-2 0 1 15,-4 1-6-15,0-2-1 0,-5 2 3 0,-2-1-1 16,1-2-6-16,-2-2 2 0,1 0 2 0,-1-7-5 16,3-1 12-16,3-2-2 0,-1-3 4 0,3 1-1 15,-6 1 0-15,8-3 1 0,-2 1-5 0,0-4 1 16,2 0-12-16,2-5-2 0,-2 8-4 0,2-8 0 15,0 0 6-15,6 10-1 0,0-8-10 0,1 1-8 16,7-2-2-16,-1-1 3 0,5 3-7 0,0-1 6 16,2 1-1-16,1-1 4 0,-2 4 9 0,2-1-1 15,0-1 1-15,-2 3 4 0,8 2-6 0,-8 0 4 16,1-2 3-16,-5 5 6 0,-1 0 1 0,-1-2 2 16,-6-1 2-16,0 6 8 0,0-5-1 0,-7 2 13 0,0 3-15 15,-4 0 18-15,-4 2 10 0,-3-3 10 16,0-2 6-16,-3 2 8 0,-1-2 13 0,-1 1-2 15,-3-2 2-15,0-1 1 0,1-1-4 0,0 0 0 16,0-1 0-16,0-1-6 0,4-1-3 0,0 1-6 0,4-5-3 16,0 2-5-16,2-1-3 0,-1 0-3 0,2-3-17 15,7 0-12-15,-11 3-9 0,11-3-16 16,0 0-18-16,-10-6-19 0,10 6-24 0,2-9-33 0,8-1-25 16,-1-3-174-16,2-2-341 0,7-7 152 0</inkml:trace>
  <inkml:trace contextRef="#ctx0" brushRef="#br0" timeOffset="-197541.09">22146 10928 20 0,'11'-9'217'0,"-11"9"-32"0,5-5-16 0,-5 5-14 0,5-4-18 15,-5 4-11-15,8-4-18 0,1 0-6 0,3 1-12 16,1-2-3-16,3 3-12 0,2-2-3 0,0-2-17 16,-2 1-6-16,4 1-13 0,-2 2-16 0,-1-4-4 15,2 2-11-15,-4-1-23 0,3 2-6 0,0 0-18 16,0-1-24-16,0 2-13 0,0 0-19 0,0 2-136 16,-5-3-252-16,4 1 113 0</inkml:trace>
  <inkml:trace contextRef="#ctx0" brushRef="#br0" timeOffset="-197322.03">22200 11154 131 0,'-6'5'122'0,"6"-5"-4"0,0 0-3 15,0 0-7-15,0 0-10 0,9 12-4 0,1-11-11 16,2-1-9-16,0 1-9 0,8-2 0 0,-1 1-18 15,2-1 5-15,0-3-8 0,8 0 1 0,-2 0-22 16,1 0 0-16,-2 0-8 0,4-3-18 0,-3 2-10 16,3 1-10-16,-8 1-22 0,-1-3-6 0,-2 5-24 0,0-5-111 15,-9 3-201-15,2-3 89 0</inkml:trace>
  <inkml:trace contextRef="#ctx0" brushRef="#br0" timeOffset="-196688.28">23077 10637 45 0,'0'0'118'0,"0"-9"-5"0,0 9-15 0,0 0-4 16,0 0-2-16,-2-11 1 0,2 11-5 0,0 0-1 15,0 0 0-15,-5-6-10 0,5 6-7 0,0 0-2 0,0 0-9 16,0 0-21-16,0 0 12 0,0 0-10 16,0 0-3-16,0 0-4 0,0 0-8 0,0 0 2 15,-10 17 6-15,4-2-2 0,2 3 6 0,-3 6-1 16,2 1 14-16,-3 4-3 0,5 1-6 0,-1 3-1 0,-1-1-4 16,1 2-3-16,-1 0-3 0,5-4-3 0,1 0 3 15,7 0-9-15,-3-4-2 0,1 0-2 16,5-9 3-16,1 0-4 0,1-2 1 0,3-3-9 15,9 2 8-15,-1-4-2 0,3-2 0 0,0-3-5 0,2-5 5 16,1-3-3-16,-2 0-4 0,2-1 1 0,-3-3-3 16,-6-1 4-16,3-5-3 0,0 2 1 0,-3-4-1 15,-6 1 1-15,0 0-5 0,-3-4 6 0,-2 3 0 16,-5-3-5-16,-3-6 1 0,-4-3 2 0,-1-1-4 16,-5 1 0-16,-5 1 6 0,-4-5-3 0,-1 2-1 15,-3 0 5-15,-5 0-2 0,-6-6 2 0,5 10 5 16,0 4-4-16,1 3 2 0,-1 1 0 0,-2 3 1 15,3 6-4-15,4 2 3 0,2 3-1 0,-2 2-5 16,3 5 0-16,-8 2-12 0,2 6-21 0,8 0-7 16,-6 5-28-16,0 0-24 0,4 6-18 0,1 0-24 15,7 2-29-15,-2-1-134 0,2 0-313 0,5-5 139 16</inkml:trace>
  <inkml:trace contextRef="#ctx0" brushRef="#br0" timeOffset="-196084.94">21321 11988 99 0,'-8'0'140'0,"8"0"-12"0,-12 3-8 16,12-3-14-16,-8 0-10 0,8 0-17 0,0 0 8 16,0 0 13-16,0 0 4 0,0 0 2 15,24 5-12-15,-2-5-4 0,7-3-4 0,7 1-3 0,22-5-2 16,4 1-8-16,3-3-2 0,27-12-10 0,0 3-4 15,3-3-4-15,-7 3 0 0,8-4 2 0,2 3-5 16,1-5-8-16,3 4-1 0,1-1 0 16,-4-4-7-16,0 4-6 0,0-1 0 0,-5-2 0 0,-2 3-1 15,0 3-11-15,-2-1 4 0,-29 2-8 0,4 4-1 16,-2 1-1-16,-3-4-1 0,-1 5-7 0,-7 3 6 16,-14 0-1-16,-3 1-2 0,-3 4-3 15,-1-4 1-15,-10 3 0 0,1 1 0 0,-9 0-3 0,-2 3-6 16,-3-4-3-16,-2 3-3 0,-6 1-7 0,0 0-22 15,0 0-2-15,0 0-16 0,0 0-5 0,0 0-20 16,-25 8-3-16,13-8-10 0,-3 2-22 0,-1-2-12 16,-5 2-150-16,3 0-303 0,-5-1 135 0</inkml:trace>
  <inkml:trace contextRef="#ctx0" brushRef="#br0" timeOffset="-195277.78">21625 10352 157 0,'0'0'179'0,"-10"-5"-13"0,6 2-12 15,4 3-9-15,-9-4-12 0,9 4-14 0,-8-3-1 0,8 3-20 16,0 0-11-16,-5-5-10 0,5 5-1 0,0 0-8 15,0 0-7-15,0 0-3 0,13-8 1 16,-2 4 12-16,8-1-5 0,12-3 0 0,5 0-4 16,20 1-5-16,2-3-8 0,5-1-2 0,27-4-4 0,5 2-4 15,3 2-3-15,2-2-4 0,-2 1-5 0,3 0-3 16,-3 0 2-16,-2 2-8 0,3 1 3 0,-7-4-3 16,5 4 0-16,1-1-5 0,-1-2-4 0,-4 1 0 15,-29 2-1-15,2-2 1 0,23-2-1 0,-34 8-3 16,1-4 1-16,-3 1-2 0,1 1 0 0,-18-2-1 15,0 4 4-15,0-2-5 0,-6 1 3 0,-10 2-5 16,0 2 0-16,-10-1 5 0,4 1-3 0,-9-1-3 16,1 1-7-16,-6 2-9 0,0 0-2 0,0 0-13 15,-25-7-9-15,9 7-5 0,-14 0-5 0,1 0 3 16,-3 0-3-16,1 2 0 0,-1 1-16 0,1 2-17 16,0-1-8-16,1 1-19 0,-3 5-27 0,-1-3-149 15,-3 0-310-15,0-3 138 0</inkml:trace>
  <inkml:trace contextRef="#ctx0" brushRef="#br0" timeOffset="-194504.87">21295 8949 28 0,'0'0'97'16,"0"0"-11"-16,0 0 4 0,0 0-8 0,-9-2 5 16,9 2-23-16,0 0-2 0,0 0 9 0,0 0-12 15,0 0 13-15,0 0-11 0,0 0-6 0,0 0-7 16,0 0-1-16,17-9-3 0,-17 9 4 0,19-6 5 15,1 2-5-15,2-1-1 0,7-3 5 0,7-1-13 16,13-1-1-16,6 0 2 0,4-1 0 0,1-2-1 0,5 0 3 16,30-4-5-16,1-1-3 0,-2 1-1 15,3 2-3-15,0-4-1 0,1 5 0 0,1 1-3 16,-4-1-4-16,-3 0 3 0,-3 4-9 0,-26 2 0 0,27-4 1 16,-29 3-1-16,2 1 0 0,0-1-4 0,-5-3-3 15,3 4-4-15,-9 2 7 0,-2 0-4 16,-13-1-3-16,-3 2 6 0,-7 0-4 0,-4 1-2 0,-6-1 2 15,-3 3-2-15,-1 0-3 0,-4 0 1 0,-1 0 4 16,-2 2-1-16,-6 0-2 0,9-3-4 0,-9 3-5 16,0 0 3-16,0 0-1 0,0 0 2 0,0 0-4 15,-26-6 1-15,16 5 3 0,-1 2-4 0,-1 1-3 16,3 0 6-16,-1-1-12 0,-2 1 3 0,3 2-4 16,1 0-15-16,-2 1-19 0,1 1-1 0,2-3-15 15,-4 4 0-15,4 0-22 0,-1-1-15 0,-1 0-25 16,-5 1-97-16,-1-1-243 0,0 1 108 0</inkml:trace>
  <inkml:trace contextRef="#ctx0" brushRef="#br0" timeOffset="-192703.48">22975 7239 36 0,'-9'-5'87'0,"1"-2"-8"16,-4 1-11-16,1-2 2 0,-5-1-10 0,2 1 8 15,-1-1-4-15,-3-1-13 0,0-1-6 0,-4-6 2 16,-1 2 4-16,0 1-10 0,-1-2 0 0,0-2-8 15,1 1 1-15,-4 2-1 0,0-1-8 0,2-1-5 16,-7 0 6-16,1 4-2 0,-1-1-4 0,-3 2 2 0,-3 5-10 16,1-2-12-16,-1 3 10 0,-11-1-6 15,10 4 6-15,1-3-2 0,0 6 1 0,-15 2 2 16,14-4 3-16,-13 8-1 0,14-5 5 0,-15 6-9 0,2 5 2 16,3-3 1-16,8-1 5 0,-10 4-15 15,-2 2 9-15,5 3 9 0,-2 1-15 0,12-4 3 0,-10 5 10 16,1 0-7-16,11 0-6 0,3 2 1 0,-6 8-1 15,9-3 1-15,-6 10 4 0,3 0-3 0,3 3 3 16,8-8 0-16,-2 12-4 0,0 5 2 0,4-3-5 16,4 3 6-16,2 1-4 0,8 4-1 0,-2-2 11 15,5 3-3-15,2 5-8 0,2-1 8 0,4 25-2 16,-1-29 2-16,9-1-4 0,1 0-3 0,1 0 4 16,4-1 0-16,2-2 4 0,8-2-10 0,1 0 5 15,5-2-5-15,5-4-5 0,3-1 8 0,5-3 1 16,1-1-3-16,2-3 0 0,0-1-6 0,2-3-4 15,-3-2 0-15,2-3 0 0,-4-1 2 0,2-4 0 16,-1-6 2-16,4-1-1 0,-4-2 4 0,3-1-4 16,1-7-7-16,0 2 8 0,-1-6-7 0,0-2 2 15,1-4 3-15,0-2 3 0,-5-1-7 0,3 0 6 16,-1-5 2-16,-2-3 0 0,1 0 2 0,-4-2 4 16,5-1-2-16,-1-5 3 0,-4-1-3 0,2 0-1 15,-6-5 8-15,-1-1-4 0,-5-6-4 0,2 3 0 16,-3-7 4-16,-3-2 5 0,-1-2-6 0,-3-6-3 15,-4 0-1-15,4-26 1 0,-10 24 5 0,-5-2-1 16,7-21-2-16,-11 20-1 0,0-21-7 0,-5 23 8 16,-1-1-2-16,-6-1-1 0,-1-1 1 0,-5 2 3 15,-2 6-6-15,-5-2 7 0,1 4-7 0,-3 5-2 16,1 12 6-16,0 0 0 0,-6 6-3 0,-11-8 1 0,5 12-3 16,-19-5 1-16,4 7-4 0,-10 4 0 0,-2 4 4 15,-3 6 0-15,2-1 1 0,-3 5 0 16,1 2-4-16,0 2-11 0,-4 6-6 0,-3-3 0 15,-21 9-2-15,27-1-3 0,-6 3-13 0,5 1-12 0,-24 10 5 16,23-5-7-16,-2 0-11 0,-21 13-4 16,28-9-12-16,-1 1-23 0,2 1-60 0,-2-2-175 15,3 1 78-15</inkml:trace>
  <inkml:trace contextRef="#ctx0" brushRef="#br0" timeOffset="-191747.18">22744 8901 55 0,'-16'-20'94'0,"-1"-3"-2"15,-2 2-10-15,1 2-5 0,-2 2-18 0,-2-2 5 0,-2 5 2 16,-2 0-5-16,-3 2-9 0,-3 3-4 16,-4 1-7-16,-4 7 4 0,-14 1-4 0,-4 1 0 0,-1 7-6 15,-2 3 3-15,-6 5-8 0,-18 9 6 0,26-7 4 16,-26 10-4-16,27-6-3 0,-1 2 6 0,-22 10-5 15,25-7 1-15,4-1-8 0,-1 3 6 0,5 2-5 16,-2 1 0-16,6 0-9 0,-2 4 6 0,6 0-5 16,0 4 1-16,2-3-4 0,4 0-4 0,4 1 0 15,5 3-5-15,8-9 3 0,-2 14 0 0,0-3-5 16,5 1-1-16,6-8-2 0,3 9 9 0,3 0-1 16,4-8-2-16,5 8-1 0,8 0-7 0,5-1-1 15,5 5-1-15,5-5 3 0,5 2-9 0,9-3 1 16,23 13 1-16,-19-20-12 0,30 14-4 0,-1-4-5 15,-19-16-2-15,24 11-8 0,-27-15 8 0,7-2 3 16,1-2-1-16,-2-3-7 0,2-6 13 0,-3-2-8 16,-1-4 9-16,1-2 2 0,-1-5 1 0,-1-2 3 15,1-7-2-15,-1-1 4 0,-4 0 8 0,0-5-5 16,0-2 7-16,-1-1 8 0,0-3 4 0,-4-1-3 16,1-1 13-16,-1-2-10 0,0-3 7 0,1-3 9 15,-5-3-1-15,4-5 1 0,-4-2 3 0,4 0 4 16,8-20 6-16,-17 15-3 0,1-1-1 0,5-24-5 15,-14 20 6-15,-4-2-12 0,5-25 4 0,-17 23-3 16,-5-4-7-16,-2 3 1 0,-5-1-12 0,-9-1 3 16,-5 2 0-16,-9 3 3 0,-7 0-13 0,-23-17 6 0,11 24-14 15,-28-11-3-15,16 22-9 0,-26-14 16 16,17 23-9-16,-30-8-1 0,6 7-1 0,23 15 3 16,-9 2-3-16,-21 8-3 0,1 2 1 0,26 5-9 15,-2 4-5-15,-23 9-6 0,29-5-6 0,0 3-14 0,-5 3-9 16,2 2-14-16,2 2-15 0,-22 8-107 0,23-10-218 15,-1-1 97-1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10-20T11:15:46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1 228 36 0 0,'0'-40'1345'0'0,"-25"14"-700"0"0,24 25-446 0 0,-9-9 264 0 0,5 0-107 0 0,17 13-325 0 0,1-2 1 0 0,-1 0-1 0 0,1 0 0 0 0,-1-1 0 0 0,25-3 0 0 0,74-15 88 0 0,-58 9-80 0 0,526-95 145 0 0,-519 92-149 0 0,-52 11-17 0 0,-33 8-32 0 0,-146 37 41 0 0,-67 15-7 0 0,48-34 20 0 0,41-9 65 0 0,147-15-105 0 0,27-2 16 0 0,237-40 51 0 0,-81 10-48 0 0,-87 18-18 0 0,-92 12 14 0 0,-9 3-37 0 0,-135 30 11 0 0,-143 28 15 0 0,236-52-12 0 0,-286 58 15 0 0,449-77 10 0 0,112-39-40 0 0,200-36-72 0 0,-402 83 42 0 0,2-1 337 0 0,-47 8-72 0 0,-171 46-115 0 0,59-14-2 0 0,106-30-86 0 0,-29 8 8 0 0,-69 24 0 0 0,124-37-31 0 0,30-4 7 0 0,0 0 14 0 0,0-2 1 0 0,46-14-1 0 0,-12 3-27 0 0,9 0 21 0 0,150-29-10 0 0,-216 45 173 0 0,-14 3-63 0 0,-35 11-36 0 0,-59 16-81 0 0,-78 12 81 0 0,-139 40 24 0 0,266-62-48 0 0,51-19-34 0 0,8-1-7 0 0,31-2-2 0 0,0-2 0 0 0,0-1 0 0 0,-1-2 0 0 0,0-2 0 0 0,37-13 0 0 0,5 0-14 0 0,401-87-42 0 0,-457 106 64 0 0,-35 6-16 0 0,-11 4 18 0 0,-327 78 75 0 0,253-64-96 0 0,96-21 7 0 0,0 1-1 0 0,0-1 1 0 0,0 0-1 0 0,0 1 1 0 0,0-1-1 0 0,-1 1 1 0 0,1 0-1 0 0,1 0 0 0 0,-1 0 1 0 0,0 0-1 0 0,0 0 1 0 0,0 0-1 0 0,0 1 1 0 0,1-1-1 0 0,-1 0 0 0 0,1 1 1 0 0,-1-1-1 0 0,1 1 1 0 0,-1 0-1 0 0,1-1 1 0 0,0 1-1 0 0,0 0 0 0 0,0 0 1 0 0,0 0-1 0 0,-1 2 1 0 0,2-2-30 0 0,62-5-10 0 0,-1-12 10 0 0,72-28-1 0 0,-86 25-1 0 0,0 3 1 0 0,94-17-1 0 0,-139 32 59 0 0,-10 3-62 0 0,-161 61 61 0 0,-3-8 0 0 0,-182 34 0 0 0,317-83 65 0 0,72-17-65 0 0,11-3-22 0 0,232-73 8 0 0,283-80 6 0 0,-539 161-3 0 0,-24 7 12 0 0,-32 11-11 0 0,32-13-12 0 0,-114 39-25 0 0,-135 24-1 0 0,190-51 15 0 0,30-6-156 0 0,-62 19 1 0 0,91-25 91 0 0,25-1-151 0 0,0-1 213 0 0,-1-2 0 0 0,1 0 0 0 0,-1-1-1 0 0,42-16 1 0 0,-17 6-24 0 0,-6 2-19 0 0,-25 7-108 0 0,0 0 0 0 0,0 2 0 0 0,1 0 1 0 0,0 1-1 0 0,18-1 0 0 0,-52 26-550 0 0,1-12-86 0 0,1-2 59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5:55:50.0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247 8168 30 0,'1'-7'76'15,"-1"7"-2"-15,1-8-10 0,-1 8-6 0,3-9-1 16,-3 9-11-16,3-5 0 0,-3 5-5 0,0 0-7 0,0 0 1 15,0 0-5-15,0 0-4 0,0 0-1 0,0 0-1 16,10 12 0-16,-5-3-11 0,-3 3 4 16,1 4 0-16,1 3 0 0,-2 0 0 0,4 9 2 15,-2-1-12-15,-1-1 12 0,2-1-4 0,1 0-5 0,1-1 8 16,0-5-10-16,1-3 0 0,0 0 5 16,0-2 11-16,3 0 22 0,-2-2-17 0,0-2 6 0,1-3 4 15,2 1 5-15,-1-6 8 0,3 1 3 16,5-4-3-16,1-5-2 0,8-4 7 0,1-7 7 0,2-5-2 15,18-9-2-15,-1-2-3 0,3-2-6 0,21-18-4 16,-24 16-8-16,21-17-4 0,-18 19 0 0,20-16-4 16,-22 15-8-16,-1 0-2 0,1-1-3 15,-3-4-4-15,2 6 0 0,-1 2-2 0,-1-1-13 0,-5 5-5 16,-10 7-14-16,-1 3-10 0,-2 2-11 0,2 2-16 16,-6 1-24-16,-4 5-9 0,-9 4-17 0,3 2-14 15,-7 3-113-15,1 0-253 0,-8 0 112 0</inkml:trace>
  <inkml:trace contextRef="#ctx0" brushRef="#br0" timeOffset="10610.14">5578 12129 11 0,'-6'-8'73'0,"-2"-1"-3"16,1 1-3-16,-3-2-6 0,0 4-8 0,0-2-3 15,-1 1-7-15,-1 2-14 0,-3-4 3 0,1 1 9 16,0 2-11-16,2 0 0 0,-1 4 0 0,-4-3-9 16,-1 0 6-16,4 0-5 0,-4 4-4 0,0-3-2 15,0 0-4-15,1 1 11 0,-2 1-12 0,-1-1-4 16,-1-1-1-16,1 1 5 0,-7-2 3 0,0-1 2 15,-2 0 1-15,2 1 2 0,7 0-2 0,-10-1-1 16,1 3-4-16,1 0 9 0,-2-2-6 0,1 1-8 16,-2 1 10-16,-1 0-5 0,-1 3-9 0,1 0 6 15,-5 3 4-15,3-2-6 0,-1 3-2 0,-2-1 0 16,2 2 0-16,-2-1 4 0,-2 1-3 0,4-1-3 16,0 1 5-16,1 0-8 0,-2 2 5 0,3-3-2 15,-2 3 1-15,0 2 1 0,-1-1-3 0,3 1-7 16,0 1 7-16,0-2-4 0,-1 1-3 0,2 0 5 15,2 0 1-15,-1-1-1 0,2 4 4 0,1-3-7 16,-2 0 9-16,5 0-5 0,-2 1-2 0,7-2 1 16,-5 4-3-16,6-6 4 0,0 6-8 0,1-4-1 15,-1 1 11-15,-2 0-6 0,6 2 0 0,-3 1 6 16,3-2 4-16,-2 1-6 0,3-1-1 0,-1 0 4 0,1 0-4 16,4-1 9-16,-3-1-14 0,2 4 2 15,-1 2 5-15,1-2 0 0,2 3-11 0,-2-1 5 16,3 1 0-16,-1-1 11 0,2 3-12 0,-1-2 10 15,2 1-6-15,-1 0 6 0,2 0 0 0,1 1-7 0,-1-2 3 16,3 2 0-16,-1-1 1 0,3-4-6 16,-1 1-10-16,0-1 11 0,1 2 2 0,1-1-4 15,-1-2 5-15,0 2-2 0,1 2 6 0,-1-4 1 16,3 4-5-16,-1-1-7 0,1-2-1 0,2 2 6 16,2 1 0-16,-1 0-5 0,0 0 10 0,2 1 0 0,1 0-4 15,0 0 4-15,3 1-2 0,2 5-2 0,3-1-2 16,1-2 3-16,-2-4 5 0,4 4-2 15,-1-1 3-15,4 1-2 0,-4-5 5 0,4 1-1 16,-1 2-5-16,5-2 0 0,-7 3 1 0,3-1 6 0,3 0-1 16,-3-2-8-16,1-2 2 0,0 1-5 0,0-1 6 15,1 0 1-15,5-1-8 0,1 0 4 0,0 0-5 16,-2-2 10-16,-1 2 7 0,-1-2-11 0,3 0 1 16,0-3-8-16,2-2 19 0,-1 0-15 0,1 0 12 15,1 2 0-15,3-3-14 0,-3 0 10 0,3-5-4 16,1 1 5-16,-3-4 0 0,2-2-7 0,0 0-4 15,-2-3 9-15,4-2 0 0,-2-1 0 0,-1 1 0 16,1-1 2-16,1-1-6 0,14-2-2 0,-4 0-13 16,-11 5 23-16,0-3 1 0,10-5-5 0,-11 7 1 15,2-4 3-15,-3 4-2 0,3-1-3 0,-1-2-4 16,-2 4 7-16,-1-2-5 0,-1 3-1 0,1-2-4 16,-3 2 4-16,-2 1-4 0,-1-1 3 0,2 0 2 15,-2 0 1-15,0-1 7 0,-7 3-10 0,8-1 4 16,0-1-4-16,-2-2 0 0,0 1 0 0,-1 1 2 15,-3 1-3-15,2-5-9 0,6 3 15 0,-5-2-1 16,0 1-2-16,1 0 3 0,0-4 11 0,-2 2-3 16,1 0 7-16,0-1 1 0,-2 1-6 0,-1 1 7 15,-2 2-6-15,-3-2-3 0,2 2-3 0,-2-1 0 16,0 1 1-16,0-1-1 0,-4 2-5 0,4-3-1 16,-4 3 6-16,-4 0-7 0,3-3 2 0,-3 2 1 15,-3 0 0-15,1 0 0 0,-3-2 2 0,-2 1-2 16,2-1 1-16,-3-4 0 0,-2-1-3 0,1 2 8 15,-2-1 2-15,-1-1-6 0,0 0 4 0,-2-2-5 16,1-6 1-16,-2-1 1 0,-1 0 0 0,-1-1-1 16,0 2 4-16,-2-3 0 0,0 0-5 0,-2-1 3 15,2 3 0-15,-5-2-3 0,2 0 1 0,-5 2 5 16,1-1-3-16,-1 2-1 0,3 4 3 0,-4-2 0 16,1 3-4-16,-1 4 0 0,2 3 2 0,-5-3-3 15,4 5 2-15,-1 1-8 0,4 2 5 0,-4 2 3 0,-2 0-2 16,3 0-1-16,-1 5-8 0,-2-1 12 15,1 2-5-15,-3 3-6 0,2 1 5 0,-7 1-2 16,2 2-1-16,-1 1-6 0,-1 3 1 0,1 0-8 16,-2 1-10-16,1 2-6 0,-2-2-6 0,4 0-4 0,-3 3-1 15,1-2-15-15,5 0 0 0,-1 0-10 0,6-1-17 16,3 0 1-16,-2-1-18 0,2 0 1 16,-2-1-108-16,-2 1-221 0,8-3 97 0</inkml:trace>
  <inkml:trace contextRef="#ctx0" brushRef="#br0" timeOffset="12626.97">10110 12385 36 0,'-6'-9'104'0,"1"-1"4"0,-1-6 7 0,2 0-17 15,-1 0 9-15,1 1-5 0,-2-2-14 0,1 2-2 16,1-1-3-16,-1 0-8 0,-1-1-13 0,-1 5-2 16,1 2-3-16,-1-5-9 0,1 5-6 0,-3-5-4 15,-1 6-7-15,-3-1 1 0,-1-1-5 0,1 2 1 16,-5 0-11-16,0 2 7 0,-2-1-9 0,-1 1 7 16,-3-1-5-16,-3-1-5 0,5 4-2 0,-8 0 2 15,1 0-5-15,0 1 0 0,-4-2-6 0,1 3 10 16,-2 1-12-16,0-2 5 0,-4 2-1 0,5 0 4 15,-2 0-3-15,0 1-1 0,-1-3-1 0,2 1-2 16,-3 3 6-16,0-3-3 0,3 3 1 0,-2 0-1 16,0 3-3-16,-1 0 0 0,2 2 6 0,-1-1-4 15,0 0 0-15,-1 1-5 0,1 0 2 0,-6 2 2 16,-8-1-1-16,0 2-1 0,12 0-1 0,-3-1-4 0,3 0 4 16,-12 4 1-16,13-2 1 0,0 0 1 0,-1 1-9 15,-1 1 7-15,-9 5-5 0,12-6 10 16,4 0 1-16,1 2-5 0,-1 0 0 0,3-2-3 15,2-1-1-15,0 3 4 0,7-3 2 0,-3 2-5 0,-3-1 0 16,7 1 5-16,-5 4-5 0,0-2 2 16,7-4 2-16,-7 6-2 0,7-4 4 0,-5 5-1 15,6-3-5-15,2 2-3 0,1-3 1 0,0 2-4 16,1 0 4-16,2 2 2 0,1 0-2 0,2 1 2 0,0-2 1 16,2 2-5-16,0 0 3 0,4 0-3 0,-2-1 2 15,3 2 3-15,3-3-2 0,-2 2-3 0,-1 1 10 16,5-3-8-16,-3 2-4 0,3 1 7 0,0 2 3 15,1 3 3-15,-1-4-8 0,0 6 3 0,2 0-1 16,2 1 1-16,-3-2-3 0,3 1 2 0,-5 3 2 16,6-2 4-16,-2 0 3 0,3 3-4 0,-1 0 0 15,-1 0-6-15,-1 2 9 0,4-4-8 0,-1 0 9 16,2 0-7-16,1-1 0 0,-3-1 2 0,-2-2-4 16,5-1-1-16,-3-5-1 0,-3 3 8 0,4-6 0 15,0 3-2-15,1-3 1 0,-2 1 0 0,3-2-2 16,-3 1 9-16,2-4-10 0,1 0 4 0,0-1-8 15,3-2 7-15,1 0 0 0,-2 0-1 0,3 1 0 16,7-2 4-16,-4 0-1 0,-3-1-3 0,8 1 5 16,0-1-3-16,-7-1-3 0,8 3 1 0,0-1 6 15,-6-3 0-15,-2 2-10 0,7 0 9 0,-4 0-8 16,8 4 2-16,-2-3 12 0,1 1-6 0,-6 0-4 16,6-2-2-16,-3 0-5 0,0-1 5 0,-5-1-1 15,5-1 3-15,-4-1-5 0,4 0 1 0,-5 0 8 16,0-1-3-16,7-1-1 0,-1-1-1 0,1 0-3 15,-1-2 2-15,2-2 3 0,0-1 2 0,0 2-2 16,4-4-5-16,-2 3 2 0,-1-3 2 0,1 1 2 16,1-1-1-16,4-1 0 0,-5 1 2 0,1-1-5 15,4-2 2-15,0 0 6 0,13-3-2 0,-17 1-4 0,3 2-1 16,2 1 11-16,-1-3-16 0,-2 0 1 16,-1 1 3-16,0 3 0 0,-6 1 0 0,2-1-2 15,-3 1-3-15,-4 3 0 0,3-2 2 0,-7 3 4 16,3 0-3-16,-3 0 3 0,0 0-3 0,-1 0 4 0,-1 0-3 15,4 0 14-15,-3 1-16 0,0 0-5 0,1 0 7 16,-2-1 6-16,-1-2-13 0,1 1 4 16,0 0 4-16,0 0 2 0,1 0 0 0,-1-1-6 15,2-1 0-15,-1-1 5 0,0 0 2 0,1 0-7 0,1 0 2 16,-2 0-2-16,2-2 7 0,5-3 2 0,-7 5 4 16,6-6 10-16,-5 4 3 0,4-2 4 0,-7 2-5 15,5 2 5-15,-4-2-6 0,0 1-2 0,-4 1-3 16,-1 3 2-16,-1-2-10 0,1-1 7 0,0 2 1 15,-3 0-10-15,0 0 8 0,-1 2-5 0,0-5 3 16,-3 5-6-16,1-4 2 0,-3 0-4 0,4 1 3 16,-6-4-2-16,2 3 1 0,-3-2-1 0,2-6 1 15,-2 5 0-15,-2-2-3 0,4-3-1 0,-4 0 3 16,-1 0-5-16,3-2 3 0,-1 2-1 0,-2-3-4 16,-1 3 1-16,2 0 2 0,-1-3 0 0,1 3 2 15,-3-1-2-15,1-2 0 0,-3 1-7 0,0 1 10 16,2-1-2-16,-3 1-11 0,3 0 0 0,-4-7 3 15,-4 2 2-15,7 6 1 0,-5-7 4 0,1 0-4 16,-1 2-1-16,-1 0-1 0,1-3 3 0,2 3 2 16,0 5 2-16,-5-7 0 0,4 1 3 0,-2 5-2 15,6 4-2-15,-3-5 3 0,0 2 1 0,-1 3 0 16,-2-3-6-16,0 2 3 0,1 0-3 0,-1 1 4 16,-1-3-1-16,-3 5 3 0,1 2 2 0,1-1-7 15,-4-2-1-15,-1 5 4 0,-6-2 0 0,-2-1 0 16,-3 4-3-16,1 0 0 0,0-1 0 0,1 4-2 0,-3 1 0 15,2-3 3-15,0 2 2 0,0 1 0 16,-1 2-5-16,-1 2 1 0,1-1 2 0,-1-2 3 16,-1 0-5-16,-2 2-7 0,3 0 4 0,-2 0 4 15,-1 0 3-15,1 2-6 0,3-1-5 0,-6 1-1 0,4 0-2 16,-1 3-12-16,1 0-27 0,-1-2-14 0,-3 5-3 16,0 1-17-16,0 3 1 0,2 0-34 15,-2 2-32-15,-13 3-86 0,12-3-256 0,2 1 114 16</inkml:trace>
  <inkml:trace contextRef="#ctx0" brushRef="#br0" timeOffset="25073.85">10234 12898 43 0,'-9'-2'49'16,"9"2"-7"-16,0 0 0 0,0 0-5 0,0 0-4 0,0 0-6 15,-11 0 1-15,11 0-5 0,0 0-4 0,0 0 4 16,-11 4-4-16,11-4 1 0,-7 5-6 0,7-5 2 16,-6 6-1-16,6-6-4 0,-5 5 2 0,0-1-5 15,5-4 1-15,-4 8-3 0,4-8 2 0,-8 6 2 16,4-1-4-16,4-5-1 0,-6 6 3 0,3-1 1 16,3-5 3-16,-8 5-4 0,6 0-4 0,2-5 0 15,-6 6 2-15,6-6-1 0,-4 2 5 0,4-2-2 16,-6 5 3-16,6-5-2 0,0 0 1 0,-7 7 4 15,7-7-5-15,-6 3 2 0,6-3-1 0,-10 2 2 16,10-2 0-16,-7 3-2 0,7-3-2 0,0 0-1 16,-9 4-2-16,9-4 9 0,0 0-11 0,0 0-3 15,-2 5-2-15,2-5 8 0,0 0 6 0,0 0-2 16,0 0-2-16,0 0 1 0,15 4 15 0,-15-4 2 16,19-3 1-16,-8 2 1 0,9-2 8 0,-1-2-9 15,1 0-2-15,2 1 0 0,5-5 0 0,2 2 5 0,-1-2-3 16,0 1-3-16,2 0 5 0,-1-2-5 15,2-1 5-15,-1 3-1 0,-1-2-6 0,-1 3-1 16,0-3-9-16,-6 5 5 0,-3-1-2 0,-2 1-4 16,-1 0-2-16,-3 2 5 0,-3 3-7 0,-4-2 0 0,-6 2-3 15,8-1 0-15,-8 1-2 0,0 0 0 0,0 0 3 16,0 0-6-16,-23 18 7 0,5-8 0 16,-7 5-7-16,-2-1-3 0,-5 1 4 0,1-2-4 15,-1 2-4-15,-1 0 5 0,2 1 1 0,2-5 0 0,-1 2-1 16,5-3-2-16,5-2 7 0,2-3-5 0,0 4 4 15,2-4 0-15,-4 1-4 0,4-2 1 0,-2 1 4 16,0-1-5-16,5-1 4 0,3-1 3 0,1-2-4 16,1 0-1-16,8 0-3 0,-12-2-10 0,12 2 16 15,-6-5-3-15,6 5-4 0,0 0 8 0,0 0 2 16,6-15-2-16,2 11-5 0,3-2 2 0,-3-2 2 16,4 2-6-16,3-1 1 0,1-1-10 0,0-2 8 15,0 3 0-15,5-3 5 0,-2 3-6 0,0 1 1 16,0 1-3-16,1-1 6 0,1 1-13 0,-2 1-7 15,-2 2-12-15,-2-1 3 0,-3 2-13 0,-1-1 1 16,-4 2-3-16,-7 0-4 0,14 3 4 0,-9-2 7 16,-5-1-6-16,7 7-24 0,-7-7-9 0,-4 9-44 15,4-9-131-15,-7 13 58 0</inkml:trace>
  <inkml:trace contextRef="#ctx0" brushRef="#br0" timeOffset="29862.4">23070 13005 56 0,'0'0'88'0,"-3"-5"-7"0,3 5 1 16,0 0-5-16,0 0 1 0,-7-3-8 0,7 3 3 15,0 0-5-15,0 0 1 0,0 0-1 0,-6-5-3 16,6 5-9-16,0 0-5 0,-6-4-5 16,6 4-6-16,0 0-2 0,0 0 1 0,-8-4-11 0,8 4-2 15,0 0-2-15,0 0-3 0,0 0-2 0,0 0-3 16,0 0 2-16,-11-1 1 0,11 1-6 15,0 0-2-15,0 0-3 0,0 0 6 0,0 0 0 0,0 0 2 16,0 0-6-16,0 0 13 0,0 0-9 0,0 0 4 16,0 0-1-16,0 0 0 0,0 0 1 0,0 0-6 15,0 0-2-15,0 0 1 0,0 0-5 0,0 0 0 16,0 0 2-16,0 0-1 0,0 0-2 0,0 0 3 16,31 5 3-16,-26-4-2 0,9 0-1 0,-5 1 6 15,3 0-6-15,3-2-2 0,-2 3 1 0,3-3-2 16,2 0 3-16,1 1 5 0,1 1-1 0,9-2 3 15,-2-2-2-15,-1 1 7 0,8 1 1 0,-5-2-2 16,3 0-3-16,1 2-2 0,-2-1-2 0,4-2 2 16,-2 2-7-16,-3 1 0 0,1-1 0 0,3-2 1 0,1 2 2 15,-3-2-1-15,3 6-4 0,-2-9 1 0,1 5 2 16,-4-2 0-16,3 2 1 0,-4 0-3 16,-1-2 1-16,0 3 1 0,-2-2 1 0,3 2 2 15,0 0-2-15,-8 0 7 0,2 0-1 0,-2 2 0 0,7-2-4 16,1-2-2-16,-8 4 2 0,1-2-4 0,-3-4 2 15,0 4-4-15,1 0 4 0,-7 2-2 0,2-4-1 16,-3 4-1-16,-2-4-5 0,1 4 3 0,-4-2 8 16,-7 0-7-16,17-3-1 0,-9 4 2 0,-8-1-4 15,13 0-2-15,-8 2-8 0,-5-2 3 0,9 0-7 16,-9 0 4-16,0 0-3 0,12 0 7 0,-12 0-3 16,7 0 2-16,-7 0-2 0,10 0 5 0,-10 0-3 15,0 0 5-15,11 2-6 0,-11-2 6 0,0 0-2 16,9-2 1-16,-9 2 0 0,0 0 3 0,0 0-3 15,0 0 4-15,11 0-4 0,-11 0 0 0,0 0 4 16,0 0 0-16,7-5-4 0,-7 5 5 0,0 0-4 16,7-2 3-16,-7 2-3 0,11-1 3 0,-4-1-1 15,2 0 0-15,-1 2-6 0,-1-3 7 0,-7 3-1 16,16 0-1-16,-11-1-4 0,-5 1 3 0,13-3 4 16,-13 3 0-16,6-4 2 0,-6 4-5 0,6-1 0 15,-6 1 1-15,0 0-2 0,0 0 2 0,7-5-4 16,-7 5 0-16,0 0 0 0,0 0 2 0,0 0 0 15,0 0-4-15,0 0 3 0,0 0 2 0,0 0-3 16,0 0 0-16,0 0 3 0,-26 0-2 0,26 0-2 16,-11 2 0-16,11-2 3 0,-14 0 4 0,6 2-2 15,0-1-5-15,-2 0 1 0,-5 1 1 0,5-1 0 0,-8 0 6 16,0 1-6-16,-3 0-1 0,-1-2 1 0,-5 3 1 16,0-1 4-16,5 0-3 0,-5 3-1 0,-2-4 3 15,-1 1-3-15,2 0 1 0,-2 1-1 0,9-3 1 16,-7 2-1-16,5 0-3 0,2 0 5 0,-9-2 0 15,9 1 0-15,-1-1 0 0,1 2 0 0,-7 1-1 16,7-3-2-16,-2 0 0 0,-3 0 4 0,-4 1-1 16,2-2 1-16,5 1-2 0,-5-3 3 0,1 3-2 15,-1-3 1-15,0 2 2 0,0-2-4 0,9 1 4 16,-9-1-7-16,5 1 4 0,2-1-1 0,1 0-1 16,-7-1 2-16,5 2 1 0,-8-1-4 0,3 3-2 0,5-2 5 15,-5-1-2-15,5 0 8 0,-5 2-9 16,0 0 1-16,4-1 0 0,4 2 1 0,-2-2 1 15,-6-1 4-15,4 2-2 0,-4-3-4 0,-3 4-2 16,5-4 2-16,-3 4 3 0,8-3-2 0,-1 3-2 0,-2-5-2 16,4 3 3-16,-1-2 2 0,2 1-1 15,4 0-2-15,-3 2 2 0,5 0-3 0,1-2 4 16,-3 1-2-16,3 0 1 0,0 0 0 0,2 1 1 16,0-1-3-16,9 2 5 0,-15-1 0 0,9 0-1 0,6 1 1 15,-13-2 1-15,13 2-6 0,-10 0 6 0,10 0-4 16,-12 0-1-16,12 0 1 0,0 0 1 15,-11 2-3-15,11-2-1 0,0 0 3 0,0 0 0 0,-9 0 0 16,9 0-1-16,0 0 0 0,0 0-1 0,0 0-3 16,0 0 2-16,0 0-1 0,0 0 6 0,0 0-4 15,0 0 2-15,0 0 2 0,0 0-7 0,0 0 2 16,0 0 2-16,0 0-1 0,0 0 2 0,0 0 3 16,0 0-4-16,0 0 0 0,0 0 1 0,0 0-1 15,0 0-1-15,0 0 3 0,0 0-3 0,0 0 5 16,0 0-3-16,0 0 2 0,0 0-1 0,20 7-2 15,-20-7 1-15,0 0 3 0,8 4-1 0,-8-4-1 16,6 3 0-16,-6-3-1 0,8 2 2 0,-8-2-2 16,5 4 2-16,-5-4 3 0,8 2-7 0,-8-2 0 15,8 2 1-15,-8-2 3 0,9 3 0 0,-9-3-2 16,8 1 0-16,-8-1-1 0,12 0 6 0,-12 0-7 16,9 0 1-16,-9 0-1 0,9 3 2 0,-9-3 3 15,11 0-4-15,-4 0 1 0,-7 0 2 0,13 1 2 0,-4-2-2 16,-9 1 1-16,14 0-2 0,-4 0-3 15,-2 0 4-15,-8 0-2 0,18 0 1 0,-7 0 1 16,0 0-2-16,-2 2-4 0,5-2 4 0,-1 0-2 16,1 0 3-16,6 3-4 0,2-3 6 0,5 3-6 0,3-2 3 15,1 2 3-15,2-1-4 0,1 1 2 0,0-1 1 16,1 2 1-16,-4-1 0 0,4-2-1 0,-5 1 0 16,-2-2-2-16,2 2 2 0,-3-2-5 15,1 0 0-15,-5 3 5 0,-2-6-4 0,6 3 3 0,-6 3 3 16,1-3-5-16,-4 0 1 0,1 0-2 0,0 0 3 15,-2 0-4-15,6 0 6 0,-5 1-1 0,2 0 0 16,-2 2-2-16,4-3 0 0,-4 1-1 0,-1-1 3 16,3 0-1-16,-2 1-1 0,-1-1-3 0,-1 0 3 15,2 2 0-15,-2-2 5 0,1 0-5 0,-3-2-1 16,0 2 4-16,5-1-5 0,-2 2-2 0,-4-1 3 16,0-1 1-16,-1 1 0 0,2 0 1 0,-1 1-2 15,-1-1 2-15,1 0 1 0,-2 0-5 0,0 0 3 16,-2 2 1-16,0-2-2 0,4 0-10 0,-4 1 2 15,-2 1-6-15,-7-2-4 0,16 0 3 0,-11 2-2 16,2-2 2-16,-7 0 4 0,18 3-2 0,-7-2 9 16,-1-1-7-16,0 1 7 0,3 1-7 0,1-2 2 15,-3 1 0-15,0 0 2 0,1-1-3 0,-2 0 0 16,0 1-1-16,2 1 7 0,-5-2-5 0,-7 0 11 0,15 0-9 16,-15 0 2-16,12 0 4 0,-12 0 1 15,7 0-4-15,-7 0 5 0,0 0-2 0,0 0 6 16,10 0-4-16,-10 0-1 0,0 0 3 0,0 0 0 0,0 0-1 15,8 3 1-15,-8-3-7 0,0 0 2 16,0 0 0-16,0 0 2 0,0 0-5 0,0 0 0 0,0 0-1 16,0 0 8-16,0 0-6 0,0 0 7 15,0 0-7-15,0 0 4 0,0 0 1 0,0 0 1 0,0 0-2 16,0 0 4-16,0 0-2 0,0 0 1 0,8 0-7 16,-8 0 10-16,0 0-9 0,0 0 5 0,0 0-5 15,0 0 0-15,0 0 4 0,0 0 2 0,0 0-2 16,0 0 0-16,0 0-6 0,0 0 9 0,0 0-6 15,0 0 3-15,0 0 0 0,0 0 5 0,0 0-5 16,0 0 1-16,0 0-4 0,0 0 7 0,0 0-5 16,0 0 5-16,0 0-3 0,0 0-4 0,0 0 3 15,0 0 3-15,0 0-2 0,0 0-4 0,0 0 4 16,0 0 0-16,0 0-3 0,0 0 6 0,0 0-6 16,0 0 2-16,0 0 0 0,0 0-1 0,0 0 0 15,0 0 2-15,0 0-1 0,0 0-2 0,0 0 3 16,0 0-1-16,0 0-6 0,0 0 6 0,0 0-5 15,0 0 5-15,0 0 0 0,0 0-3 0,0 0 6 16,0 0 0-16,0 0-2 0,-30 0-3 0,30 0 2 16,0 0-1-16,0 0 5 0,0 0-6 0,0 0 1 15,0 0 6-15,0 0-6 0,0 0 1 0,0 0-4 16,0 0 5-16,0 0-3 0,0 0 5 0,0 0-5 0,0 0 2 16,-11 0-3-16,11 0 3 0,0 0 1 0,0 0-1 15,0 0 0-15,0 0 1 0,0 0 0 16,0 0 3-16,0 0 1 0,0 0 3 0,0 0 4 0,0 0-1 15,-9 1-5-15,9-1 4 0,0 0-1 0,0 0-3 16,0 0-1-16,0 0 4 0,0 0-4 0,-7-4-1 16,7 4-1-16,0 0 1 0,0 0-6 0,0 0 9 15,0 0-7-15,0 0-1 0,-6-4 3 0,6 4 2 16,0 0-8-16,0 0 3 0,0 0 0 0,0 0 3 16,0 0-4-16,0 0 0 0,0 0 6 0,0 0-1 15,0 0 0-15,0 0-3 0,0 0 1 0,0 0 0 16,0 0-3-16,0 0 2 0,0 0 3 0,0 0-3 15,0 0 2-15,0 0-4 0,0 0 2 0,0 0 0 16,0 0 0-16,0 0 2 0,0 0-3 0,0 0 0 16,0 0-2-16,0 0 3 0,0 0 0 0,0 0-7 15,0 0 3-15,0 0 2 0,0 0-2 0,0 0 8 16,0 0-8-16,0 0 7 0,0 0-3 0,0 0 0 16,0 0-3-16,0 0 2 0,0 0-3 0,0 0 1 15,0 0-1-15,0 0 2 0,0 0 2 0,0 0 0 0,0 0-1 16,0 0 1-16,0 0-2 0,0 0 5 0,0 0-1 15,0 0-1-15,0 0-1 0,0 0 5 16,0 0 3-16,0 0-5 0,0 0-6 0,0 0 7 16,0 0-6-16,0 0 3 0,0 0 0 0,0 0-2 0,0 0 7 15,0 0-1-15,0 0-5 0,0 0 1 0,0 0-3 16,0 0 2-16,0 0 2 0,0 0 1 0,0 0-3 16,0 0 1-16,0 0 0 0,0 0 0 0,0 0-1 15,0 0 1-15,0 0-1 0,0 0-4 0,0 0 1 16,0 0 5-16,0 0-2 0,0 0-2 0,0 0 2 15,0 0 2-15,0 0-3 0,0 0 1 0,0 0-2 16,0 0 0-16,0 0 3 0,0 0-2 0,0 0 1 16,0 0 3-16,0 0 0 0,0 0-1 0,0 0-6 15,0 0 11-15,0 0-6 0,0 0 1 0,0 0-1 16,0 0 0-16,0 0 0 0,0 0 2 0,0 0-1 16,0 0 1-16,0 0 2 0,0 0 1 0,0 0-5 15,0 0 6-15,0 0-6 0,0 0 2 0,0 0-5 16,0 0 4-16,0 0-2 0,0 0 7 0,0 0-6 15,0 0 2-15,0 0-2 0,0 0-1 0,0 0 5 16,0 0-8-16,0 0 0 0,0 0 5 0,0 0-2 16,0 0-1-16,0 0 3 0,0 0-5 0,0 0 3 15,0 0 0-15,0 0 3 0,0 0 0 0,0 0-9 16,0 0 2-16,0 0 0 0,0 0 1 0,0 0 3 0,0 0-4 16,0 0 0-16,0 0 1 0,0 0 1 15,0 0 4-15,0 0-3 0,0 0-1 0,0 0 2 16,0 0 0-16,0 0-1 0,0 0 5 0,0 0-1 0,0 0-6 15,0 0 6-15,0 0-5 0,0 0 3 0,0 0 3 16,0 0-5-16,0 0-2 0,0 0 3 16,0 0 2-16,0 0-1 0,0 0 2 0,0 0-3 15,0 0 4-15,0 0-4 0,0 0 5 0,0 0 1 0,0 0 6 16,0 0-5-16,0 0 1 0,0 0 2 0,0 0 0 16,0 0-2-16,0 0 1 0,0 0 2 0,0 0-3 15,0 0 2-15,0 0 0 0,0 0-3 0,0 0 0 16,0 0 1-16,0 0-4 0,0 0-1 0,0 0 0 15,0 0-3-15,0 0 1 0,-13 2 1 0,13-2 2 16,0 0-1-16,0 0-2 0,0 0-1 0,0 0 4 16,0 0-1-16,0 0-3 0,0 0 2 0,0 0-2 15,0 0-1-15,0 0-2 0,0 0 6 0,0 0-5 16,0 0 3-16,0 0 1 0,0 0-4 0,0 0 3 16,0 0-1-16,0 0-2 0,0 0 4 0,0 0-1 15,0 0-2-15,0 0 1 0,0 0-3 0,0 0 1 16,0 0 1-16,0 0 6 0,0 0-9 0,0 0 1 15,0 0 0-15,0 0 6 0,0 0-3 0,0 0-2 16,0 0 3-16,0 0-1 0,0 0-3 0,0 0 8 16,0 0-3-16,0 0 1 0,0 0-1 0,0 0 1 15,0 0-3-15,0 0-1 0,0 0-3 0,0 0 6 16,0 0-2-16,0 0 0 0,0 0-3 0,0 0 3 16,0 0-2-16,0 0 4 0,0 0-4 0,0 0-1 0,0 0 4 15,0 0-1-15,0 0-1 0,0 0 1 0,0 0 0 16,0 0 3-16,0 0-4 0,0 0 2 0,0 0-2 15,0 0-1-15,0 0 1 0,0 0 1 16,0 0 0-16,0 0 0 0,0 0 1 0,0 0 1 0,0 0-1 16,0 0 0-16,0 0 0 0,0 0-2 0,0 0 2 15,0 0-2-15,0 0 3 0,0 0 0 0,0 0-2 16,0 0 0-16,0 0-2 0,0 0 2 0,0 0 2 16,0 0-5-16,0 0 1 0,0 0 6 0,0 0-5 15,0 0-2-15,0 0 3 0,0 0 0 0,0 0 3 16,0 0-1-16,0 0-5 0,0 0 3 0,0 0 0 15,0 0-1-15,0 0 0 0,0 0 0 0,0 0 0 16,0 0 4-16,0 0-3 0,0 0-1 0,0 0 0 16,0 0 0-16,0 0 1 0,0 0 3 0,0 0-1 15,0 0-1-15,0 0 0 0,0 0-1 0,0 0 2 16,0 0-3-16,0 0 2 0,0 0 1 0,0 0 0 16,0 0-1-16,0 0 0 0,0 0-3 0,0 0 2 15,0 0 5-15,0 0-7 0,0 0 5 0,0 0-7 16,0 0 3-16,8 17-1 0,-8-17 3 0,0 0 5 0,0 0-8 15,0 0 2-15,0 0 0 0,0 0-5 16,0 0 7-16,0 0-4 0,0 0 1 0,0 0 0 16,0 0-2-16,0 0 3 0,0 0 1 0,0 0 0 0,0 0 0 15,0 0 2-15,0 0-5 0,0 0 1 0,0 0 1 16,0 0 1-16,0 0-2 0,0 0 2 0,0 0 0 16,0 0 0-16,0 0-2 0,0 0 2 15,0 0 2-15,0 0-3 0,0 0 0 0,0 0-2 0,0 0 4 16,0 0-1-16,0 0 1 0,0 0 1 0,0 0-1 15,0 0-4-15,0 0 4 0,0 0-1 0,0 0 1 16,0 0 1-16,0 0 0 0,0 0 2 16,0 0-5-16,0 0 3 0,0 0 0 0,0 0-4 0,0 0 7 15,0 0-7-15,0 0 1 0,0 0-3 0,0 0 5 16,0 0-5-16,0 0 2 0,0 0 2 0,0 0-1 16,0 0-3-16,0 0 7 0,0 0-5 0,0 0 1 15,0 0 2-15,0 0-4 0,0 0 1 0,0 0 2 16,0 0-2-16,0 0 3 0,0 0 0 0,0 0-1 15,0 0 1-15,0 0 2 0,0 0-1 0,0 0-2 16,0 0-4-16,0 0 3 0,0 0 1 0,0 0-6 16,0 0-8-16,0 0 2 0,0 0-3 0,0 0-11 15,0 0-1-15,0 0-17 0,0 0-9 0,0 0-6 16,0 0-11-16,0 0-12 0,0 0-16 0,13-1-7 16,-13 1-16-16,0 0-108 0,0 0-247 0,0 0 109 15</inkml:trace>
  <inkml:trace contextRef="#ctx0" brushRef="#br0" timeOffset="35628.5">21273 12976 35 0,'0'0'119'0,"0"0"-6"16,0 0-3-16,0 0-7 0,0 0-3 0,0 0-6 15,0 0-5-15,0 0-4 0,5-10-3 0,-5 10-14 16,0 0 5-16,0 0-7 0,0 0-1 0,0 0-4 16,-5-7-7-16,5 7-3 0,0 0-6 0,0 0-3 0,0 0 0 15,0 0 1-15,0 0-9 0,0 0-7 16,0 0-5-16,0 0 5 0,0 0-10 0,0 0 4 15,0 0-6-15,0 0-2 0,0 0 0 0,0 0 0 16,0 0 4-16,0 0 3 0,0 0-3 0,17 1 1 0,-17-1 1 16,9 0-1-16,-9 0-2 0,9-1-5 0,-9 1 0 15,13 0 0-15,-13 0-2 0,12-1 3 16,-1-2-2-16,-4 3 1 0,3-1-1 0,-10 1 2 0,19 0-3 16,-10 0 6-16,1 0-6 0,1-3-2 0,1 3 2 15,2-1 0-15,-1 0 1 0,0-3-1 0,4 1-3 16,1 2 5-16,-1-1 0 0,-3 0 0 0,6 2-1 15,-3-3 2-15,3 3-2 0,-3 0-1 0,2-1 1 16,0 1 1-16,2 0-4 0,-1-1 0 0,0 3 2 16,1-2-3-16,1 3 1 0,-4-1-2 0,5-2 1 15,-3 0 1-15,0 2-4 0,8 0 1 0,-7-2-2 16,0 0 5-16,8 0-6 0,-2 2 0 0,-7-2 4 16,7 0-3-16,-5 0 3 0,5 1-2 0,-8 2-1 15,9-3-1-15,-5-2-1 0,-3 2-1 0,2 0 4 16,-1-1-2-16,2 2 1 0,-3-2-1 0,2 1 2 15,-4 0-1-15,-1 0-5 0,2 0 7 0,-1 0-3 16,-7-1 0-16,2-1 1 0,-1 2-2 0,1 3 1 16,-3-4-4-16,2-1-6 0,-2 2 2 0,3 0-10 0,-4 0 0 15,2 2-5-15,1-1-1 0,-3 0 7 16,-1 1-7-16,0-2-3 0,-8 0 2 0,13 1 2 0,-13-1 3 16,11 1 0-16,-4-1 3 0,-7 0 2 15,11 3-2-15,-4-2 11 0,-7-1-6 0,12 1-4 0,-6 1 4 16,-6-2 0-16,9 0 1 0,-9 0 1 0,12 0 2 15,-12 0-4-15,13 0 8 0,-5 1-5 16,-8-1 0-16,14 1 3 0,-6-1 1 0,0 0-4 0,4-1 2 16,-2 2 5-16,1-2 2 0,1 0-5 0,-1 1 2 15,0 0 1-15,-1 1 1 0,3-1 0 0,-5-1 1 16,-8 1-1-16,14-2-1 0,-9 1 2 0,-5 1-1 16,0 0-2-16,14-1 4 0,-14 1-2 0,0 0 0 15,0 0-3-15,10 0-2 0,-10 0-2 0,0 0-2 16,7 0-2-16,-7 0 2 0,0 0-1 0,9 1 2 15,-9-1-1-15,0 0 0 0,11 0 3 0,-11 0-3 16,0 0 3-16,4 3 3 0,-4-3 6 0,0 0-3 16,0 0-3-16,0 0 4 0,0 0-6 0,0 0 1 15,0 0 4-15,0 0 0 0,0 0-2 0,0 0-2 16,0 0 1-16,0 0 3 0,0 0-2 0,-22-9 3 0,22 9-2 16,-8 0-2-16,8 0 4 0,0 0-3 15,-9-2 4-15,9 2 0 0,0 0-7 0,-12 0 5 16,12 0-1-16,-13 0 1 0,13 0-5 0,-16 2 1 15,5-2 6-15,-1-2 1 0,-5 2-4 0,-2 2 2 0,-2-1-3 16,-7 0 2-16,1 2 0 0,-4-3 0 0,0 4-1 16,1-2 4-16,3 1-6 0,-2 0 3 15,0 2 3-15,-1-4 4 0,5 2-12 0,3 0 4 0,-7-1 3 16,9 2-4-16,-1 0-3 0,-6-2 5 0,6 0-4 16,2 0 6-16,-1 1-2 0,2-3 3 0,-5 1 2 15,3-1 2-15,3 0 3 0,-6 2 0 16,2-1-3-16,0 0 2 0,-7 1 0 0,1-1-1 0,5 0-3 15,-8-2 3-15,1-2-2 0,0 2 5 0,2 1 2 16,-4-1-1-16,3-1-2 0,3 1 2 0,4 1 0 16,-2 0 0-16,2-2 6 0,0 4-2 0,2-2-3 15,-3-2 1-15,4 1 0 0,0 0 0 0,-1 0-3 16,4 1 3-16,-3-2-5 0,5 2-1 0,-1 0-2 16,3 0 1-16,0 0-3 0,-1-2 0 0,1 3-1 15,11-1 3-15,-16-1-3 0,9 1 2 0,7 0 4 16,-12-3-7-16,12 3 0 0,-12-1-2 0,12 1-1 15,-9 0 1-15,9 0 2 0,-9-1-2 0,9 1 4 16,0 0-2-16,-12 0-2 0,12 0 10 0,0 0 3 16,0 0 5-16,-8-3 1 0,8 3 2 0,0 0 0 15,0 0 2-15,0 0-2 0,0 0-2 0,0 0-2 16,0 0-2-16,0 0 1 0,-9 0 0 0,9 0-2 16,0 0-4-16,0 0 3 0,0 0-1 0,0 0-1 0,0 0-2 15,0 0-2-15,0 0 2 0,0 0-3 0,0 0-2 16,0 0 0-16,0 0 1 0,0 0 1 15,0 0-5-15,0 0 1 0,0 0 3 0,0 0-5 16,0 0 9-16,0 0-11 0,0 0 3 0,0 0-3 0,0 0 4 16,0 0-2-16,0 0 1 0,0 0-2 0,0 0-1 15,0 0-3-15,0 0-4 0,0 0-11 0,0 0-11 16,0 0-12-16,0 0-10 0,0 0-12 0,0 0-5 16,0 0-8-16,0 0-21 0,25 5-16 0,-25-5-26 15,6 7-137-15,-6-7-299 0,7 5 133 0</inkml:trace>
  <inkml:trace contextRef="#ctx0" brushRef="#br0" timeOffset="38824.61">19513 12971 60 0,'0'0'105'15,"0"0"-7"-15,0 0-1 0,0 0-4 0,0 0-8 16,0 0 7-16,0 0-7 0,0 0-4 0,0 0-2 16,0 0 0-16,0 0-3 0,0 0-3 0,0 0-12 15,0 0 2-15,0 0-9 0,0 0 1 0,0 0-6 16,0 0-4-16,0 0-6 0,0 0 1 0,0 0-8 16,0 0-6-16,0 0-5 0,0 0 1 0,0 0-4 15,0 0-5-15,0 0 4 0,9-20 6 0,-9 20 1 16,0 0-3-16,15 3-6 0,-6-2 17 0,1-1-3 0,1 1-5 15,0-1-1-15,3 0 6 0,-1-2-1 0,6 2-1 16,-1-3-2-16,1 3 4 0,3-2-4 16,-2 2-1-16,1-2-2 0,0 0 0 0,6-1-6 0,-5 3 2 15,-2-1-5-15,2 1 2 0,0 0-5 0,6-2 0 16,-1 2 4-16,-5 0 0 0,4 0-2 0,2 0-1 16,1 2 0-16,-6-2-1 0,-3 1 0 0,7-4 2 15,1 3-3-15,-6-2-1 0,7 2 5 0,-2 0-5 16,1 0-2-16,-1 0 0 0,1 2-1 0,0-2-1 15,2 0 0-15,-2 2 2 0,-2-2-2 0,3 0 1 16,-8 0-2-16,0 1 1 0,6-2 1 0,-6 2 2 16,0 0-5-16,0-2 16 0,0 2-15 0,1-1-1 15,-1 2-3-15,-4-4 7 0,2 2-6 0,-2 0-2 16,-3 2 0-16,-1-2 2 0,-1 0 0 0,1 1 1 16,-4-1-2-16,0 0 0 0,-9 0-1 0,14 0 2 15,-7 0 0-15,-7 0 0 0,13 1-1 0,-13-1 2 16,9 0-7-16,-9 0 5 0,11 2-3 0,-4-2-5 15,-7 0 2-15,11-2 4 0,-11 2-4 0,11 2-1 0,-11-2 2 16,9 1 2-16,-9-1-1 0,9 1 3 16,-9-1 0-16,9-1-2 0,-9 1-3 0,0 0 3 15,9 1-2-15,-9-1-2 0,0 0 0 0,0 0 2 16,0 0 0-16,0 0-3 0,9 0 1 0,-9 0 3 0,0 0-5 16,0 0 2-16,0 0-3 0,0 0 6 0,9 3-3 15,-9-3 4-15,0 0-2 0,6 2 1 0,-6-2 3 16,9 3-4-16,-9-3-4 0,10 1 1 15,-10-1-1-15,8 1 3 0,-8-1-5 0,10 2 4 0,-10-2-1 16,0 0-1-16,9 0 8 0,-9 0-8 0,0 0 5 16,0 0 0-16,0 0 1 0,0 0 0 0,0 0-4 15,8 1 3-15,-8-1-1 0,0 0 1 0,0 0 0 16,0 0 8-16,0 0-6 0,0 0 2 0,0 0 1 16,0 0-3-16,0 0 0 0,0 0 3 0,0 0 0 15,0 0 1-15,0 0 1 0,0 0 2 0,8-4-4 16,-8 4 1-16,0 0 0 0,0 0 2 0,0 0-3 15,0 0 0-15,0 0 0 0,-16-9 3 0,16 9-6 16,-14-1 2-16,14 1 5 0,-15 0-5 0,15 0-2 16,-15 0 2-16,9 1-1 0,-5-1-2 0,-1 3 4 15,1-3-3-15,3 1 5 0,-5 0-4 0,3 1 1 16,-3-1-2-16,-1 0 4 0,-4 3-2 0,-2-2-1 16,-2-2-1-16,1 2 3 0,-6-2 3 0,0 3-2 15,-4-3 0-15,0 0-2 0,-1 1 0 0,1 0 1 0,-3-3 2 16,0 2 0-16,-2-3-1 0,4 3 2 15,-4-2-6-15,3 2 6 0,1-2 0 0,1 1-2 16,1 1-2-16,3 0 1 0,5-2 0 0,1 1 3 16,0 0-2-16,1 1-3 0,-1 0 4 0,3 0 0 0,0-1 5 15,1 1-8-15,-1-2 4 0,4 4-1 0,-3-2 0 16,-1 0 2-16,4-2-5 0,1 1-1 16,-1 0 8-16,1 1-3 0,-2-3-1 0,2 3 1 0,1-1 6 15,-1 0-4-15,1-1 2 0,0 0-4 0,1 2 5 16,4-2-3-16,-5 4 3 0,12-2-6 0,-17-2 2 15,8 1-1-15,2 0 0 0,7 1 1 0,-18 0-3 16,9 0 1-16,9 0 1 0,-17-2 0 0,8 2 0 16,9 0-2-16,-16 0 2 0,8 0-1 0,8 0 0 15,-16 0-2-15,10 0 0 0,6 0 0 0,-15 2 3 16,8-1-3-16,7-1 3 0,-15 1-2 0,15-1 0 16,-11 0 0-16,11 0-1 0,-8 4 4 0,8-4-6 15,-6 2 0-15,6-2 0 0,0 0 0 0,0 0 3 16,0 0-1-16,0 0-3 0,0 0-4 0,0 0-3 15,0 0 3-15,0 0-3 0,0 0-11 0,0 0-7 16,0 0-12-16,0 0-14 0,0 0-5 0,25 0-31 16,-25 0-19-16,13 2-14 0,-6-2-37 0,-7 0-81 15,11 0-259-15,-11 0 115 0</inkml:trace>
  <inkml:trace contextRef="#ctx0" brushRef="#br0" timeOffset="44650">18477 13007 50 0,'0'0'47'0,"0"0"-8"0,0 0 2 0,0 0-1 0,0 0 4 16,0 0-4-16,0 0-3 0,0 0 4 0,0 0-11 15,0 0 1-15,0 0-9 0,0 0 9 0,0 0-11 16,0 0-1-16,0 0-4 0,0 0 6 0,0 0-2 15,0 0-2-15,0 0 8 0,0 0-11 0,0 0-4 16,0 0 0-16,0 0-4 0,0 0-2 0,0 0 4 16,0 0-2-16,0 0 1 0,0 0-5 0,0 0-1 15,0 0 0-15,0 0 1 0,0 0 2 0,0 0-2 16,0 0 0-16,0 0-5 0,0 0-1 0,0 0 6 16,0 0-1-16,0 0-6 0,0 0 5 0,0 0-2 15,0 0 0-15,0 0-4 0,0 0 3 0,0 0-5 16,0 0 0-16,0 0 0 0,0 0 2 0,0 0-8 0,0 0 1 15,0 0-4-15,0 0 2 0,0 0-1 0,0 0-5 16,0 0 11-16,0 0-8 0,0 0 3 16,0 0 0-16,0 0 2 0,0 0-1 0,0 0 7 0,0 0 0 15,0 0-4-15,0 0 7 0,0 0-5 16,0 0 5-16,0 0-7 0,0 0 2 0,0 0-3 16,0 0-1-16,0 0 2 0,0 0 2 0,0 0 4 15,0 0-3-15,0 0 5 0,0 0 2 0,0 0-5 0,0 0 2 16,0 0-2-16,0 0-3 0,0 0 4 0,0 0 4 15,0 0 1-15,0 0-4 0,0 0 11 0,0 0-11 16,0 0 5-16,0 0 3 0,0 0 4 0,0 0-4 16,0 0 0-16,0 0 3 0,0 0 4 0,0 0-2 15,0 0-6-15,0 0 6 0,0 0 0 0,0 0 2 16,0 0-2-16,0 0 2 0,0 0 4 16,0 0 1-16,0 0-4 0,0 0 1 0,0 0 4 0,0 0-1 15,0 0 4-15,0 0-5 0,0 0 2 0,0 0-9 16,0 0 19-16,0 0-17 0,0 0 1 0,0 0 0 15,0 0-5-15,0 0 0 0,0 0-4 0,0 0 5 16,0 0-2-16,0 0-3 0,0 0 4 0,0 0-5 16,0 0-2-16,0 0 5 0,0 0-2 0,0 0 12 15,0 0-8-15,0 0 8 0,0 0-3 0,0 0-3 16,0 0 1-16,0 0-1 0,0 0-3 0,0 0 6 16,0 0-3-16,0 0 2 0,0 0-1 0,0 0 9 15,0 0-6-15,0 0 3 0,0 0 7 0,0 0 9 16,0 0-8-16,0 0 11 0,0 0-13 0,0 0 1 15,0 0-4-15,0 0 5 0,0 0 1 0,0 0-5 16,0 0-9-16,0 0 8 0,0 0-1 0,0 0-1 16,0 0-8-16,0 0-2 0,0 0 3 0,0 0 0 15,0 0-3-15,0 0 2 0,0 0-5 0,0 0 1 0,0 0-1 16,0 0 3-16,0 0-6 0,1 9-2 0,-1-9 5 16,0 0 1-16,0 0-1 0,0 0-4 0,0 0 2 15,0 0-1-15,0 0 0 0,0 0 5 0,0 0 3 16,0 0-7-16,0 0 3 0,0 0 2 0,0 0-10 15,0 0 8-15,0 0-2 0,0 0 3 0,0 0-6 16,0 0 0-16,0 0-3 0,0 0 11 0,0 0-8 16,0 0 7-16,0 0-6 0,0 0 6 0,0 0-3 15,0 0 5-15,0 0-5 0,0 0-3 0,0 0 0 16,0 0 3-16,0 0-1 0,0 0 1 0,0 0-6 16,0 0 4-16,0 0-7 0,0 0 2 0,0 0 1 15,0 0 1-15,0 0 7 0,0 0-12 0,0 0 1 16,0 0 4-16,0 0 3 0,0 0-6 0,0 0 2 15,0 0 0-15,0 0 1 0,0 0 4 0,0 0-10 16,0 0 8-16,0 0 0 0,0 0 0 0,0 0-1 0,0 0-5 16,0 0 0-16,0 0 2 0,0 0-7 15,0 0 6-15,0 0-1 0,0 0 7 0,0 0-10 16,0 0 11-16,0 0-2 0,0 0-3 0,0 0 12 16,0 0-9-16,0 0 6 0,14 1-6 0,-14-1-3 0,0 0 5 15,0 0-6-15,0 0 3 0,0 0 0 0,0 0-3 16,0 0-1-16,0 0 8 0,0 0-5 15,0 0-3-15,0 0 3 0,0 0 1 0,0 0-8 0,0 0 1 16,0 0 5-16,0 0-3 0,0 0-2 0,4 5 5 16,-4-5-1-16,0 0 0 0,0 0-3 15,0 0 5-15,0 0-10 0,0 0 4 0,0 0 3 0,0 0 8 16,0 0-11-16,0 0-3 0,0 0 2 0,0 0-5 16,0 0-1-16,6 2-4 0,-6-2-8 0,0 0-9 15,0 0-2-15,0 0-5 0,0 0 1 0,0 0-6 16,0 0-6-16,0 0-12 0,0 0-43 0,0 0-118 15,0 0 53-15</inkml:trace>
  <inkml:trace contextRef="#ctx0" brushRef="#br0" timeOffset="51209.97">18171 13000 5 0,'-9'-3'73'0,"9"3"-2"16,-12-2-7-16,6 0-8 0,6 2-5 0,-13-1-1 15,13 1-7-15,-15 1-5 0,5 0-1 0,1 0 1 16,-4-1-1-16,3 2-8 0,1-1 7 0,0-1-3 16,9 0-1-16,-17 0-2 0,11 0-7 0,-1 3 4 15,7-3-3-15,-13 1-5 0,6 1-1 0,7-2-1 16,-14 1 6-16,8-1-2 0,6 0 3 0,-10 1 4 15,10-1 4-15,-9 3 0 0,9-3-4 0,-9 2-6 16,9-2 9-16,-8 1 1 0,8-1 2 0,-10 0 8 16,10 0 6-16,0 0 0 0,-10 2 7 0,10-2-4 0,0 0 2 15,0 0-2-15,-8 0 5 0,8 0-3 0,0 0 1 16,0 0-3-16,0 0-4 0,0 0-2 16,0 0-3-16,0 0-2 0,0 0-6 0,0 0-3 0,0 0-6 15,0 0-3-15,0 0-2 0,0 0-1 0,0 0-1 16,0 0 1-16,0 0-8 0,0 0 4 0,32 0-1 15,-21 0-2-15,5 0-2 0,2 0 2 0,2 2-1 16,7-3 0-16,1 3 0 0,1 0-3 0,3 0 0 16,0 1 2-16,2-1 0 0,1-2-4 0,2 0 2 15,2 0 2-15,0 0-4 0,12-2-2 0,-1 1 4 16,-12 2-4-16,2-3 0 0,13-1 1 0,-13-1-1 16,11 3 2-16,2-2-2 0,-13 1 2 0,11-3-3 15,-10-1 1-15,-3 5 0 0,-1-2-1 0,1 1-2 16,1-1-2-16,-5-1 4 0,-1 2 0 0,-1-1-2 15,-1 0 0-15,-2 2 1 0,-2 1 0 0,-5-3-1 16,-3 3-1-16,-1-1 4 0,1 1-7 0,0 0-2 16,-5 0-2-16,-2-1-1 0,1 1-1 0,0 0 2 15,-3 0-5-15,-1 0 4 0,-9 0 0 0,18-3 0 16,-12 3 1-16,-6 0 0 0,13 0 3 0,-13 0-2 16,9 3 2-16,-9-3-4 0,7 0 1 0,-7 0-4 15,0 0 6-15,8 0 0 0,-8 0 0 0,0 0 4 16,0 0-3-16,11 0-5 0,-11 0 6 0,0 0 2 0,9 1-3 15,-9-1 2-15,0 0 0 0,9 0 2 16,-9 0-4-16,9 0 8 0,-9 0-6 0,0 0 5 16,9 1 0-16,-9-1-1 0,0 0 3 0,0 0 4 15,0 0 0-15,0 0 2 0,0 0-6 0,0 0-2 0,0 0-1 16,0 0-3-16,0 0 1 0,0 0 3 16,0 0 0-16,0 0-2 0,-29-5-1 0,22 3-1 0,7 2 1 15,-19 0 0-15,7 2 1 0,0-2-1 0,-2 0-1 16,-5 3 0-16,-2-2 2 0,0 2 1 0,-9-1-2 15,0 1-1-15,-4 0 1 0,1 3 1 0,-3-5 2 16,-3-2-5-16,3 2 3 0,0 1 0 0,0 0 5 16,-3-1 3-16,3 1 1 0,4-2-1 0,-2 3-2 15,0-1 0-15,0-2 2 0,-2 0-1 0,2 2 2 16,-3-1-1-16,5 0 0 0,1 2-1 0,0-5-1 16,-1 2 0-16,4 2 1 0,0-2 2 0,7 0 3 15,1 2 2-15,2-4-2 0,-1 2-1 0,6 0 0 16,2 0-2-16,-2-2-2 0,2 1-2 0,0 1 1 15,4 1 0-15,7-1 1 0,-16-2 0 0,16 2 5 16,-13 0-8-16,6-1 1 0,7 1-3 0,-12 0 1 16,12 0 1-16,-7-2 0 0,7 2-4 0,0 0 4 15,0 0-4-15,-13-2 3 0,13 2-3 0,0 0 1 16,0 0-1-16,0 0-1 0,0 0-1 0,0 0-2 16,0 0 2-16,0 0 2 0,0 0-2 0,0 0 2 0,0 0 1 15,0 0-2-15,0 0-2 0,0 0 2 0,0 0 2 16,39 1-1-16,-26-4-4 0,6 2 5 0,1-1-1 15,1 1-1-15,7 0 0 0,2 1-3 0,1-3-5 16,-1 0-4-16,3 0-1 0,2 3-7 0,-3-1-8 16,1 1 3-16,3-5-4 0,-1 3 0 0,1 1 1 15,-2-2-8-15,1 2 1 0,-1 1-2 0,-3-3 0 16,-1 1-1-16,-1 2 6 0,0 0 1 0,-9 0 4 16,-2 0 0-16,0 0 2 0,-7 2 4 0,3-2-1 15,-2 0 4-15,-3 0 5 0,2 0-4 0,-6 3 2 16,-5-3 6-16,11-3-4 0,-11 3 5 0,8 3 0 15,-8-3 2-15,0 0 3 0,0 0-2 0,0 0-1 16,0 0 4-16,-20 9-2 0,11-6-6 0,-2-2-8 16,0 2-6-16,1-1-14 0,-1 1-16 0,4-1-20 15,1-1-16-15,6-1-19 0,-11 2-129 0,11-2-256 16,-10 3 114-16</inkml:trace>
  <inkml:trace contextRef="#ctx0" brushRef="#br0" timeOffset="52432.43">19294 11966 9 0,'0'-11'76'0,"0"-2"-1"15,-1 1 22-15,2 0-11 0,-1 0-12 0,0 2 6 0,2 1 0 16,-2 0-14-16,0 2 7 0,0 7-13 0,0-11-1 15,0 11-8-15,0-10 1 0,0 10 2 16,0 0-5-16,-2-10-1 0,2 10-4 0,0 0-6 0,0-8-2 16,0 8-5-16,0 0-6 0,0 0-4 0,0 0-4 15,0 0 0-15,0 0-10 0,0 0 4 0,0 0-2 16,0 0 0-16,0 0 2 0,0 0 1 16,0 0-13-16,0 0 6 0,0 0-2 0,2 30 7 0,-2-17 1 15,0-3-5-15,2 2-2 0,0 1 6 0,-2 3-2 16,0 0 5-16,2 2-4 0,-1 2 0 0,1-1 5 15,-2 7-1-15,5 3 1 0,-4 0 9 0,-2 2-3 16,1 5 5-16,0 10 2 0,0 3 4 0,-2-1-4 16,-1-2 1-16,3 7-3 0,-2-2 5 0,0 5-7 15,-1-7 4-15,-1-1-6 0,3-2 3 0,0-12 2 0,-2-1 0 16,2 4-5-16,-1-1 3 0,4 8-7 16,-2-11 6-16,-2-1 5 0,1-1-4 0,0-2 3 15,1 4-2-15,-1-3-6 0,1-3 3 0,0-1-1 16,1-6-1-16,-2-2-5 0,2 0-2 0,0 1 6 0,0-4-1 15,1 4-1-15,-1-8 8 0,2 0-5 0,-1-2 0 16,0 0-2-16,-1-3 0 0,-1 1 5 16,1 1-5-16,-1-8 0 0,3 8-1 0,-3-8 0 15,1 9 0-15,-1-9 4 0,1 5 3 0,-1-5 4 0,0 0-1 16,0 0 2-16,0 0-3 0,0 0 2 16,0 0-5-16,2 9-1 0,-2-9-2 0,0 0 1 0,0 0-6 15,0 0-1-15,0 0-2 0,0 0 0 16,0 0-6-16,0 0-10 0,0 0-4 0,0 0-9 0,0 0-9 15,0 0-14-15,0 0-24 0,0 0-26 0,0 0-26 16,0 0-39-16,0 0-69 0,0 0-116 16,0 0-367-16,0 0 162 0</inkml:trace>
  <inkml:trace contextRef="#ctx0" brushRef="#br0" timeOffset="54221.31">22654 11972 122 0,'0'-13'127'0,"0"13"-19"0,2-12-8 0,-2 5 11 16,3 2 4-16,-3 5-15 0,0-14-10 0,2 9-3 16,-2 5 6-16,4-12-9 0,-4 6-9 15,4 0-7-15,-4 6-8 0,3-9-10 0,-1 3-4 16,-2 6-4-16,5-9-3 0,-5 9-2 0,5-6-9 0,-5 6 0 16,4-4-3-16,-4 4-2 0,0 0-3 0,6-5-4 15,-6 5-4-15,0 0 5 0,0 0-12 16,0 0-2-16,0 0 3 0,0 0-6 0,0 0 3 0,0 0 0 15,0 0-1-15,7 16 9 0,-7-8-12 0,0 0 3 16,-4 3-2-16,4 1 5 0,-1 1-2 0,-1 3-1 16,0 1 0-16,2 0 3 0,-3 0-1 0,2 5-3 15,-1 1 2-15,0 2 2 0,1 2 0 0,-1-1-3 16,0 1 2-16,2 1 1 0,-3 3 9 0,3 0-7 16,0-3 7-16,-2 2-3 0,2 0-5 0,0-1 2 15,0 1 5-15,0 1-3 0,0-3-1 0,0 3 5 16,-5-4-10-16,5 2 7 0,-4-2 4 0,4 1 6 15,-6-1-2-15,3-3 6 0,-4 0-2 0,0 2 1 16,-1 2-13-16,1-1 9 0,-1 0-2 0,2-2 2 16,0-5-5-16,-2 3 7 0,3-5 0 0,2-2-3 15,-1-1 1-15,-1 2 3 0,1-2-3 0,3-1 1 16,-1 3 1-16,0-5-1 0,2 8-5 0,-2-2-1 16,2 0 1-16,-2-1-2 0,2-4-1 0,0 3 4 15,0-3-5-15,-2-1-2 0,2-1 4 0,-3 0-9 16,3-1 2-16,-2-2 1 0,-1 1 3 0,2-2-4 15,1-7-1-15,0 13 0 0,0-8 0 0,0-5-2 16,-2 12-3-16,2-12 3 0,0 8 1 0,0-8-2 16,0 7-3-16,0-7 4 0,0 0 1 0,2 8 2 15,-2-8 4-15,0 0 13 0,0 0 7 0,0 0 1 16,0 0 3-16,0 0 4 0,0 0-6 0,0 0-3 16,0 0-2-16,0 0-7 0,0 0 9 0,0 0-8 15,0 0-2-15,0 0-3 0,0 0-1 0,0 0-1 16,0 0-4-16,0 0 3 0,0 0-8 0,-10-21 0 0,10 21-10 15,0 0-15-15,0 0-9 0,2-12-5 16,-2 12-6-16,0 0-2 0,0-11-9 0,0 11-8 16,0 0-6-16,3-9-6 0,-3 9-8 0,0 0-12 15,0 0-12-15,3-8-8 0,-3 8-16 0,0 0-20 0,0 0-45 16,0 0-99-16,-3-10-312 0,3 10 139 0</inkml:trace>
  <inkml:trace contextRef="#ctx0" brushRef="#br0" timeOffset="58520.44">13650 12463 33 0,'0'0'88'0,"0"0"-12"0,0 0-1 15,0 0-12-15,0 0-3 0,0 0-4 0,0 0-10 16,0 0-4-16,0 0-2 0,0 0 3 0,0 0 3 16,0 0-6-16,0 0-1 0,7 15 5 15,-5-8-5-15,2 3 5 0,-4 0-4 0,4 7 8 0,-2 1-1 16,1 2 13-16,-3 4-17 0,0 2 0 0,1 1 3 15,2-1-6-15,-2-6-5 0,-1-1 1 0,0 0-2 16,1 1-4-16,-1-2-1 0,2 2-4 0,-2-2 0 16,1-2-15-16,0-1 14 0,-1-3-2 0,1 0-5 15,2 0 3-15,-2 0-7 0,-2-4 5 0,2 1-2 16,1-2-3-16,-2-7 3 0,0 11-8 0,0-11 4 16,0 9 2-16,0-9-6 0,3 5 1 0,-3-5-4 15,0 0-3-15,1 7-20 0,-1-7-22 0,0 0-32 16,0 0-22-16,0 0-149 0,0 0-264 0,0 0 117 15</inkml:trace>
  <inkml:trace contextRef="#ctx0" brushRef="#br0" timeOffset="58956.47">14193 12318 2 0,'0'0'109'0,"0"-7"-14"16,0 7-13-16,0 0 10 0,0 0 4 15,0 0-12-15,0 0-3 0,-20 26 6 0,13-12-18 16,1 1-8-16,1 4 3 0,0 1-4 0,-1 5 2 16,2 5-8-16,-1-5-6 0,5 4-3 0,-2-1-3 0,1-1-7 15,2 0-4-15,1-1 1 0,1 1-4 16,0-8-7-16,1 0 1 0,3-1 4 0,1-4-5 0,-2-3-1 15,3 0 1-15,0-3-5 0,2 1-1 16,-1-4-2-16,4-1 3 0,-3 0-2 0,3-5-2 0,0 1 3 16,4 0-10-16,-5-4 9 0,-2-1-3 0,0-1 1 15,-2 0 7-15,1-2-10 0,-2-1 3 0,-3 0 2 16,0-3 2-16,-4 1-1 0,-1-1-3 0,-3 0 3 16,-2 2-8-16,-2-2 4 0,-1 4-8 0,-2 1 3 15,-4 0-4-15,0 2 1 0,1 3-1 0,-1 2-2 16,-1 0 6-16,-2 3-5 0,4 1 1 0,1 1-2 15,-1 3-1-15,2 1-3 0,0-2 3 0,3 3 2 16,-1-1-19-16,2 1 0 0,2 1-10 0,0 2-14 16,5-1-5-16,0 1-4 0,0-3-21 0,3 2-17 15,3-1-23-15,4 4-106 0,-5-6-236 0,4-1 104 16</inkml:trace>
  <inkml:trace contextRef="#ctx0" brushRef="#br0" timeOffset="60241.78">14874 12256 22 0,'0'0'115'0,"-6"-6"-14"0,6 6-15 15,0 0 1-15,0 0-14 0,0 0-6 0,0 0-5 0,0 0 4 16,0 0-4-16,-1 23-11 0,2-10 17 0,2 4-7 16,-2 2-8-16,0 1 0 0,0 6-5 15,2 3-8-15,-2 0 3 0,-1 0-5 0,0 0 4 16,-1 0-11-16,-2-2 4 0,1 0 0 0,-2-1-10 0,4-7 0 16,-3-1 10-16,2-1-3 0,-1-1-6 0,0-6 10 15,0 1-16-15,2-2 2 0,-3-2 6 0,2-1-3 16,1-6 5-16,-1 9 10 0,1-9 11 15,-2 7 11-15,2-7-4 0,0 0-2 0,0 0-7 0,0 0-6 16,0 0-2-16,0 0-2 0,0 0-7 0,0 0-4 16,11-29-8-16,-2 14-17 0,2 1-13 0,1-1-13 15,7-6 0-15,-4 3-6 0,2 4-5 0,-3 2 1 16,2 1 1-16,-2 2 2 0,-2 1-1 0,3-1-6 16,-2 5 7-16,0 0-9 0,-3 3-4 0,1 2 6 15,-3 2 2-15,0 2 0 0,-3 2 6 0,0 1-4 16,-4 3 18-16,-1 0-1 0,-3 8 4 0,-1-1-8 15,-3 0-2-15,0 1 11 0,-6 3 7 0,3-5-1 16,1-2 0-16,-3-1-3 0,3 0 3 0,1-5 21 16,2 0 6-16,-3-1 6 0,3-2 7 0,1-1 1 15,1-2 6-15,4-3 4 0,-7 4-4 0,7-4-1 16,-8 3-7-16,8-3 0 0,0 0-6 0,0 0-10 16,-4-15-5-16,4 15-7 0,4-17-19 0,2 6-2 15,-2 0-5-15,2-3-6 0,4 0-16 0,0-1-3 16,0 1-5-16,0 1-4 0,5 0 6 0,-3 0 15 15,3 1-5-15,-1 2 0 0,4-1 8 0,5 0-11 16,-4 4 12-16,0 1 7 0,0 0 11 0,4 5-2 16,-4-1-8-16,1 3 19 0,-5 0-7 0,3 2 0 15,-7 1-2-15,2 0 9 0,-1 2 3 0,-3 0-2 16,0-1 1-16,-3 3 3 0,2 1 2 0,-6 0 1 16,0-2-3-16,0 4 14 0,-4-2-14 0,1 3 4 15,-1-3-1-15,-1 0 0 0,-1 2-9 0,3-4 7 16,0 0 3-16,-1-1-5 0,2-6 2 0,-3 11 4 15,3-11 5-15,0 0 0 0,1 7-2 0,-1-7 4 0,0 0-7 16,0 0 6-16,0 0-2 0,26-16-3 16,-16 8 5-16,7-4-7 0,-4-2 3 0,7-3-15 15,-2-6 3-15,0 2-4 0,-3-3-5 0,2 0-6 16,-2-3-1-16,-4 1 1 0,2 1 7 0,-3 0-15 0,-1 2 11 16,-1 5 9-16,-3 0 9 0,0 3 8 0,-1 1 5 15,1 3 4-15,-2 0-1 0,1 1-2 16,-3 4-4-16,2 0 0 0,-3 6-3 0,4-9-2 0,-4 9-7 15,3-3 4-15,-3 3-3 0,0 0 0 0,0 0 1 16,4 23 3-16,-4-10-1 0,-2 4 4 0,0 1 2 16,-1 12 5-16,-1 0 3 0,-2 1-1 0,1 3 1 15,-1-1 4-15,0 2-7 0,1-4-4 0,0 1-2 16,3-3 3-16,1-5-1 0,-1 0-1 0,4-5 3 16,-4-3-3-16,2-4-5 0,0-1 7 0,2 1-5 15,-4-5 2-15,4-1-6 0,-2-6 9 0,0 11 3 16,0-11 16-16,1 8 12 0,-1-8 8 0,0 0 0 15,0 0-8-15,0 0-4 0,0 0-3 0,0 0-5 16,0 0 1-16,0 0-9 0,-5-24 3 0,2 14-16 16,2-2-9-16,1-3-3 0,1 1-4 0,-1-1-14 15,5-2 0-15,0 2-3 0,2-1-6 0,2 1-2 16,1 1-7-16,3 2-1 0,1-3-4 0,6-2-7 16,-3 5 8-16,5-2 5 0,3-1-1 0,-1 1 7 15,3 4-2-15,-4-2 5 0,-3 4-5 0,-2-1 5 16,2 3-1-16,-2 0 1 0,-7 1 12 0,0 2-7 15,0-1 3-15,-5 1 7 0,-6 3-7 0,12-1 5 16,-9-2 1-16,-3 3-1 0,0 0 1 0,0 0 7 16,0 0-5-16,0 0 2 0,-24 14 2 0,14-7 14 15,0 1-10-15,1 1-4 0,1 0 4 0,1 1 13 16,0 0-18-16,2 0 8 0,2-2-1 0,2 3-3 16,0-3 1-16,1 0 4 0,1 1-6 0,0 1 2 15,2-1-4-15,2 1 7 0,-1-2-6 0,4 3 7 16,-3-2 0-16,1 0-6 0,1 1 14 0,-2 0 4 0,1 0-2 15,-1 0-3-15,-1 0 8 0,0 0 0 16,-3 0 1-16,-1 1 5 0,0-4-3 0,-4 4-8 16,2-1 4-16,-5 1 8 0,-2-2-9 0,-2 1 2 15,-3 1-4-15,0 0-9 0,-4-1 4 0,0-1-5 0,-9 3-19 16,0-2-9-16,-1 0-23 0,1-1-17 0,1-3-28 16,5-1-26-16,-8-4-118 0,7-1-255 15,2-2 114-15</inkml:trace>
  <inkml:trace contextRef="#ctx0" brushRef="#br0" timeOffset="60456.11">15138 12460 121 0,'-4'-6'167'0,"4"6"3"0,0 0-12 0,0 0-8 0,0 0-18 16,-2-11-14-16,2 11-12 0,0 0-16 0,0 0-10 16,0 0-38-16,0 0-28 0,0 0-30 0,0 0-23 15,0 0-38-15,0 0-126 0,0 0-220 0,-17 17 98 16</inkml:trace>
  <inkml:trace contextRef="#ctx0" brushRef="#br0" timeOffset="66772.53">13245 9360 62 0,'0'0'66'16,"0"0"-9"-16,0 0-5 0,0 0 2 0,-3-6-10 0,3 6 3 15,0 0-7-15,0 0-2 0,0 0 0 0,0 0-9 16,0 0 3-16,0 0-2 0,-3-5-9 16,3 5 2-16,0 0-4 0,0 0-1 0,0 0-2 15,0 0-4-15,0 0-4 0,0 0 2 0,0 0 2 0,0 0-6 16,0 0-3-16,0 0 3 0,0 0 10 0,0 0-1 15,0 0 13-15,23 4-3 0,-23-4 9 0,19 0-1 16,-8 0 2-16,7 0 0 0,-4-3 0 0,6 0-1 16,2 0-1-16,5 0 1 0,3 1-3 0,4-1-2 15,1 0 0-15,1 2-1 0,1-2 1 0,2 0-2 16,1 1-6-16,15-1 2 0,0 3-5 0,-3-2-4 16,3-2-1-16,-1 3 4 0,1-2 1 0,1 3-9 15,-2-1 8-15,1-1-3 0,1 1-3 0,2 1-1 16,2 0 4-16,2-3-3 0,3 2 3 0,0-2-2 15,26 1 2-15,-26-2-2 0,25 0 4 0,-29 1 3 0,5-2-3 16,2 1-3-16,-3 2 2 0,27-3-1 16,-32 2 2-16,0-4-3 0,0 6 4 0,-1-2-6 15,1-1 5-15,-2 2-6 0,-2-2 1 0,-4 1 1 0,-11-1 1 16,-2 2-5-16,-4 1 3 0,-2-4 0 16,0 5-5-16,-4-1-2 0,-7 1 4 0,-6-1-4 15,-2 1 5-15,-1-2-3 0,-2 1-1 0,-4 0-1 16,-7 1 3-16,12-1-1 0,-12 1-1 0,7-2-2 0,-7 2 2 15,0 0 0-15,0 0-3 0,0 0-3 0,0 0 5 16,0 0 3-16,0 0-9 0,0 0 2 16,0 0 3-16,-28-2-4 0,28 2 1 0,-13 0 0 0,13 0-1 15,-15 2-6-15,4 0 1 0,0-2-3 0,-3 1 1 16,-2-1-9-16,-2 0 5 0,-2 2-8 0,1-2 10 16,-2 3-2-16,-9-2 2 0,1-1 7 15,-2 0-6-15,1 0 1 0,-2 0 2 0,-5 3 1 0,1-6-1 16,-1 3 0-16,-2 3-1 0,-11-3-2 0,10 0 4 15,1-3 2-15,1 3 0 0,-13 0-1 0,12 3 3 16,-14-3-1-16,2 0 2 0,-3 0-6 0,-1 0-2 16,-1 2 0-16,-2-2 2 0,1 0-2 0,3-2 2 15,-2-1 3-15,5-1-1 0,11 3-1 0,3-1 1 16,-1-3 3-16,-12-1-2 0,12 3-2 0,-2 0 4 16,2-1 3-16,-3 4-6 0,4-1 5 0,-2-2-3 15,1 0-2-15,0 2 3 0,0-3-7 0,3 3 14 16,3-1-7-16,3 1-1 0,5-1 2 0,-2-1-6 15,5 2 1-15,3 0 2 0,1 2-1 0,4-2 2 0,1 1 4 16,0 0-4-16,0-2 0 0,3 4 2 0,0-2-2 16,9 0 5-16,-15 1-2 0,15-1-3 0,-12-1-1 15,12 1 0-15,0 0 0 0,-11 1-5 0,11-1 5 16,-5 2-3-16,5-2 5 0,0 0-5 0,0 0 6 16,-2 7 0-16,2-7-1 0,0 0 2 15,0 0-1-15,12 12 0 0,-6-9-1 0,6-1 3 0,-1 0-4 16,8 2-1-16,1-3 6 0,9 1-5 0,3-1 0 15,5-1 0-15,1 2-1 0,0-4 5 0,18 2-11 16,-4-3-3-16,-1 1-3 0,0 0-4 0,0 0 9 16,-1-1-9-16,5 3-1 0,-1 0 2 0,2-3 0 15,-2 6-4-15,-2-3-2 0,6 2-1 0,-3 0-3 16,3 3 9-16,-3-2-4 0,1-1 4 0,-2-1-5 16,2 1 0-16,-1-3-3 0,-1 4 3 0,3-1-2 15,-2-2 1-15,-3 0 2 0,-1 4 0 0,-16-4 7 16,3-1 0-16,-4 1 0 0,2-2 20 0,-6 2-20 15,-2 0 1-15,-8-1 7 0,0 0 3 0,-8 0 2 16,-1 1 7-16,-3 0-2 0,-8 0 8 0,11-2-6 16,-11 2 3-16,0 0 1 0,0 0 1 0,0 0-3 0,0 0 0 15,0 0-6-15,0 0 6 0,0 0 2 16,-33 0 2-16,25 2-5 0,8-2 1 0,-14 0 8 16,14 0-10-16,-10-3-1 0,10 3 0 0,-10 1-5 0,10-1 3 15,-11 2-7-15,11-2-9 0,0 0-21 16,-9 0-17-16,9 0-25 0,0 0-68 0,-8 2-157 15,8-2 69-15</inkml:trace>
  <inkml:trace contextRef="#ctx0" brushRef="#br0" timeOffset="68995.64">10646 9363 56 0,'0'0'68'0,"1"-10"10"0,-1 10-7 16,0 0-5-16,-1-12-5 0,1 12-1 0,0 0-8 15,0-8-4-15,0 8-14 0,0 0 0 0,0 0-4 16,3-8-5-16,-3 8 3 0,0 0-7 0,17 0 4 16,-4 1-5-16,0-1-4 0,9 3 8 0,10-1-15 0,2-1 4 15,2 0 4-15,1-2-3 0,18-2 2 16,-2 0-16-16,-1-1-3 0,3 1 4 0,-3-2-1 15,-2-2 2-15,-11 3-6 0,13-4 10 0,-14 3-4 16,-2 0-1-16,0 1-4 0,-3-4 3 0,-3 4 3 16,-9 0-5-16,0 0 4 0,-9 3-7 0,-3-2 8 0,-2 2 9 15,-7 1-8-15,0 0-2 0,0 0 3 16,0 0-2-16,0 0-7 0,-34 0 8 0,14 4 2 16,-12 0 2-16,-6 2-5 0,2 0 1 0,-1 1 7 15,-13 3-1-15,-1-3 9 0,11 0-4 0,3 1-13 16,-1-1 5-16,1-2-2 0,-1 4 13 0,5-4-11 15,3 3 7-15,-1-4-11 0,2-1 11 0,7 0-11 16,-1 1 8-16,2 0-5 0,0-3 5 0,3 3-3 0,-1-1 1 16,5-1-19-16,1 1 18 0,3-1-5 0,3-2-4 15,0 3-5-15,7-3 13 0,0 0-11 0,-8 2 7 16,8-2 3-16,0 0-5 0,0 0-5 16,0 0 7-16,34-5 2 0,-13 4-8 0,6-3-2 0,-4 0-1 15,3-2 5-15,0-1 8 0,2 1-12 0,0 1 8 16,-1-5-12-16,3 5 11 0,-5-3-1 0,-2 4 4 15,3-3-5-15,-5 0-6 0,-3 3 8 0,3 0-9 16,-5 1 1-16,-3 0 6 0,-2 2-5 0,-1-2 7 16,-3 1-2-16,1 1 11 0,-8 1-17 0,10-1 4 15,-10 1-6-15,8-3 5 0,-8 3 2 0,0 0-7 16,6-2 1-16,-6 2-3 0,0 0 10 0,0 0-25 16,0 0-10-16,-19 13-20 0,11-5-15 0,-8 2-75 15,-3 0-158-15,-5 4 70 0</inkml:trace>
  <inkml:trace contextRef="#ctx0" brushRef="#br0" timeOffset="75856.89">12751 8548 31 0,'-4'-5'37'0,"4"5"-4"0,0 0-4 0,0 0-4 15,0 0-3-15,0 0 0 0,0 0-5 0,0 0 0 16,0 0-5-16,0 0 2 0,0 0 1 0,0 0 5 16,0 0 12-16,0 0 1 0,0 0 5 0,12 15 5 0,1-15-2 15,5 0-4-15,5-1-9 0,3-2 0 0,3-1-3 16,2 2-5-16,0 1 4 0,5-1-1 15,-1 0-5-15,3-5 1 0,15 2 4 0,-15 0-8 0,14-2 3 16,0-1-3-16,-13 5 2 0,16-6-5 0,-1 0-3 16,5 4-2-16,2-2 1 0,0 1 2 0,2-2-3 15,1 0-2-15,25-5 1 0,-30 9-2 16,5-3 1-16,-3-1 7 0,3 1-9 0,-8 0 2 0,1 0-3 16,-1 2-3-16,0 2 2 0,0-2 2 0,-1 0 3 15,-16 3-5-15,-4 0-2 0,2-1 1 0,-5 3 3 16,-2-2-6-16,-9 2-5 0,-8 0-3 0,-1 0-2 15,-5 0 3-15,-1 2-2 0,-6-2 4 0,0 0-3 16,0 0 6-16,0 0-2 0,0 0-1 0,-29 12-5 16,13-7 9-16,-3-2-1 0,-8 4 4 0,6-4 1 15,-7 3-2-15,0-3-1 0,0 0-4 0,5-1 2 16,1 0 3-16,3 0 1 0,-4-1 4 0,5 3-2 16,0-3-2-16,-2-1 2 0,4 0-1 0,2 0-4 15,-7-1 5-15,5-1-4 0,-4 2 3 0,1 0-2 16,-9-3 4-16,0 1-5 0,-4 2 0 0,-2 0 3 15,-1-2 7-15,-1 1-10 0,-1 0 11 0,0 2-8 16,-2 0-2-16,-12-1 1 0,12 2 0 0,-12 3 0 0,0-2-1 16,12 4 2-16,-13-2-1 0,13 2 2 15,4-5 6-15,0 3-6 0,3 1 3 0,1 0-4 0,2-3 0 16,6 2 0-16,1-1-3 0,2 3 1 0,2-2 2 16,0 0-5-16,3-2 6 0,1-3-5 0,4 4 9 15,1-3-9-15,0 2 6 0,4-2-7 0,5-1 1 16,-8 5 1-16,8-5 2 0,0 0-4 0,-3 7 5 15,3-7 0-15,0 0-3 0,16 5 5 0,-6-5-1 16,8 0 1-16,2 0-3 0,8-4-2 0,3-1 5 16,2 2 0-16,2 1 1 0,16-4-4 0,1-3 4 15,1 3 1-15,7-5-2 0,0 4 1 0,1 2 4 16,-1-6-3-16,0 2 4 0,0-1-6 0,-2 2 4 16,-2 0-5-16,-4 5 9 0,-13-2-13 0,-1 0 6 15,-1-3-6-15,0 2 3 0,0 4 6 0,-1-3-7 16,-4 0 4-16,1 3-8 0,-2 0 5 0,-3 2 2 15,-9-3-3-15,-7 3-3 0,-2 0-2 0,-2 0 2 16,-8 0 5-16,6 3-4 0,-6-3 2 0,0 0-3 16,0 0-2-16,-26 9 5 0,5-2-5 0,-4-1 7 0,-3 2 1 15,-4 0-1-15,1-3-1 0,1 2-2 0,0-2 1 16,4 0 1-16,4 0 4 0,0-1-6 16,4-1 3-16,1-3-2 0,4 0-1 0,-1 4 2 15,0-2 0-15,0-1 0 0,-1 2 9 0,-2-1-10 0,0 3 5 16,-2-4-8-16,6 0 6 0,-5 2-4 0,-1-1 3 15,2 1-1-15,0-1-1 0,4 1 1 0,-3-1-1 16,4 0 3-16,-4 1-4 0,3-1-4 0,-1-1 3 16,2 3 6-16,-1-4-6 0,0 4 8 0,3-1-5 15,3-2-3-15,7-1 0 0,-12 4 3 0,12-4-1 16,-5 3 0-16,5-3 1 0,0 0-2 0,0 0 4 16,0 0-2-16,34-3 1 0,-16 3 2 0,3-3-7 15,0-1 5-15,9 2-2 0,0-3 0 0,-2 2-2 16,0-3 2-16,-1 0 2 0,3 1-3 0,-4 1 4 15,-6 1-1-15,4-2 2 0,-5 4-4 0,-2-3 1 16,1 2 4-16,-7 0-5 0,-2-1 4 0,-1 3-7 16,-3-2 7-16,-5 2-5 0,0 0 5 0,0 0-8 15,0 0 4-15,0 0 3 0,0 0-3 0,0 0 4 0,-37 2 0 16,13 2 7-16,-6-1-15 0,-2 2 1 0,-6 1 3 16,-12 3-4-16,-4-4 1 0,2 3 4 15,0-2-3-15,-3 2 0 0,1-1 1 0,-1 0-5 0,0 0 5 16,16-2 3-16,1-1 3 0,3 2-7 0,2-4 1 15,6 1 0-15,7 1 1 0,7-3-4 0,1 0 7 16,2 0-1-16,3 1-6 0,7-2-1 16,-9 1 7-16,9-1 2 0,0 0-8 0,0 0 5 0,0 0 0 15,42-6 3-15,-13 1-3 0,4-2 2 0,3-1 2 16,2 2-9-16,-1-1 9 0,0-1-3 0,1-2-1 16,0 3-3-16,-2-2 9 0,-1 4-4 0,-2-2-3 15,-3 2 1-15,-4-3 1 0,-8 4-3 0,-4 1 7 16,-2 0 1-16,-1-1 12 0,-4 2-5 0,-7 2-2 15,6-3 0-15,-6 3-5 0,0 0 5 0,0 0-10 16,0 0 2-16,0 0 0 0,-43 0 11 0,22 3-9 16,0-1 1-16,-8 3-7 0,-1-3 5 0,0 4-6 15,0-1 3-15,-4 1 0 0,-1-1 1 0,0 2 1 16,1-1 0-16,0-1 2 0,1 1-6 0,2-2 3 16,3 0-2-16,8 0 1 0,2-1-4 0,6 1 1 15,1-3-1-15,1 3-2 0,2-3-6 0,8-1-1 16,-8 4 4-16,8-4-3 0,0 0 3 0,0 0 0 0,0 0 2 15,0 0-2-15,0 0 7 0,36-2-5 0,-18-3 2 16,0 2 2-16,2 1-3 0,0 0-1 16,1-1 6-16,0 0 0 0,-2-1-2 0,3 3 1 0,-2-3-2 15,0 2 3-15,-3-2-2 0,1 3-1 0,-5-2 3 16,0 1 5-16,-4 0-8 0,-2-1 4 0,-7 3 1 16,11-4-2-16,-11 4-4 0,0 0 8 0,0 0-4 15,0 0 0-15,0 0-2 0,0 0 2 0,-36 10 2 16,19-9-2-16,-5 4-2 0,-4 0 3 0,5-1 0 15,2 0-1-15,1 0 0 0,4-4 1 0,1 3-1 16,3-2 0-16,4-1-1 0,6 0 1 0,-12 3-5 16,12-3 7-16,0 0-1 0,-9 1-1 0,9-1-3 15,0 0 3-15,0 0 1 0,0 0-1 0,0 0 2 16,33-5-4-16,-20 2 2 0,-2 3 4 0,1-3-4 16,2-1 2-16,-1 3-1 0,-1-1-1 0,0 0 2 15,-5 0 2-15,1 2-2 0,-8 0-4 0,10-2 5 16,-10 2 0-16,0 0 2 0,0 0-5 0,0 0-3 15,0 0 6-15,0 0-6 0,-29 8 0 0,18-5 1 0,-3-1 4 16,4 1-3-16,-2 0 9 0,6-3-11 16,-2 1-1-16,8-1 4 0,-10 3-1 0,10-3 1 15,-9 1 1-15,9-1 0 0,0 0-4 0,-5 4 0 16,5-4 3-16,0 0 2 0,0 0 1 0,0 0-8 0,0 0 9 16,0 0-2-16,0 0-2 0,0 0-4 0,0 0-1 15,15 8-3-15,-15-8 2 0,4 5-2 16,-4-5-2-16,0 0-2 0,0 0-2 0,-9 16 3 0,5-11-1 15,-1-1-3-15,0 2 6 0,1-1-10 0,0 0 8 16,-1 1-6-16,5-6 6 0,-10 7-4 0,7-3 5 16,3-4 1-16,-6 7-1 0,6-7-3 0,-4 5 0 15,4-5 1-15,0 0 0 0,-2 5-3 0,2-5-2 16,0 0-8-16,0 0 1 0,0 0-3 0,0 0-39 16,0 0-70-16,0 0 32 0</inkml:trace>
  <inkml:trace contextRef="#ctx0" brushRef="#br0" timeOffset="79586.2">17292 13737 33 0,'0'0'54'16,"0"0"-5"-16,0 0-2 0,0 0-8 0,0 0 0 16,0 0-2-16,0 0-1 0,0 0-5 0,0 0 2 15,0 0-2-15,0 0-5 0,0 0 0 0,0 0 3 0,0 0-1 16,0 0-6-16,0 0 12 0,0 0-6 15,0 0 5-15,0 0 1 0,0 0 3 0,0 0 2 16,0 0 3-16,0 0-9 0,0 0-1 0,0 0-6 16,0 0 6-16,0 0 3 0,0 0-4 0,0 0 5 0,0 0-4 15,-9-2-9-15,9 2 7 0,0 0-4 0,0 0-1 16,0 0-9-16,0 0 5 0,0 0-8 16,0 0-1-16,0 0 5 0,0 0-3 0,0 0-7 0,0 0 0 15,-8-2-1-15,8 2 2 0,0 0-2 0,0 0-3 16,0 0 5-16,0 0 3 0,-8-3-3 0,8 3-2 15,0 0 6-15,0 0 2 0,-9-2-6 0,9 2 3 16,0 0-2-16,0 0-1 0,-7-2 1 0,7 2-1 16,0 0 1-16,-11-3-4 0,11 3-4 0,0 0 4 15,-13 2 2-15,13-2-3 0,-11 1-4 0,11-1 3 16,-11 2-1-16,6 0-1 0,5-2 4 0,-9 0-2 16,9 0-3-16,-10 3 1 0,10-3-1 0,0 0 8 15,-10 2-5-15,10-2-2 0,0 0 1 0,-8 0 6 16,8 0 5-16,0 0 6 0,-7 3-1 0,7-3 2 15,0 0 0-15,0 0-2 0,-11 1 1 0,11-1-6 16,0 0 4-16,-10-1 3 0,10 1-3 0,-11 0 1 16,11 0-6-16,-12 0 1 0,4 0 0 0,-2 1-1 15,0-1-5-15,10 0 2 0,-18 0 0 0,4 0 2 16,3 2-2-16,0-1-1 0,-6 0-1 0,6 0 0 16,-4 0-7-16,4-1 4 0,-1 1-2 0,0 0 1 15,3-1-1-15,-1 0 1 0,0 1 3 0,10-1-4 0,-17 2 4 16,17-2-3-16,-13 0 2 0,7 0-4 0,6 0 3 15,-15 0-4-15,7 0-1 0,8 0 6 0,-14 0-2 16,6 0-2-16,-1 0-1 0,9 0 2 0,-21-3 1 16,10 3 0-16,1 0-2 0,-5 1-2 0,3-2 3 15,-3 4 1-15,-1-2-2 0,-1 0-2 0,-1 1-1 16,-1 1 4-16,1-1 1 0,0-2 0 0,-1 2-3 16,0-2-1-16,3 1-2 0,-2-1 1 0,0 3 1 15,0-1-1-15,1-3 2 0,0 2 1 0,3 2 2 16,-4-6-4-16,6 3-1 0,-1 0 4 0,-2 0-6 15,3-1 6-15,-2 0 0 0,1 1-2 0,0-3 1 0,0 3 4 16,-1-3-5-16,0 3 0 0,1-2-3 16,-1 2 5-16,-1-2-2 0,0 1 2 0,1-1 0 15,1 1-7-15,-5-3 6 0,5 4 3 0,-6-2-10 16,5 0 4-16,1 1 2 0,-4 0-3 0,-2-2 3 16,1 2 1-16,-1-1-3 0,2 1 5 0,-2 0 0 15,0 1-6-15,3-3-2 0,-3 1 3 0,1 1 1 16,0 2 1-16,0-2-4 0,3 0 8 0,-5 1-7 0,6 0 4 15,-4-1-5-15,1-2 4 0,-1 3-4 0,2-1 5 16,0 2-1-16,-2-2 0 0,0 1 4 16,0-3-5-16,3 3 1 0,-3 0 3 0,-1 0 0 0,-1-2-1 15,0 0-1-15,0 1 4 0,0-1 3 0,-1 2-3 16,-1-3 1-16,1 0 3 0,0 2-3 0,-1-2-1 16,-1 1-1-16,4 0 0 0,-1 0 2 0,-3-1-1 15,2 0-4-15,1 3 8 0,-2-2-8 0,4 2 4 16,-2-3 0-16,2 3-2 0,0 0 2 0,-3-1-2 15,0 0-2-15,3-1 7 0,-3 2-3 0,1-1 1 16,1 0-7-16,-3 1 3 0,0 0-1 0,2-1 4 16,-1-1-4-16,0 2 5 0,-1 0-2 0,0 0 1 15,1-3-2-15,-1 3-5 0,1 0 5 0,0-1 1 16,2 1-1-16,-1-1-2 0,0-1 0 0,-1 0 0 16,2 1-2-16,0 1 8 0,4-2-5 0,-3 1 0 15,1-1 2-15,-1 0-3 0,-1 1-2 0,1-1-1 16,0 0 2-16,2 0-2 0,-3 1 0 0,-2-1 2 15,1 0-2-15,-1 2 1 0,-8-2 2 0,7 1-1 0,2-1 1 16,-9 4 4-16,8-4-6 0,-1 4 1 16,-5-2 5-16,7 0-2 0,-1 1-3 0,2-1 0 0,0 2-4 15,2-2 5-15,-1 0-2 0,2 0 2 16,-4 0-2-16,8 0 3 0,-1 0-3 0,0 0 1 0,1 0 3 16,-1 0-4-16,1 0-1 0,-1 0 5 0,-2 0-2 15,2 0-1-15,-2 0-1 0,-2 0 1 16,2 0-8-16,2-2 6 0,-2 2-2 0,-2 0 1 0,0 0 1 15,-1-1 0-15,0 1-5 0,1 1 15 0,4-1-8 16,-2 0-1-16,-2-1-2 0,4 1 5 0,-2 0-7 16,1-2 4-16,2 2-4 0,-2 0 2 0,1-1-1 15,0 1 3-15,-2 0 4 0,2-1-1 0,-1 2-1 16,-3-2-5-16,-1 1 1 0,4 1 3 0,-4-1 3 16,2 0-3-16,-4 0 3 0,3 0 4 0,0 1-6 15,-2-1-12-15,2-1 13 0,-3 2 1 0,3-1-5 16,4 0 4-16,-6-1 2 0,4 1-1 0,-3 0-3 15,1-1 0-15,2 1-1 0,-2 0 1 0,2 1 1 16,2-1-6-16,-7 1 7 0,0-1-1 0,1 2-7 16,0-1 7-16,-2 1-2 0,1-2 1 0,-2 0-5 0,-5 2 5 15,4-2 6-15,-5 1-6 0,-3 0 0 16,4 0 6-16,-2-2-9 0,-1 2 5 0,2 1-3 16,-1 0 1-16,8-2 0 0,0 0-3 0,0 0 2 15,1 0 2-15,-1 0 1 0,3 2 0 0,-2-2-5 16,0-2 4-16,1 2-2 0,-1-1-3 0,-1 2 9 0,1-2-5 15,0 2-2-15,-2-1 2 0,0 0 2 16,-5 2-5-16,6-2 7 0,-2 1-1 0,2-1-5 16,0 0 3-16,0 0-1 0,1 2-2 0,-2-2 4 0,4 1-5 15,1 0-2-15,0-2 8 0,4 1-2 0,-1 1 3 16,4-1 4-16,-2 0-4 0,1 0-1 16,0 0 1-16,0-1 0 0,1 1-7 0,-1 0 5 15,-1 0-7-15,1 1 3 0,1-2 1 0,-3 0 6 0,1 2-10 16,-2-2 7-16,0 2-1 0,-3-2-2 0,2 2 0 15,-1-1 0-15,1 0-2 0,-4 1 3 16,5-2 2-16,-4 2 0 0,1 0-3 0,3-1 0 0,1 0 1 16,-2 0-4-16,3 0 3 0,-3 2 0 0,4-1-1 15,-1-1 3-15,-1 2 0 0,2-2-4 0,-4 2 4 16,4-2 0-16,0 1-1 0,-3-1 0 0,0 1 1 16,-3-1 1-16,-2 0-4 0,2 3-1 0,0-1 2 15,-3-2-8-15,2 1 12 0,-2 1-2 0,-2 0-1 16,2-2 3-16,-1 1-5 0,2 0 3 0,1 2 3 15,2-3-3-15,-2 2 0 0,5-2-1 0,-1 0-3 16,0 0 1-16,1 2 2 0,0 1-2 0,1-3 0 16,0 1 5-16,3-1-3 0,-4 0 5 0,4 0-5 15,-1 0-1-15,-3 0-9 0,3 2 12 0,-2-2 1 16,1 0-5-16,0 0 2 0,0 0-1 0,-1 2 3 16,0-1-1-16,-1-1 0 0,1 0 1 0,-1 1-4 15,-1 2 2-15,0-3-4 0,1 0 4 0,0 2-2 16,2 0 2-16,-2-2 1 0,1 1 1 0,2 1-2 15,0-2 0-15,-1 2 0 0,4-1-2 0,7-1 6 0,-14 2-1 16,14-2-6-16,-11 0-1 0,4 2 9 16,7-2-2-16,-13 0-3 0,13 0-1 0,-14 0-1 15,8 0 0-15,-2 3-8 0,8-3 12 0,-18 0 0 16,7 0-4-16,-2 0 4 0,0 0-5 0,0 2-1 16,-4 0 5-16,-1-1-1 0,1-1 3 0,-1 2-7 15,0 0 3-15,4-2-2 0,1 0 5 0,-1 3-2 0,3-3 0 16,-3 0 3-16,5 0-2 0,-1 0-5 15,1 0 1-15,9 0 4 0,-16 0-2 0,9 1 1 0,7-1-6 16,-19 0 11-16,11 0-4 0,8 0-3 0,-10 3 3 16,10-3 1-16,-13 0 0 0,5 0 2 0,8 0-5 15,-14 1-1-15,7 0 0 0,7-1-4 0,-15 3 10 16,10-2-4-16,5-1-3 0,-14 2-2 0,14-2 5 16,-10 1-3-16,2 0-6 0,8-1 10 0,-10 4-6 15,5-3 7-15,5-1 1 0,0 0-1 0,-13 2 0 16,13-2-6-16,-6 1 1 0,6-1 5 0,0 0-3 15,-8 4-3-15,8-4 7 0,0 0-1 0,-7 0-2 16,7 0 6-16,0 0 6 0,0 0-4 0,0 0-1 16,0 0 1-16,0 0-1 0,0 0-1 0,-10 2 0 15,10-2-1-15,0 0 5 0,0 0 0 0,0 0 3 16,0 0 1-16,0 0 1 0,0 0-4 0,0 0 0 16,0 0 3-16,0 0-5 0,0 0 4 0,0 0-3 15,0 0-2-15,0 0 4 0,0 0-4 0,0 0-3 16,0 0-2-16,0 0 0 0,0 0 0 0,0 0-3 15,0 0-8-15,0 0-14 0,0 0 1 0,0 0-11 16,0 0-4-16,0 0-9 0,0 0-6 0,0 0 2 16,0 0-8-16,0 0-17 0,0 0-9 0,19 11-14 0,-14-9-18 15,2 3-25-15,-2-2-89 0,0 1-249 0,2 0 110 16</inkml:trace>
  <inkml:trace contextRef="#ctx0" brushRef="#br0" timeOffset="85760.86">17417 13634 52 0,'0'0'76'0,"0"0"-7"0,0 0-10 0,0 0-3 15,0 0 1-15,0 0-8 0,0 0 0 0,0 0-1 0,0 0 5 16,0 0-3-16,0 0-8 0,0 9 1 16,0-9-9-16,0 0-13 0,0 0 26 0,0 0-16 0,-9 3-4 15,9-3 2-15,-7 0-8 0,7 0 6 16,-9 3-10-16,9-3 5 0,0 0-3 0,-12 2-6 0,12-2-11 15,-6 3 28-15,6-3-13 0,-10 3 11 0,2-2 1 16,8-1 5-16,-10 4-4 0,2-1 2 16,0-2 2-16,-1 1-9 0,2 1 8 0,-2-2-8 0,-3 2-4 15,1 0 7-15,-7-2-5 0,6 2 2 0,0-2-5 16,0 0-3-16,0 2 5 0,-3-3-6 0,2 4-1 16,0-4 1-16,0 1-2 0,-3 1-2 15,0-2-4-15,0 1 1 0,4-1 5 0,-6-1-2 0,4 2 5 16,0 1-3-16,1-4 0 0,-6 4 3 0,1-4-7 15,-1 2-5-15,-2 2 16 0,2 0-10 0,-3-4 12 16,3 0-13-16,-9 2 5 0,6-1-1 0,2-2 1 16,-8 1-1-16,1 0-4 0,-2-1-1 0,0 1-3 15,1 0 2-15,8 0-4 0,-8-1 1 0,-2 0 1 16,8 3-5-16,-4-2 4 0,-4-2-1 0,2 4 1 16,9-3 0-16,-4 2 3 0,1-3-3 0,2 4 1 15,-8-1-3-15,1-2 2 0,5 0-3 0,1 2 5 16,1-1-3-16,-1 0 2 0,-6-3-5 0,4 4 7 15,2 0-6-15,0-4 2 0,-6 2-5 0,-3 1 7 0,2-3-4 16,0 5 5-16,0-3-2 0,0 1 10 0,2 0-12 16,-3 0-3-16,0 1-1 0,-1-2 2 15,0 1-4-15,1 2 2 0,-1 0 4 0,-2-2 5 0,2 0-6 16,0 1 0-16,4-1-3 0,-2 2-1 0,1-2 5 16,4 2-2-16,-4-3-1 0,0 3-2 0,6 0 4 15,-9-2-3-15,1 2 2 0,1 0-4 16,0 0-1-16,-2-2 9 0,9 2-3 0,-7-1-8 15,-1-1 9-15,9 2-4 0,-10-1 4 0,9 1-11 0,-1 1 9 16,2-2-2-16,-3 2 5 0,1-1-9 0,-6 2 6 16,7-2-5-16,-3 1 6 0,-3-1-3 0,-1 2 1 15,0-2-2-15,0 2 3 0,-1-2 1 0,-2 1-3 16,3 3 2-16,-4-4 1 0,4 3-5 0,-1-2 2 16,-1 0 0-16,2 1 0 0,-3 0 2 0,1-1 0 15,0 1 0-15,0 1-1 0,3 1 0 0,-4-3 0 16,3 1-2-16,-2 0 3 0,1-1-4 0,1 1 1 15,0 0 5-15,-1 0-6 0,7-1 5 0,-8-1 2 16,8 2-6-16,-4 1 1 0,3-2 4 0,0 0-4 16,-4-1-2-16,6 0 3 0,-5 0 1 0,3 0-3 15,1 0 3-15,0 0 3 0,2 0-7 0,-3 0 3 16,1 2-1-16,-6 1-4 0,6-3 5 0,1 0 0 16,-8-2 2-16,1 4-3 0,0-2 1 0,0 3 2 15,1-3-4-15,-1 2 3 0,8 0-4 0,-2-2 3 16,-7 1 3-16,-2 0-11 0,2 2 10 0,-1 0-1 15,-2-3 1-15,-1 0-1 0,1 1 1 0,0 0-1 16,0 1 1-16,0-4 1 0,1 1-4 0,0 1 2 16,2 1-2-16,3-1 3 0,3-1 0 0,2 0 1 15,-1 1 1-15,-4-1-3 0,4-1-1 0,-1 2-10 0,4 0 9 16,-9 0 2-16,1 0-1 0,5 0 3 0,0 0-4 16,-6 3-3-16,-3-3 5 0,2 1-5 15,-2 0 4-15,2 1 2 0,-2-1-4 0,1 1-5 16,-6-2 10-16,5 2-4 0,-3-2-1 0,-2 1 3 0,0 0 1 15,3-1-3-15,-2 3 2 0,4-1-1 0,-4 0-2 16,1-1 3-16,2 2-2 0,1-2 0 16,-2 2-1-16,2-1 10 0,1 0-11 0,0-1 4 15,0 2 5-15,4-1-5 0,-2-2-5 0,7 2 3 0,-6-1 0 16,6 0 0-16,-1-1 2 0,-6 3 0 0,0 1-4 16,6-3-3-16,-6 3 8 0,1-1-3 0,-1 2-4 15,-1-5 4-15,1 4 0 0,-3-2-1 16,2 1 2-16,-2 0-1 0,9-3 0 0,0 2 2 0,1-2 0 15,-2 2 2-15,-3-1-5 0,4-1 2 0,3 1-5 16,-4-1 5-16,3 0-6 0,-2 3 5 0,2-1 1 16,-1-2 2-16,-7 1-7 0,6 1 5 0,-6-3 0 15,0 2 0-15,3 0 0 0,-4-1 4 0,0 2-7 16,0-1-2-16,-1-1 4 0,-3 1-1 0,1-1 3 16,-2 2 0-16,-2 1 0 0,0-1-3 0,1 1 2 15,0 1 1-15,3 1-1 0,0-3 5 0,4-2-5 16,7 3 0-16,0-3 0 0,4 3-2 0,-1-1-5 15,4-1 8-15,1 1-2 0,0 0-2 0,-1 0 1 16,2-1 4-16,-2-1-3 0,1 2-2 0,0-2 8 16,-1 2-11-16,1 1 6 0,2-3-3 0,-2 3 2 15,-3-1-6-15,2 2 9 0,0-1-1 0,1 2-3 16,-4-2 5-16,0 2-1 0,-2-1-6 0,6-2 1 16,0 0 4-16,2 1 2 0,4-1 0 0,1 0-1 15,-3-1 5-15,9-1-7 0,-10 4 2 0,10-4 6 16,-9 0-1-16,9 0 3 0,0 0 1 0,-11 0 4 15,11 0 4-15,0 0-5 0,0 0 6 0,-7 3-2 16,7-3 0-16,0 0-4 0,0 0-3 0,0 0 1 16,0 0-1-16,0 0 1 0,0 0-3 0,0 0-1 15,0 0 0-15,0 0 1 0,0 0-2 0,0 0-7 16,0 0 4-16,0 0 3 0,0 0-3 0,0 0 0 16,0 0 0-16,0 0-3 0,0 0 1 0,0 0-2 15,0 0 4-15,0 0-2 0,0 0-1 0,0 0 1 16,0 0-2-16,-10 1 2 0,10-1 0 0,0 0 0 0,0 0-4 15,0 0 3-15,0 0-1 0,0 0 3 16,0 0-4-16,0 0-2 0,0 0-1 0,0 0 3 0,0 0 2 16,0 0-4-16,0 0-1 0,0 0 0 0,0 0 1 15,0 0 0-15,0 0 2 0,0 0-9 0,0 0-5 16,0 0-10-16,0 0-3 0,0 0-5 0,0 0-7 16,6 13-12-16,-6-13-12 0,4 8-29 0,-4-8-1 15,7 10-17-15,-5-3-23 0,1-2-113 16,2 1-267-16,-3 0 118 0</inkml:trace>
  <inkml:trace contextRef="#ctx0" brushRef="#br0" timeOffset="94519">12793 9959 6 0,'-13'-3'36'0,"13"3"6"0,0 0-4 0,-10 0 0 16,10 0-4-16,-10 0-1 0,10 0-5 0,0 0 6 15,-12 0-3-15,12 0 2 0,-8 2-11 0,8-2 0 16,-10 3-2-16,10-3-2 0,-6 2 4 16,6-2 4-16,-9 1-3 0,9-1 0 0,0 0 9 0,-10 3-12 15,10-3 9-15,-6 1-7 0,6-1 4 0,0 0-8 16,0 0 5-16,0 0-3 0,0 0 3 0,-11 3-7 15,11-3-2-15,0 0-4 0,0 0 7 0,0 0-7 16,0 0 3-16,0 0-8 0,0 0-3 0,0 0 2 16,0 0 2-16,0 0-4 0,0 0 2 0,0 0 4 15,0 0-8-15,0 0 4 0,0 0-1 0,24 2 7 16,-24-2-2-16,13 3 3 0,-5-2-5 0,2 2 8 16,3-2 4-16,-2 3-5 0,7-4 3 0,3 2 3 15,5-4 0-15,4 4-5 0,-1-2 8 0,6-2-4 0,3-1 1 16,-1 2-1-16,1-2 2 0,2 1-4 15,14-3 2-15,-3 1 1 0,-1 0-6 0,-12-1 6 16,2 0-6-16,11-2-1 0,-13 4 3 0,18 1-1 0,-2 0 7 16,-3 0-1-16,1 1-5 0,-13 1-9 0,14-2 8 15,-13 2-5-15,14 5 10 0,-2-5-9 0,-2 4 0 16,-12-1 4-16,2-1-7 0,10-6 0 16,-11 6 7-16,0-5-5 0,12 3-4 0,-14-1 3 0,13-2 1 15,0 1-3-15,-10 2 5 0,9-1-3 0,-8 1 3 16,-3-2-5-16,14 0-1 0,-13-1 0 0,1 5 5 15,-1-6-6-15,-1 4 5 0,2-1-13 0,-1 1 7 16,1 1-3-16,-4-1 4 0,-1 2-2 0,-6-2 3 16,-1 2 0-16,2-2 1 0,-8 2-10 0,-1-1 5 15,-1 1 4-15,-1-2 1 0,-1 0-3 0,-2 1 3 16,-5 1-3-16,0-2-6 0,-3 0 4 0,-1 2-2 16,-7-2 6-16,11 0-2 0,-11 0 0 0,9 0-5 15,-9 0 4-15,0 0-2 0,8 2 5 0,-8-2-7 16,0 0 5-16,0 0-2 0,0 0-9 0,0 0 9 15,0 0 1-15,0 0 1 0,0 0 1 0,0 0 2 16,0 0-10-16,0 0 4 0,0 0-7 0,0 0 11 0,-26 3-19 16,26-3 19-16,-14 2-5 0,8-2 2 0,6 0-1 15,-17 0 1-15,6 0 6 0,1 1-3 16,-1 0-6-16,-1-1 4 0,-2-1-3 0,1 3 5 0,-4-2 0 16,-3-1 0-16,-8 2-1 0,0 1-2 0,2 1 1 15,-4-3 0-15,-3 0-1 0,1 0-7 0,-1 0 8 16,-1-2-2-16,-3 2-3 0,3 0 0 0,-3 0 5 15,-14 2-3-15,0-4 0 0,11 4-12 0,1-2 16 16,-1 0-1-16,0 0-5 0,3 3 6 0,0-2 2 16,2-3-4-16,2 0-4 0,1 0 3 0,4-1 0 15,-1 2 5-15,9-1-5 0,-1-2-5 0,2 2 6 16,1-1 2-16,-1 1-5 0,6 1 0 0,-2-3 2 16,4 1-8-16,-4 0-2 0,3 3-8 0,-1-1-6 0,-1 2 1 15,1-1-24-15,-1 1-16 0,0 3-10 16,0 1-10-16,1-2-122 0,-3 2-223 0,3 1 99 15</inkml:trace>
  <inkml:trace contextRef="#ctx0" brushRef="#br0" timeOffset="96082.01">4092 14664 5 0,'-6'-3'74'0,"6"3"-1"0,0 0-11 0,0 0-4 16,-8-3-8-16,8 3-1 0,0 0-14 0,0 0-1 15,0 0-2-15,0 0-4 0,0 0-13 0,0 0 7 16,0 0-2-16,0 0-8 0,0 0 5 0,0 0-4 16,0 0 5-16,0 0-8 0,0 0 10 0,18 18-11 15,-9-15 7-15,2 2 5 0,7 0-2 0,0-3-6 16,3 2 5-16,9-3-7 0,0 1 4 0,3-3 6 16,2-1 6-16,1-2-21 0,16-1 15 0,-1-4-7 0,-1 4 9 15,0-5 6-15,2 3-5 0,-2-1-1 16,5-3-3-16,-3 2-6 0,11-2 2 0,-1 0 12 15,5 1-11-15,21-4-2 0,-27 3 8 0,2 6-24 16,28-1 14-16,-30 0-3 0,5 3 7 0,-4-3-5 16,-2 2-4-16,-3 2 5 0,1-4-7 0,-4 6-2 15,-1-2 3-15,-3 2-4 0,-14 3-3 0,-1 0 15 16,-3 2-7-16,0 0-4 0,-10 1-6 0,-4 0 6 16,1-2-2-16,-3 4 3 0,-7-3-1 0,1-1-11 15,-4-1 11-15,-1-1-1 0,0 1 2 0,-5-3-2 0,0 0-9 16,7 5 15-16,-7-5-5 0,0 0-3 15,0 0-3-15,0 0 1 0,0 0 1 0,-17 9 9 16,17-9 0-16,-10 1-18 0,10-1-17 0,-13-1-6 16,13 1-10-16,-11-1 1 0,11 1-8 0,-9-3-23 0,9 3-24 15,-10-6-52-15,6 2-160 0,4 4 71 16</inkml:trace>
  <inkml:trace contextRef="#ctx0" brushRef="#br0" timeOffset="97415.96">8796 12873 51 0,'0'0'82'0,"-11"-4"8"0,11 4-9 0,0 0-7 0,0 0-7 15,0 0-3-15,0 0-16 0,0 0-17 0,0 0 2 16,0 0-8-16,0 0-13 0,0 0-17 0,0 0-8 15,0 0-17-15,0 0-13 0,0 0-52 0,0 0-102 16,0 0 45-16</inkml:trace>
  <inkml:trace contextRef="#ctx0" brushRef="#br0" timeOffset="99177.72">8908 13187 45 0,'0'0'40'0,"11"-3"-19"0,-11 3-9 16,0 0-19-16,19 6-12 0,-13-5-20 0,-6-1 9 16</inkml:trace>
  <inkml:trace contextRef="#ctx0" brushRef="#br0" timeOffset="101386.61">8720 14540 22 0,'0'0'44'0,"0"0"-8"0,0 0-2 0,0 0-14 15,0 0-10-15,2-8-8 0,-2 8-8 0,0 0-21 16,0 0-30-16,0 0 13 0</inkml:trace>
  <inkml:trace contextRef="#ctx0" brushRef="#br0" timeOffset="107180.46">17035 12634 86 0,'0'0'101'0,"0"0"-14"0,-6-1-10 16,6 1-9-16,0 0-6 0,0 0 4 0,0 0-18 16,0 0 1-16,0 0-1 0,0 0-12 0,0 0 10 15,0 0-12-15,0 0 0 0,0 0 2 0,0 0 6 16,24 10-11-16,-13-8-3 0,1-1-4 0,1-1 5 16,5-1-9-16,1-1-10 0,-1 1 12 0,2 0-8 15,2-3-7-15,-3 1 5 0,2-2 4 0,0 3-3 16,-1-3-4-16,1 3 10 0,-1-5-14 0,0 3 4 15,3-2-1-15,4 1-4 0,-2-2 3 0,-4 0-1 16,0 2 0-16,-2-2-8 0,0 1 8 0,-6 4-6 16,-1-2 11-16,-2 1-3 0,-2 2-5 0,-8 1 8 0,11-4-8 15,-8 2 3-15,-3 2-2 0,0 0-4 0,0 0 6 16,0 0-2-16,0 0 1 0,0 0 0 16,-28 2 1-16,18 0-6 0,-3-1 5 0,-3 0-2 15,0 0 6-15,-3 1 2 0,1-2 0 0,-1 1 0 0,1-1 4 16,-3 0-5-16,3 1-6 0,-1-1-1 0,1-1 2 15,3 2 2-15,1-2 1 0,1 1 4 0,0 0-8 16,2 0 3-16,2-1 12 0,0 1 7 16,9 0-1-16,-14-3-5 0,14 3-1 0,-8-1-5 0,8 1 1 15,0 0-5-15,-5-4 1 0,5 4-4 0,0 0 0 16,0 0-7-16,22-9-8 0,-12 5-10 0,4 1 8 16,4-4-10-16,0 4-7 0,0 0-2 15,1 2 2-15,-2-2-3 0,2 1 6 0,0 2-20 0,-2-2 19 16,-3 2 12-16,2-4-14 0,3 3-8 0,-7 1 9 15,3-1 3-15,-2-1 1 0,0 1 2 0,-3 0-2 16,3-2 5-16,-1 2-2 0,-2-2 8 0,-3 1-11 16,5-1 17-16,-6 0-7 0,-6 3 8 0,10-4 8 15,-6 2-3-15,-4 2 3 0,0 0 1 0,5-6 7 16,-5 6-2-16,0 0 1 0,0 0-3 0,0 0-4 16,-13-14 1-16,7 12 4 0,6 2 1 0,-10-3 2 15,10 3-3-15,-13-3-7 0,13 3 4 0,-10-1 9 16,10 1-3-16,-12-1 2 0,12 1 1 0,-7-2-6 15,7 2-1-15,0 0-6 0,0 0 5 0,0 0 0 16,-11 0-4-16,11 0 0 0,0 0-2 0,0 0 7 0,0 0-12 16,0 0 8-16,0 0 5 0,0 0-1 0,0 0-5 15,0 0-4-15,0 0 14 0,0 0-14 16,0 0 7-16,0 0-6 0,25 11 2 0,-23-8 0 16,-2-3 9-16,8 7-1 0,-3 0-10 0,-1-1 7 0,1 1-2 15,-1 2 0-15,1 3 3 0,0-2-2 16,-1 2 0-16,0 3 8 0,-3-1-4 0,3-2-9 15,-3 3 8-15,1-2 4 0,-2 3-4 0,0-2-3 0,-6 3 8 16,4 0-6-16,-2-5 4 0,-3 2-1 0,0-2 6 16,-1 1-6-16,1-2 0 0,-3 2 3 0,3-5 9 15,-2 2-6-15,0-1-8 0,-1-1 10 0,-2 1-5 16,-1-3-3-16,1 2-2 0,3-1-4 0,-2-2 5 16,1 0 6-16,1-1-10 0,2 1 2 0,0-2-3 15,1 1-5-15,6-4-10 0,-8 4-3 0,8-4-6 16,-5 2-6-16,5-2 3 0,0 0 5 0,0 0 4 15,0 0-24-15,0 0 2 0,0 0-27 0,24-1 4 16,-13-1-25-16,0 0-7 0,-2-3-110 0,1 1-215 16,2-1 95-16</inkml:trace>
  <inkml:trace contextRef="#ctx0" brushRef="#br0" timeOffset="108683.3">18588 8231 61 0,'0'0'70'0,"0"0"-2"16,0 0-12-16,0 0-2 0,0 0-9 0,0 0-2 0,0 0-3 16,0 0-8-16,0 0-6 0,0 0 4 15,0 0-1-15,0 0-5 0,-3 22 2 0,3-22 3 0,-4 17 3 16,1-5 5-16,3 4 0 0,-3 1-8 0,0 8 5 15,0 4 5-15,1-1-5 0,0 1-11 0,-2 4-1 16,1 1 5-16,1-1-9 0,-2-1 4 0,-1 3 6 16,0 0-8-16,4-2 0 0,-2-4-3 0,0 2 0 15,1-3-1-15,0-4 2 0,1-5 1 0,2-1-7 16,-2-2 5-16,2-5-4 0,-2 1 2 0,2-1-3 16,-1-2 1-16,-1-3 4 0,1-6-6 0,0 11-2 15,-1-5 8-15,1-6-6 0,0 0 5 0,0 11-1 16,0-11 6-16,0 0 0 0,0 0 0 0,0 0 0 15,2 5-7-15,-2-5-8 0,0 0-16 0,0 0-20 16,0 0-20-16,0 0-35 0,11-18-33 0,-7 7-71 16,1-5-204-16,-3 0 90 0</inkml:trace>
  <inkml:trace contextRef="#ctx0" brushRef="#br0" timeOffset="109221.2">18937 8170 15 0,'0'0'110'0,"-4"-5"-7"16,4 5-11-16,0 0 11 0,0 0-17 0,-4-7-4 15,4 7-8-15,0 0-10 0,0 0-16 0,0 0 6 16,0 0-10-16,0 0 0 0,0 0-15 0,-8 15 2 15,6-5-4-15,0 6 5 0,0 1 1 0,-3 7-9 16,4-3 0-16,-1 7 9 0,-1 1-3 0,2 2 1 16,0-2 1-16,2 1 1 0,-2 0-6 0,1 2 2 15,-1-3-5-15,0 3 7 0,1-5 0 0,0 3-1 16,0-4-5-16,0 0 0 0,0-6-3 0,0 1-2 16,-3-3 2-16,2 0 4 0,-1 1 3 0,0-2-6 15,0-6-2-15,1 1-2 0,0-1 1 0,1-4 3 16,-1 1-6-16,-1 0-4 0,2-8 3 0,0 9-4 15,0-9 18-15,-1 7 1 0,1-7 0 0,0 0-3 16,-1 9 0-16,1-9-1 0,0 0 0 0,0 0-6 16,0 0-2-16,0 0-20 0,0 0-14 0,0 0-23 15,0 0-23-15,0 0-26 0,-3-34-34 0,6 23-24 16,-3-4-115-16,0-2-281 0,2 1 125 0</inkml:trace>
  <inkml:trace contextRef="#ctx0" brushRef="#br0" timeOffset="110175.75">19279 8332 2 0,'0'0'102'0,"0"0"-26"0,-4-5-7 16,4 5-1-16,0 0-15 0,0 0 6 0,0 0-8 15,0 0-7-15,0 0-1 0,-5 17 3 0,4-4-15 16,1-2 14-16,-4 8-3 0,3 1-2 0,-2 4-8 16,1-4 4-16,-4 4-8 0,5 3 9 15,-6-1-7-15,7 1 3 0,-2 1-4 0,1-3-3 0,0-5 3 16,2 4 15-16,-1 0-2 0,1-5-13 0,1 0 3 15,3-2-7-15,0-2 3 0,-1 0 1 0,-1-3-6 16,3-3 0-16,-3 3-5 0,5-4 5 0,-2-1-10 16,2-2 7-16,-1 0 4 0,3-1 1 0,-4-1-8 15,4-3 0-15,1 2 1 0,0-4-3 0,-1 2-5 16,2-5-4-16,-2 0 2 0,2 0 0 0,-2-3 3 16,-3-1-2-16,0-3-4 0,2-2 0 0,-3-1 2 15,-2-2-4-15,-3 0-1 0,-1-3 5 0,-5-1-10 16,0 3 5-16,-5-7-3 0,2 0 0 0,-1 1 1 15,-2 2-2-15,2 3 0 0,0 2 4 0,0 0-6 16,0 1 1-16,2 1 3 0,1 0-6 0,0 3 1 16,1 2 1-16,1 0 2 0,0 4-1 0,0-2 2 0,4 1-1 15,-3 0-14-15,3 7 20 0,-2-12-6 16,2 12 16-16,0-11-14 0,0 11-5 0,4-12 1 16,0 7 2-16,-1 1-6 0,1-5 6 0,1 4-12 15,4-3 18-15,-1 1-10 0,2 1 0 0,2 0 5 16,-2-3-5-16,3 4-6 0,2-4 10 0,1 3-4 0,-3 1 9 15,4-3-10-15,-4 4 5 0,1 0-7 16,0-1 1-16,-3 1 7 0,2 0-1 0,0 4-4 16,-3-3 4-16,2 1-4 0,-2 2 1 0,0-2 4 0,2 1-5 15,-3 0 6-15,2 1-2 0,-2 0 7 0,1 0-8 16,-10 0-4-16,14 1 4 0,-6 0-5 16,-8-1 0-16,13 3 6 0,-8-2-10 0,0 2 15 15,-5-3-6-15,8 8 1 0,-6-1-6 0,-1-2 8 0,1 4 5 16,-4 3-18-16,0 0 21 0,-1 4-3 0,-2 2 7 15,0 2-3-15,-1-2 3 0,-1 5 3 0,4 1-5 16,-3 0-2-16,6-2 3 0,-2 2 3 16,-1-4-8-16,1-1 2 0,4 0 2 0,3 1 3 0,-2 0-3 15,2-3 0-15,2-1 3 0,0-2-4 0,2 1-3 16,-3-5-1-16,2-1 4 0,0 0 4 0,5-1-6 16,-4-1 0-16,2-2 8 0,2 0-7 15,-2-2-2-15,3-1 3 0,-1-2 2 0,1 0-5 0,-2-1 6 16,-2-3-4-16,5 0 11 0,1-1 9 0,-1-3-8 15,-5-1 1-15,3-3-5 0,-1-2 1 0,-2-1-1 16,2-2 9-16,-1-8-7 0,-6 1 4 0,-1-2-6 16,-4-4 0-16,-3-1-3 0,-2 0-5 0,-1 2 2 15,-1-1-5-15,-4 1 6 0,4 3-11 0,-2 2 9 16,3 7 2-16,-3 2-2 0,3 5 0 0,1 1-4 16,-3 0 1-16,2 3-4 0,-2 2 1 0,1 0 1 15,0 3-3-15,-3 0 3 0,10 1-9 0,-22 3-11 16,11 1-4-16,0 4-17 0,1 0-12 0,-3 4-6 15,-2-2-9-15,3 4-21 0,1 0-13 0,-4 6-22 16,6-4-16-16,-4-1-89 0,2-1-243 0,4 0 108 16</inkml:trace>
  <inkml:trace contextRef="#ctx0" brushRef="#br0" timeOffset="112788.27">20278 8382 101 0,'-2'-6'113'15,"2"6"-17"-15,0 0-9 0,-3-10-9 0,3 10-7 16,0 0-9-16,0 0-3 0,3-9-1 0,-3 9 5 16,0 0-11-16,0 0-8 0,0 0 4 0,0 0-5 15,0 0-7-15,0 0-6 0,0 0 13 0,0 0-8 16,0 0 4-16,0 0-6 0,0 0-2 0,0 0 8 16,0 0-11-16,-3 26 14 0,2-16-2 0,0 0-4 15,-2 3-5-15,1 3 3 0,0 2-3 0,1 2 3 0,-2-2 1 16,2 2 0-16,1 4-4 0,1 1-1 15,2-7-6-15,0 3 2 0,-1-3-5 0,3 0-1 16,2-1 2-16,-1 2-4 0,0-2-4 0,1-2 4 0,4-1 0 16,1-2-2-16,-1 0-6 0,1-6 7 0,-1 3-3 15,2-6 0-15,5 1-3 0,-2-1 2 0,1-3 3 16,2-2-8-16,-2-1 10 0,-1-4-8 16,-3 0 12-16,1-1-3 0,-1-4-3 0,-1-1 2 0,-3-1-5 15,0-2 3-15,-3-1-2 0,1 0 0 0,2-9-3 16,-5 1 4-16,1-1-6 0,-2 1 0 0,1-4-3 15,-4 3 2-15,0-1-1 0,-3 3 0 0,2-1-4 16,0 6-2-16,-4 0 5 0,-1 1-3 0,3 4-3 16,-1 2 2-16,-3 2-2 0,2 2 2 0,0 0-6 15,-2 0 2-15,1 3-5 0,-1 2 4 0,2-1 3 16,-3 4-4-16,8 0 3 0,-22 0-4 0,13 3-4 16,0 1 1-16,-8 4-15 0,7-2-11 0,-1 2-5 15,-3 2-10-15,2 1-12 0,-1 4-2 0,3-2-6 16,-1 1-10-16,2 3-6 0,-1-1-13 0,2-1-6 15,-1 0-6-15,4-3-21 0,0-1-75 0,1 0-221 16,2-4 99-16</inkml:trace>
  <inkml:trace contextRef="#ctx0" brushRef="#br0" timeOffset="114101.12">21062 8249 53 0,'0'0'82'0,"3"-4"-9"0,-3 4-8 16,0 0 5-16,5-9-14 0,-5 9-2 0,0 0-1 16,2-5-7-16,-2 5-5 0,0 0-3 0,0 0-8 15,0 0-6-15,0 0 17 0,0 0-7 0,0 0-4 16,0 0-1-16,0 0 0 0,-10 23 4 0,6-13-6 15,4 2 7-15,-4 5 9 0,0 11-4 0,0-2-2 16,-1 3-1-16,0-2-13 0,1 2 9 0,1 3-1 16,-1 1-3-16,1-2-3 0,0 1-6 0,2-2 1 15,-1 1 5-15,-1-3-5 0,3 1-3 0,-1-4 3 16,1-2 4-16,-2-5-12 0,2-1 2 0,0-1 1 16,0 1 3-16,0-5 4 0,0-2-3 0,2 0-1 15,-1-1 4-15,-1-1-3 0,0-8-1 0,3 10 10 16,-3-10-1-16,0 8 7 0,0-8 5 0,0 0 0 15,0 8 3-15,0-8-6 0,0 0-4 0,0 0-3 16,0 0-3-16,0 0 2 0,0 0-5 0,0 0-2 16,0 0-4-16,0 0-16 0,-14-21-13 0,12 16-14 15,2 5-25-15,-5-15-4 0,5 6-11 0,-3 1-19 16,2-1-12-16,1 1-33 0,0-1-113 0,0-1-264 16,0 0 117-16</inkml:trace>
  <inkml:trace contextRef="#ctx0" brushRef="#br0" timeOffset="115034.19">21414 8318 5 0,'0'0'102'0,"0"0"-12"16,0 0-8-16,0 0-15 0,0 0-10 0,0 0-4 16,0 0-5-16,0 0-3 0,0 0 1 0,0 0-5 15,0 0 6-15,-16 21-11 0,11-9 13 0,-2 5-9 16,1 2 3-16,0 1-5 0,0 5 10 0,-3 2-1 15,3-1-5-15,1 3-3 0,1-3-1 0,-1 0-10 16,-1-1 7-16,6-6 1 0,0 2-6 0,0-3 0 16,4 1-11-16,3-2 8 0,-5 0 1 0,5-3-2 15,-3-3 0-15,3 0-7 0,1-3-1 0,2-1 3 16,-1 1-1-16,0-4 2 0,3 1-4 0,-2-2 3 16,2 0-7-16,-3-2 16 0,-2 0 0 0,-7-1 0 15,18-3-4-15,-9-2-3 0,-2 0-1 0,1-1-3 16,-1-2-3-16,-2-2 2 0,-1 0-4 0,-2-4-1 15,2-1-1-15,-4-1-4 0,0-2 0 0,-1-1-3 16,0 0-2-16,-1-7 3 0,-7 3-14 0,5-3 0 16,-3 2-6-16,1 0 6 0,0 6-5 0,0-1 1 0,-1 2 2 15,0 2-1-15,-2-1 8 0,1 2-5 0,3 5 0 16,-2 0 2-16,2 1-6 0,3 2 10 0,-2 1-4 16,4 5 0-16,-6-7-8 0,6 7-3 15,-3-7 0-15,3 7 3 0,0 0-7 0,0-10 2 0,0 10 8 16,9-5-3-16,-1 2-9 0,1-1-2 0,0 1-2 15,5-1-2-15,-2 3-10 0,1-1 18 16,1-2-6-16,2 3 4 0,-2-4-3 0,-1 4-1 0,-1-2 6 16,1 0-15-16,1 2 18 0,0 0 0 0,-2-1 4 15,1 1-1-15,-4 1-3 0,-1 0 10 0,5 0-6 16,-13 0 3-16,13 0 1 0,-7 1-2 0,1 2 5 16,0-2-7-16,-7-1 3 0,9 7 7 0,-5-2 1 15,-1 3 3-15,-1-1-5 0,2 2 11 0,-4-1 6 16,0 5-9-16,0 3 12 0,-4 1 0 0,2 1-7 15,0-1 17-15,1 3-6 0,-3-1-5 0,-1 1 13 16,4-1-22-16,0 1 7 0,1-1 6 0,0 2-6 16,1-3 1-16,0-1-6 0,6 3 6 0,-4-4-7 15,5-1 11-15,-2-1-9 0,2-2 7 0,-3-2-5 16,5-1 3-16,2-3 6 0,-3 2-8 0,0-2 2 16,4-3 4-16,-3-1-6 0,3 0 8 0,-2-2-1 0,2 0-18 15,1-3 13-15,-3 1 1 0,1-2 1 16,1-2 3-16,-2-1-1 0,-1-1 3 0,2-4-7 15,-3 3 3-15,1-4-2 0,-1-3-2 0,-6 2-2 16,2-6 4-16,-4 2-1 0,-2 0-1 0,-4-7 0 0,2 2-2 16,-4 3-1-16,-3-4-6 0,-1 0 3 15,2 5 7-15,0 1-12 0,-2 4 2 0,3 0 0 16,-1 4 8-16,1 0-5 0,-3 2-4 0,-1 2 1 0,-1 0-6 16,3 5-8-16,-4 0 10 0,1 0-4 0,0 3 4 15,1-1-11-15,1 5-9 0,-3 0-18 0,1 5 5 16,-3 0-25-16,2 2-15 0,-1 2-21 15,-1 6-28-15,-3-2-88 0,3 3-228 0,-5 0 102 0</inkml:trace>
  <inkml:trace contextRef="#ctx0" brushRef="#br0" timeOffset="119736.26">22387 8176 84 0,'0'0'108'0,"1"-11"-14"0,-1 11 1 16,3-6-9-16,-3 6-13 0,4-6 3 0,-4 6-30 0,0 0 18 15,3-6-18-15,-3 6-3 0,0 0-7 0,0 0-1 16,0 0-12-16,0 0 5 0,0 0-5 15,13 10 1-15,-13-10 1 0,1 13-9 0,-1-4 10 0,0 2-5 16,0 1 9-16,-1 6-6 0,-2 0 7 0,2 7-2 16,-1 2 4-16,-1 1 4 0,3 3 5 0,-2 1-9 15,0 2 4-15,-3-3 6 0,3 1-8 0,-4 0 0 16,3-2-4-16,-1 1 0 0,0-1 0 0,-3-4 2 16,6 0-10-16,-3-1 9 0,2-5-5 0,-3-2-3 15,3 0-1-15,0-2-2 0,-2-1 2 0,1-3 0 16,3-1 0-16,-3-2-14 0,1 0 7 0,0-1-1 15,2-8-2-15,0 12-3 0,0-12 0 0,-2 6 0 16,2-6 1-16,0 8-2 0,0-8-1 0,0 0 0 16,0 0 2-16,-2 8-2 0,2-8 5 0,0 0-4 15,0 0-6-15,0 0-14 0,0 0-14 0,0 0-25 16,0 0-25-16,0 0-4 0,0 0-34 0,0 0-24 16,0 0-113-16,11-24-270 0,-8 14 119 0</inkml:trace>
  <inkml:trace contextRef="#ctx0" brushRef="#br0" timeOffset="120787.5">22618 8358 8 0,'0'0'78'16,"0"0"-5"-16,0 0-9 0,0 0-1 0,0 0-4 15,3 16-5-15,-1-9-1 0,-2 2-6 0,0 1-4 16,0 2 3-16,0 5 0 0,0 0 16 0,-2 1 5 0,0 0-10 16,2 7-8-16,-1-6-1 0,-4 0-3 0,5 1-2 15,0 1-1-15,0-4-4 0,0 1 6 0,5-1-16 16,-4-4 6-16,3 0-1 0,0-4-3 15,3 1-5-15,-1 0 5 0,3-4 1 0,-2 2 8 0,2-4-10 16,0 0 1-16,1-2-9 0,0 0 2 0,1-2-4 16,1-3 4-16,-1 1-4 0,-1-4-3 0,-4 2 7 15,3-2-6-15,-1-2 2 0,-3-1-2 0,3-2-1 16,-4 1-1-16,2-3 11 0,-1-2-15 0,-3-2-3 16,0 2 2-16,-2-3-4 0,-2-2 4 0,2 1-2 15,-2-8-3-15,-3 4 1 0,0 3 1 0,0 3 6 16,-3-1-10-16,-1 1-1 0,1-1-4 0,-1 5 0 15,3 1-1-15,-4 3 2 0,1 1-4 0,-1 2 1 16,-3 0-2-16,4 4 5 0,-5 0-4 0,4 2-3 16,0 0-4-16,10 0-3 0,-15 2-3 0,10 0-1 15,5-2-1-15,-10 2-3 0,10-2-2 0,-6 5 3 16,6-5 2-16,0 0-13 0,0 0 16 0,0 0 2 16,0 0 5-16,14 13 2 0,-5-12-4 0,-9-1 4 15,16 0-3-15,-7-2 2 0,4 2 3 0,-3-3-7 16,3 2-2-16,0 1 4 0,-2-6-2 0,0 5 8 15,1-4-13-15,1 4 12 0,-4-1-6 0,4-2-2 16,-3 2 11-16,1 1-7 0,0-4-1 0,-3 3 8 16,3 2-2-16,-5-3-2 0,-6 3 4 0,13-4-3 15,-8 3 1-15,-5 1 2 0,12-4-3 0,-12 4-4 0,10-1 2 16,-10 1 7-16,5-1-2 0,-5 1 3 16,0 0-3-16,11-1 4 0,-11 1-6 0,0 0 6 15,0 0-6-15,0 0 1 0,11 0-3 0,-11 0 5 0,0 0 0 16,0 0-3-16,0 0-4 0,0 0 1 0,0 0 4 15,0 0 3-15,5 2 6 0,-5-2-5 0,0 0-3 16,0 0-1-16,0 0 2 0,0 0-3 16,0 0 5-16,4 5-6 0,-4-5 6 0,0 0 0 0,0 0-10 15,0 0 11-15,0 0 1 0,0 0-9 0,2 5 7 16,-2-5-1-16,0 0-5 0,0 0 7 0,0 0 1 16,0 0-3-16,-2 11 3 0,2-11 7 0,0 0 3 15,-4 8 0-15,4-8 14 0,-4 13-12 0,0-4 3 16,3-1-2-16,-1 4 4 0,-2 3 2 0,3 1-2 15,-1 1 3-15,2 0 3 0,0 0-2 0,0 2-9 16,2-2 6-16,-1 3 2 0,3-3-4 0,-2 0 0 16,5 0 0-16,-1 0-2 0,-1-3 9 0,4-1-9 15,-5-2 3-15,6-1 6 0,1-2-9 0,-2-2 2 16,1 1-3-16,5-2-5 0,0-2 12 0,1-1 5 16,-3-2-2-16,1-2-6 0,-1 0-2 0,5-3 8 15,-5 0 0-15,0-2-6 0,4-1 4 0,-6-1 12 16,1-3 2-16,-3-1-2 0,-5 1-3 0,0 0-3 15,-1 0-7-15,2-7 3 0,-5 2-5 0,-5-2-5 16,0 1 1-16,1-3-2 0,-6 4 0 0,4 0-3 16,-5-1 0-16,-2 4-2 0,2-2-6 0,-2 5 2 15,0 1 1-15,-2 2-6 0,3 3 1 0,-1 1 4 16,-1 3-2-16,3 1-12 0,-2 0-3 0,4 0-10 0,1 2-10 16,-1 0-1-16,3 0-5 0,2 4-3 0,4-6 1 15,-7 9-28-15,5-4-1 0,2 3 0 16,0-8-15-16,0 12-9 0,5-5 3 0,-1 0-12 15,4 0-3-15,-1-2-5 0,5-1-91 0,1-3-217 0,5 1 96 16</inkml:trace>
  <inkml:trace contextRef="#ctx0" brushRef="#br0" timeOffset="121104.73">23335 8247 102 0,'6'-12'137'0,"2"5"-5"0,-2-2 11 16,-1 1-13-16,-1 3-11 0,0-2-4 0,-2 2-4 15,-2 5 1-15,6-7-14 0,-6 7-14 0,4-8-8 16,-4 8-5-16,0 0-15 0,0 0-14 0,0 0 7 16,0 0-6-16,0 0-6 0,0 0-7 0,7 18 3 15,-7-8-7-15,0 3-2 0,-3 3-6 0,1 5 6 16,-2 5-6-16,-3-1 1 0,0 3 1 16,1 0 3-16,-1 3-4 0,3-2 6 0,-4-2 8 0,4-1 5 15,-5 1-4-15,5 0 5 0,-3-3 1 0,2-4 2 16,2-2 0-16,0 0-6 0,-2-1-4 0,1 0 0 15,1-1-4-15,1-6-1 0,2 2-3 0,-4 0 0 16,1-3-4-16,1 1-4 0,-1 0 0 0,1-2 5 16,2-8-6-16,0 12-4 0,-2-5-6 0,2-7-12 15,-3 10-15-15,3-10-13 0,3 7-19 0,-3-7-25 16,2 7-37-16,-2-7-21 0,0 0-38 0,7 3-140 16,-7-3-341-16,0 0 152 0</inkml:trace>
  <inkml:trace contextRef="#ctx0" brushRef="#br0" timeOffset="124570.2">23881 8365 13 0,'0'0'54'0,"0"0"0"15,0 0-3-15,0 0 0 0,-1-9-4 0,1 9-2 16,0 0-6-16,0 0-5 0,0 0 3 0,0 0-9 16,0 0 1-16,0 0-2 0,0 0-4 0,0 0-4 15,0 0 2-15,0 0-5 0,0 0 1 0,0 0 0 16,-6-5-4-16,6 5-1 0,0 0-1 0,0 0-2 0,0 0 1 15,0 0-3-15,-16 4-2 0,16-4 4 16,0 0-3-16,-8 9 0 0,3-7 12 0,1 5-4 0,1 1 5 16,-3-1-6-16,-1 8 4 0,2 4-3 0,1-2 3 15,-2 3-3-15,0 6 3 0,3 0 3 16,-2 3-1-16,2-2-4 0,-1 2 4 0,-2 0-8 0,5 1 0 16,-3-3 2-16,1 1-4 0,1-2 0 0,-3-6 2 15,0-1-1-15,5 0 3 0,-3-2 0 0,2 0 2 16,1-2-3-16,0-5-1 0,2 0 4 0,0 1 1 15,-2-2-5-15,3-3 1 0,4-2 5 0,-7-4 11 16,2 10 5-16,1-7 6 0,-3-3-10 0,10 0 3 16,-10 0-5-16,15-3 7 0,-6-1-8 0,-1-2-7 15,4-2 9-15,-5-2-10 0,1 1 2 0,1-4 3 0,-2-3-4 16,0 0-5-16,1 0-10 0,-3-4 11 16,1 0-5-16,-1-3-13 0,0 0 15 0,-2-1-3 15,-2-3-7-15,0 8 3 0,1-7-4 0,-4 9-1 16,1 0-3-16,-3 0 0 0,2 2-5 0,-3-2 8 15,-2 3-5-15,2 2 2 0,1 2-1 0,-2 1-5 16,0 1 9-16,2 2-4 0,0 0-2 0,-1 2 1 16,5 4 17-16,-6-8-19 0,6 8-2 0,-4-6 1 15,4 6-12-15,-2-6 7 0,2 6 1 0,0 0 3 0,0 0-11 16,0 0 5-16,0 0 0 0,0 0 1 0,0 0 14 16,4-11-14-16,4 9 5 0,-8 2 2 0,11-5-2 15,-5 4 2-15,0 0 1 0,1-4 3 16,-7 5-3-16,16-4 13 0,-7 2-7 0,0-2-4 0,0 2 0 15,0-2 1-15,1 1-3 0,1-1 9 0,1 1-6 16,1 2-6-16,1-3-5 0,2 2 1 0,2-1 4 16,-5 0-1-16,1 3 1 0,4-4-7 0,-5 3 8 15,-2 1-2-15,3-1-1 0,-4-2-2 0,3 3 4 16,1-2 1-16,-4 4 1 0,0-4-5 0,-10 2 7 16,15 2 11-16,-10 1-22 0,0-2 10 15,-5-1 0-15,9 6 0 0,-9-6-6 0,0 10-9 0,0-10 20 16,-8 16-4-16,5-6 7 0,-5 4-7 0,1 1 2 15,1-4 0-15,0 3 3 0,-2-3 6 0,3 4 0 16,-3 0 3-16,4 1-1 0,-4-1 3 0,4 1 2 16,-2 0-3-16,1-1 1 0,1 2 4 0,2-1-5 15,-2-3 1-15,3 3-3 0,-3-1 1 0,5-3 6 16,2 1-5-16,-2-1-4 0,3-1 11 0,-3-1-8 16,4-1 2-16,-1 0-7 0,0-3 4 0,1-1-6 15,0-1 12-15,2 1 5 0,-2-2-5 0,5 0 3 16,0-2-3-16,2-2 0 0,-1 1 3 0,2-1-1 15,0-3 4-15,-3 1-6 0,3-1-1 0,-3-2-2 16,0-1-4-16,-2-2 11 0,-1 0-7 0,-1-2-2 0,-1-1 7 16,1-3-2-16,-2 1 1 0,-4-2-1 15,0-2-4-15,0 1-4 0,-1-2 0 0,-3 2 8 16,-1-1-10-16,2-1-5 0,-2 2 4 0,0 3 3 16,0-1-4-16,-1 3-1 0,0 2-4 0,3 1 3 15,-3 0 0-15,1 1 0 0,0 2 1 0,1 0-2 0,-2 1-6 16,6 5 0-16,-10-2 1 0,10 2-4 15,-9-4-2-15,9 4-8 0,-12 1-8 0,12-1-5 16,-13 5-10-16,6 2-5 0,-1-2-12 0,-2 2-10 0,2 0-17 16,1 1-16-16,-3 1-81 0,4-1-198 0,-1 1 88 15</inkml:trace>
  <inkml:trace contextRef="#ctx0" brushRef="#br0" timeOffset="128267.43">24526 8361 39 0,'0'0'82'0,"0"0"-1"15,0 0-4-15,0 0-2 0,0 0-7 0,0-10-1 16,0 10-7-16,0 0-6 0,0 0-7 0,0 0 2 16,0-8-12-16,0 8 2 0,0 0-8 0,0 0 2 15,0 0-1-15,-2-8-15 0,2 8 1 0,0 0 4 16,0 0-12-16,0 0 18 0,0 0-21 0,2-9 5 15,-2 9 4-15,0 0-1 0,0 0-7 0,0 0 13 16,0 0-9-16,0 0 9 0,0 0-11 0,0 0 2 16,0 0-3-16,0 0-1 0,0 0 2 0,-3-8 1 15,3 8-6-15,0 0 12 0,0 0-3 0,0 0-6 16,0 0-1-16,0 0 3 0,0 0-10 0,0 0 3 16,0 0-3-16,0 0 0 0,0 0-6 0,0 0 8 15,0 0-9-15,0 0 11 0,0 0 1 0,0 0-3 16,-1 25-8-16,1-25 3 0,-3 15 5 0,3 0 2 15,0-3-6-15,-1 5 8 0,-2 1 3 0,1 5 6 16,-1 2-6-16,1 0 10 0,-1 0 3 0,-1 0-8 16,2 2-7-16,-2-3 8 0,1 2 1 0,1 1-2 15,2-1 3-15,-2-1 12 0,2-6 1 0,-2 7 1 16,2-6 4-16,0-3-6 0,0 2 8 0,-1-3-6 16,1 1-2-16,-2-4-1 0,1 2 3 0,0-3 9 15,-2-1 2-15,1-1-9 0,0-2-6 0,1-1 2 16,1-7-6-16,-3 11-4 0,3-11 1 0,-3 8 2 0,3-8 0 15,-3 8-7-15,3-8 2 0,0 0 0 0,0 0 9 16,0 8 4-16,0-8 7 0,0 0 2 0,0 0 1 16,0 0-3-16,0 0 1 0,0 0-2 0,0 0-4 15,0 0-1-15,0 0-1 0,0 0-4 0,0 0-2 16,0 0-2-16,0 0-8 0,-4-24-4 0,4 24-15 16,0 0-26-16,2-15-12 0,-1 10-16 0,-1 5-31 15,1-13-24-15,0 8-33 0,-1 5-28 16,5-14-126-16,-2 5-326 0,2-1 145 0</inkml:trace>
  <inkml:trace contextRef="#ctx0" brushRef="#br0" timeOffset="128789.49">24826 8351 5 0,'0'0'115'0,"0"0"-7"0,0 0-1 16,-1-9 0-16,1 9-12 0,0 0-5 0,0 0-7 16,0 0-5-16,0 0-27 0,0 0 7 0,0 0-9 15,0 0-2-15,0 0-9 0,0 0-5 0,0 0-5 16,0 0 3-16,-4 24-1 0,2-9-4 0,0-1 0 16,-3 5-9-16,1 5 4 0,-1-4-1 0,1 7 4 15,-2-1 6-15,0 0-10 0,0 1 12 0,2 0-8 16,-6 2-6-16,8-4 11 0,-4-1 0 0,0 2 1 15,2-1 5-15,0-7-5 0,-2 0-5 0,2-1 5 16,0-1 1-16,2 1-6 0,-1-2-1 0,1-1 0 0,0-4-3 16,0 2 2-16,-1 0 3 0,1-5 0 15,-1 3-10-15,3-3 9 0,-2 1-5 0,2-8 0 16,-2 10 5-16,2-10-13 0,-4 10 2 0,4-10 3 16,-1 7-10-16,1-7 2 0,0 0 3 0,0 0 0 15,-1 9-1-15,1-9 0 0,0 0 1 0,0 0-2 16,0 0-4-16,-1 7-8 0,1-7-18 0,0 0-16 0,0 0-27 15,0 0-32-15,0 0-45 0,0 0-144 16,0 0-308-16,0 0 137 0</inkml:trace>
  <inkml:trace contextRef="#ctx0" brushRef="#br0" timeOffset="130273.95">23676 9157 101 0,'0'0'130'0,"0"0"-22"0,0 0 9 0,0 0-2 0,0 0-7 15,0 0-6-15,0 0-10 0,-11-7-3 0,11 7-8 16,0 0-4-16,0 0-15 0,0 0-3 0,0 0-5 0,0 0-1 15,0 0 2-15,0 0-10 0,0 0-5 0,0 0 2 16,0 0-3-16,0 0-9 0,0 0 2 16,0 0-5-16,0 0 0 0,0 0-6 0,0 0-1 0,0 0-3 15,0 0-1-15,0 0 3 0,0 0-4 16,27-3 0-16,-20 1-2 0,7 2-2 0,-1 2 0 0,7-4-2 16,-7 1 2-16,6 0 3 0,0 1-5 0,2-3 4 15,2 3-3-15,3-2-1 0,4-1-2 0,-3 0 2 16,6 2-1-16,-1-4 1 0,2 3-4 0,0-1 0 15,1 1-1-15,1-2 5 0,3 3-3 0,-1-2-2 16,0-2-2-16,-1 1 1 0,-2 1 1 0,4 1-1 16,1-1 2-16,-8 2-4 0,5-3 5 0,-6 0-1 15,5 1-4-15,-4 1 4 0,0-2-2 0,-1 1-4 16,-2 0 2-16,1 1 2 0,-2-3-9 0,-7 3 7 0,-1 0-3 16,-1-1-1-16,-1 1 1 0,1 1 1 15,-6-1-1-15,1 0 5 0,-3-1-9 0,2 0 3 16,0-1 0-16,-3 4 8 0,-1-1-7 0,0-1 4 15,-9 2-4-15,14 0 6 0,-5-2-8 0,-9 2 6 0,10-1-7 16,-10 1 3-16,9 0-2 0,-9 0 2 16,9 0-3-16,-9 0 0 0,0 0 5 0,12 3 0 0,-12-3-1 15,6 0-8-15,-6 0-5 0,0 0 0 16,7 3-3-16,-7-3 3 0,0 0-8 0,0 0-9 0,8 2 3 16,-8-2 5-16,0 0-3 0,0 0 13 0,0 0-10 15,0 0-6-15,-23 8-28 0,10-4-15 16,-4-4-6-16,-4 3-27 0,1 1-21 0,-8 0-88 15,1 0-232-15,4-3 104 0</inkml:trace>
  <inkml:trace contextRef="#ctx0" brushRef="#br0" timeOffset="130953.99">24090 9559 125 0,'0'0'123'0,"-8"-3"-8"0,8 3-6 0,0 0-10 15,-10-2 3-15,10 2 0 0,0 0-3 0,-8-3-15 16,8 3-1-16,0 0-2 0,0 0-7 0,0 0-3 16,0 0-6-16,0 0-8 0,0 0-8 0,0 0 5 0,0 0-15 15,18-14-5-15,-8 9-1 0,2 3-4 16,1-3-6-16,3 1-5 0,2-2 4 0,2 2-5 15,-3 1 13-15,0-2-14 0,1 2-4 0,-4 2 7 0,-1-4-11 16,-2 4 3-16,0 0-4 0,0 0-8 16,-4 1 5-16,-7 0 1 0,12 0-5 0,-12 0-10 0,8 1 12 15,-8-1 0-15,5 7-1 0,-5-7-1 16,-1 9-3-16,1-9 5 0,-4 13-1 0,-2-4 5 0,3 1-5 16,-1-1-3-16,-3 1 5 0,0 0 1 0,4-1-5 15,-2 1 4-15,0 0 0 0,0-1 0 16,-1 1-3-16,-1-1 2 0,2 1-6 0,2-2 6 15,0 2-5-15,-1 0 0 0,1-2-11 0,-1 2 11 0,2-2 9 16,2-1-12-16,0-7 10 0,-4 14-3 0,4-7 0 16,0-7 2-16,5 13-2 0,-2-8 0 0,-1 4 4 15,2-2 2-15,2-1 1 0,-3 5 0 0,2-3-3 16,-1 1 5-16,-1 1 2 0,-1-2 0 0,-2-1 4 16,0 3 0-16,-2-1 4 0,-1 0-2 0,-3-1 2 15,-2 2 3-15,-2-2 1 0,-2 1-1 0,1 2 0 16,-6-1-2-16,2 0-2 0,-5 0-5 0,5-3 6 15,-3 2-9-15,-1-3 5 0,1 3-2 0,0-4-1 16,-2 3-5-16,-5 1-7 0,-3-2-11 0,-1-2-25 16,-1-3-19-16,-1 4-23 0,-5-4-26 0,0-2-41 15,-16 2-154-15,-2-7-323 0,-2-4 144 0</inkml:trace>
  <inkml:trace contextRef="#ctx0" brushRef="#br0" timeOffset="132031.12">22274 9132 27 0,'-7'1'61'0,"7"-1"2"0,0 0-11 16,0 0-5-16,0 0 7 0,0 0-1 0,0 0 4 16,0 0 2-16,0 0-7 0,0 0 0 0,0 0 2 15,0 0-6-15,13 11-1 0,-13-11-2 0,0 0 0 16,8 4 0-16,-8-4-3 0,9 2 1 0,-9-2-7 15,9 0 0-15,0 0-4 0,2 2 13 0,4-4-11 16,-3 2-1-16,6-1-2 0,11 0-6 0,2-2-7 16,0 1 3-16,4-1-6 0,3 0 1 0,0-2 2 0,18 1-4 15,-4-3-5-15,-1 0 3 0,5 2-2 0,1-2-2 16,-2 2-7-16,1-2 10 0,-3-1-6 16,-2 4 9-16,-11 1-6 0,13-2-2 0,-15-1 2 0,-1 3 0 15,-2-2 5-15,1 2 8 0,0 0-6 0,-2-3 2 16,-4 3-3-16,-2 0 1 0,-5-1 0 0,-3 2-6 15,-3 1-1-15,-5-3 5 0,-1 4-1 0,-4 0 3 16,0-1-6-16,-7 1 2 0,9-1 4 0,-9 1-1 16,0 0-2-16,0 0-5 0,0 0-1 0,0 0 5 15,0 0-9-15,-25 6 6 0,14-6-3 0,2 2 6 16,0 1-10-16,4-1 5 0,-4-1-9 0,9-1 9 16,-13 5-4-16,9-2 2 0,4-3-12 0,-10 6-6 15,3-5-4-15,7-1-6 0,-7 4-6 0,7-4-8 16,-8 5-11-16,3-3-19 0,-2 2-27 0,0-1-28 15,-3 1-86-15,-1 0-224 0,-1-3 100 0</inkml:trace>
  <inkml:trace contextRef="#ctx0" brushRef="#br0" timeOffset="134936.5">22784 9616 4 0,'0'0'117'0,"0"-11"-8"0,0 11-5 0,-2-12-1 16,-1 6-9-16,3 6 3 0,-3-9-17 0,3 9-7 15,-6-10-8-15,6 10-6 0,-6-7-3 0,-1 5-6 16,7 2-8-16,-13-3-9 0,4 3-1 0,-2 3-2 16,-2-1-8-16,-2 6 3 0,-2 1-6 0,-1 1 0 15,2 2 3-15,3 2-8 0,-6 4-2 0,5-2 10 0,4-1-12 16,-2 2 5-16,2-3-6 0,2 2 5 16,7-2 6-16,-4-3-6 0,5-2-5 0,0 1 10 15,5-3-2-15,-4-2-3 0,9 1-6 0,-2-2 3 16,4 2-2-16,-2-5-3 0,6 0 1 0,3-1 3 0,-1-1-11 15,-1-1-1-15,2-2 13 0,-2-1-5 0,-5 2 2 16,-1-1 0-16,3-3-4 0,-5 1 11 0,-3-2 16 16,-1 1-10-16,3-2-1 0,-3 0 0 0,-4-1-2 15,2 0 2-15,0-1 3 0,-1 1-5 0,-2 2 15 16,0-2 0-16,0 10 0 0,2-12-6 0,0 6-4 16,-2 6-4-16,0 0 1 0,0-9-5 0,0 9-4 15,0 0 1-15,0 0 0 0,0 0-7 0,0 0 5 16,0 0-4-16,0 0 3 0,5 20-2 0,-5-10 1 15,2 2-4-15,0-2-2 0,1 6 6 0,-3 1-4 16,3 0-5-16,-3 2-1 0,0-1 3 0,-3 9 1 16,3-8 6-16,0 1-6 0,-3 1 2 0,3 5 4 15,0-8-11-15,-2-2 0 0,0 2 3 0,0 1 6 16,0-4 0-16,2-4-1 0,-3 1 5 0,1-2 0 16,-3-3 7-16,2 3 4 0,-3-3-2 0,2 1-2 15,-3-1 2-15,-1-1 3 0,-3 0-3 0,-1-3 3 16,-1 3-5-16,-5-3 4 0,2 1-7 0,-4-3-1 15,-1 1-3-15,0-1-11 0,0-1-26 0,-2 0-30 16,1-1-28-16,2-1-22 0,-1 1-28 0,1-1-48 16,4-1-102-16,-2-1-307 0,3 0 136 0</inkml:trace>
  <inkml:trace contextRef="#ctx0" brushRef="#br0" timeOffset="136802.68">20338 9184 2 0,'0'0'89'0,"0"0"-6"0,-10-3-7 15,10 3 2-15,-5-5-6 0,5 5 1 0,0 0-1 16,-8-2-1-16,8 2-7 0,0 0-1 0,0 0-12 15,0 0 3-15,-7-3-12 0,7 3 5 0,0 0-14 16,0 0 2-16,0 0-6 0,0 0-8 0,0 0 3 16,0 0-5-16,0 0 3 0,0 0-3 0,0 0-1 15,0 0-3-15,29 3-5 0,-16-3 7 0,-3 1-4 16,10-1-4-16,1 0 3 0,5-1 0 0,5-4 3 16,1 2 8-16,7-1-6 0,12-3-1 0,3 1 2 0,0 0-1 15,2 0 0-15,1 0 0 0,1-4 0 16,1 3-3-16,1 2 3 0,3-5 4 0,-2 4-13 15,6-2 4-15,-8 3 3 0,1-2-12 0,-4 4 0 0,-6-2-1 16,5 5 1-16,-21 0-4 0,-3-1 7 0,3 2-4 16,-4-2-2-16,-2 1-1 0,-9 0 3 0,-2 0-4 15,-4 0 3-15,-1 1 3 0,2-1-3 0,-1 0-4 16,-1 0 8-16,-1 0-10 0,-3 3 5 0,2-6 4 16,-1 6-3-16,-9-3 1 0,17-3-3 0,-9 3 5 15,-8 0 0-15,13 0-7 0,-6 0 11 0,2 0-8 16,-1-2 4-16,-8 2-2 0,16-2-2 0,-8 0 1 15,0-1-3-15,-8 3-1 0,11 0 1 0,-11 0 1 16,10-3 0-16,-10 3-1 0,0 0 2 0,9-2 2 16,-9 2 0-16,0 0-4 0,0 0 2 0,6-2-2 15,-6 2 5-15,0 0 0 0,0 0-2 0,0 0-2 16,0 0 4-16,0 0 1 0,0 0-1 0,0 0-2 16,0 0 2-16,0 0-2 0,0 0-2 0,0 0 0 0,0 0 4 15,0 0-3-15,0 0-3 0,0 0-2 16,0 0 1-16,0 0-5 0,0 0-7 0,-25 7-6 15,19-4-10-15,-1-1-14 0,1 1-18 0,6-3-13 16,-12 5-9-16,8-3-19 0,4-2-75 0,-8 4-194 0,8-4 85 16</inkml:trace>
  <inkml:trace contextRef="#ctx0" brushRef="#br0" timeOffset="138628.67">18572 9235 8 0,'0'0'73'0,"-10"0"-9"0,10 0 0 0,-13 0-5 16,13 0 0-16,-11 0-3 0,11 0-6 0,-12 0 13 16,12 0-12-16,-10 0 1 0,10 0-12 0,0 0 4 15,-10 2-7-15,10-2-6 0,0 0 1 16,0 0 3-16,-10 0-8 0,10 0-4 0,0 0-2 0,0 0-4 15,0 0-6-15,0 0 3 0,0 0-2 0,0 0 2 16,0 0-5-16,0 0 1 0,0 0 1 0,0 0-4 16,0 0 10-16,0 0-4 0,0 0 6 0,0 0 4 15,27 3-3-15,-27-3 3 0,21-3-6 0,-7 1 4 16,2-1 0-16,13-2-1 0,-7 3-2 0,8-5-2 16,1 3-2-16,-2-2 0 0,3 4-2 0,0 0 1 0,2-2-2 15,0 0 4-15,3 2-2 0,-1-1-6 16,2 1 2-16,-2-1-3 0,1 1-1 0,1 1 4 15,-2-1-6-15,4 0 5 0,0-2-7 0,-2 3 2 16,-1-4 4-16,0 3-3 0,3-1-6 0,13-4 8 0,1-1-6 16,-3 2 1-16,0-4 3 0,4 3 3 0,-1-4-9 15,-1 3 2-15,0-2-1 0,3 1 7 16,-5 2-3-16,1-2-2 0,-14 1 4 0,1 2-2 0,-3-1-1 16,0 0-1-16,-4 2 2 0,-4 0 0 0,-9 3-1 15,-1-1 3-15,-7 1-6 0,1 1 4 16,-5 1-3-16,-7 0 2 0,8 1-3 0,-8-1 7 0,0 0-4 15,0 0-8-15,0 0 4 0,0 0 4 0,0 0-4 16,0 0 5-16,0 0-3 0,-23 12 2 0,23-12-2 16,-6 3-1-16,6-3 1 0,0 0-3 0,-7 4-4 15,7-4-2-15,0 0 0 0,0 0-7 0,0 0-8 16,0 0 0-16,-7 3-8 0,7-3 8 0,0 0-5 16,0 0-7-16,-10 4-7 0,10-4-20 0,-12 3-4 15,4-1-26-15,-2 0-66 0,2-1-171 0,-2 2 75 16</inkml:trace>
  <inkml:trace contextRef="#ctx0" brushRef="#br0" timeOffset="139936.31">19264 9699 76 0,'1'-9'86'0,"-1"9"-4"0,0 0-13 16,0-8-2-16,0 8-12 0,0 0 3 0,0 0-19 15,-9-11 8-15,9 11 1 0,-5-3-6 0,5 3-3 16,-13 0-4-16,13 0-1 0,-13-1-5 0,2 2-5 15,-2 1-11-15,1 0 16 0,-2 2-10 0,-2 0 12 16,-2 1-4-16,-2 3-11 0,3-2 4 0,-2 6 0 16,1-2 11-16,-4 6-1 0,0 0-5 0,4 3 4 0,2 1 0 15,2 3-8-15,-3 4 4 0,6-3-2 16,-2 4-2-16,3 0 1 0,1 1-19 0,1-3 22 16,5 1-7-16,0-3-4 0,3 2 8 0,0-8 0 15,5 2 1-15,1 6 2 0,4-4-7 0,-2-3 4 0,4-2-6 16,4 2 8-16,3 1-3 0,-3-7 0 15,5 1-1-15,2 0 4 0,2-3-10 0,-5-6 3 16,2 0-3-16,6-2 0 0,-1-2 3 0,-1-4-6 16,2 0 6-16,-7-2-2 0,7-1-5 0,-1-2-1 0,0-2 2 15,-3-1-5-15,-6 2 0 0,0-1 2 0,-1 0-2 16,1 1 5-16,-3 0 10 0,-4 3-1 16,-3 0-4-16,-1 0 6 0,-4 1 0 0,-3 5-5 15,3-9-7-15,-3 9 1 0,0 0-2 0,0 0-1 0,-10-9-5 16,3 6-2-16,7 3-5 0,0 0-12 0,-21 7-20 15,14-3-13-15,-1 1-13 0,2-1-4 0,0-2-15 16,1 3-23-16,0 0-16 0,-2 0-112 16,7-5-250-16,-4 7 111 0</inkml:trace>
  <inkml:trace contextRef="#ctx0" brushRef="#br0" timeOffset="143333.41">21032 9590 121 0,'0'0'128'0,"0"0"-6"0,0-12-15 0,0 12-7 16,2-5-17-16,-2 5-6 0,0 0-5 0,0 0-12 15,0 0-4-15,0 0-7 0,0 0-5 0,0 0-10 16,0 0-4-16,0 0-6 0,0 0 6 0,0 0-5 0,0 0-1 16,0 0-1-16,-2 34-10 0,1-19 13 0,1 2 2 15,-2 2 0-15,0 0-3 0,0 1 2 0,-1-2-4 16,2 7-4-16,-2-5-9 0,1 6 22 0,-2-8-3 16,0 3-2-16,0-3-3 0,2-1 1 0,-1 1-6 15,2-2 7-15,-2-3-2 0,2-4 3 0,-2 2-10 16,3-2 11-16,-2-3-11 0,2-6 3 0,-2 11 10 15,2-11-14-15,-1 7-3 0,1-7 7 0,0 0 2 16,0 8 4-16,0-8 7 0,0 0 2 0,0 0-11 16,0 0 2-16,0 0-5 0,0 0 0 0,0 0-1 15,18-9-3-15,-18 9-3 0,15-8 4 0,-7 3-5 16,0-2-5-16,2 2 0 0,3-2 2 0,5-1-1 16,-2-1-2-16,3 1-2 0,6-1 4 0,2-3-6 15,3 0-8-15,0 2 2 0,1 0 1 0,1-2-3 16,-1-2 0-16,-4 4-1 0,2-2 3 0,-6 0 0 15,-3 2-8-15,-5 2 3 0,1-2-7 0,-5 2 3 16,-1-1 6-16,-6 1-1 0,2 0 5 0,0-1-2 16,-2 1-4-16,-2 1 3 0,0 0 0 0,-2 7 2 15,3-12 5-15,-3 12-4 0,-3-12 8 0,3 12-1 16,-2-8 1-16,2 8 5 0,0 0-1 0,-3-9-2 0,3 9-4 16,0 0 5-16,-4-5-7 0,4 5-3 15,0 0 7-15,0 0-7 0,0 0 1 0,0 0-3 16,0 0 2-16,-13 17-1 0,11-8 3 0,-1 2 3 0,0 0 1 15,-1 4 5-15,4 2 1 0,-4 0-5 0,1 2 3 16,1 0 3-16,0 6 0 0,-1 2-1 16,3-1 3-16,-1 3 1 0,1 0 3 0,-2 0-4 15,-3 2-2-15,3 1-3 0,-1-1 6 0,-1 0-5 0,-1-1-1 16,3-1 5-16,-2-5-3 0,2-7 3 0,0 1-3 16,0-2 8-16,1-5 2 0,1 0-1 0,0-2-4 15,0-2 2-15,-2-1-2 0,2-6 1 0,-3 9-3 16,3-9 3-16,0 8 0 0,0-8 5 0,0 0-2 15,0 0 0-15,-1 9-1 0,1-9 1 0,0 0-3 16,0 0-1-16,0 0-5 0,0 0-11 0,0 0-26 16,0 0-12-16,-12-16-36 0,12 16-26 0,-9-10-26 15,5 6-46-15,-4-3-183 0,2 3-382 0,-1 0 169 16</inkml:trace>
  <inkml:trace contextRef="#ctx0" brushRef="#br0" timeOffset="146392.4">7684 14212 10 0,'0'0'83'0,"-4"-11"3"15,4 11-20-15,-2-9-3 0,2 9 3 0,0-9-1 16,0 9 7-16,0 0-15 0,-1-12 0 0,1 12-12 15,0-8 11-15,0 8-11 0,0 0-3 0,0 0-2 16,0-12-5-16,0 12 5 0,0 0-3 0,0 0-3 16,2-7-11-16,-2 7-4 0,0 0 3 0,7-5-4 15,-7 5 6-15,5-5-12 0,-5 5 5 0,0 0-4 16,0 0 0-16,9 0 6 0,-9 0-7 0,0 0 4 16,10 11-9-16,-6-6 11 0,-1 1-7 0,0 4 10 15,1-1-4-15,0 4 6 0,-2-1 2 0,3 4-2 16,-1-1 3-16,4 2-14 0,-4-1 5 0,1-3-4 0,1-1 6 15,-1 0-6-15,6 2 18 0,-4-4-8 0,-1-2 5 16,3 2 13-16,-1-2-14 0,0 0-5 0,1-3 1 16,1 0 5-16,0-1 6 0,-1-1 1 15,5-2-6-15,-3-1 4 0,0-1 5 0,8 0-4 0,1-2-1 16,-1-4-4-16,2-2-1 0,6-4-2 0,-1-3-2 16,2-2-1-16,1 0-3 0,1-3-1 0,-1-1-1 15,11-10-1-15,-2 0-4 0,0-1 1 0,-10 10-2 16,12-8-1-16,-10 9-2 0,9-11-1 15,-7 13 1-15,-3 2-6 0,-1-2 2 0,-2 4 4 0,-2 3-4 16,-7 2-3-16,-7 5 2 0,2-3 1 0,-3 4 1 16,-3 2-5-16,-1-3 6 0,2 5-4 0,-7 1-6 15,7-3-2-15,-7 3-7 0,0 0-5 16,0 0 8-16,0 0-4 0,0 0-11 0,0 0-5 0,4 11-7 16,-4-11-27-16,0 0 1 0,-4 16 1 0,4-16-13 15,-2 10-13-15,-2-3 0 0,1-1-17 0,-2 4-15 16,-2 0-121-16,-4 3-259 0,-3-2 115 0</inkml:trace>
  <inkml:trace contextRef="#ctx0" brushRef="#br0" timeOffset="151456.76">24772 8269 5 0,'1'-8'84'0,"3"-1"-4"0,0-3-7 16,-1 3-12-16,0-2 4 0,1 1-5 0,-1-3 1 16,-1 3-15-16,1-1 4 0,-2 0-3 0,2-1-9 15,-3-1-2-15,-3 1 1 0,0 0-9 0,0-4-6 0,-4-1 10 16,-3 0-6-16,0 2-7 0,-7-9 0 16,-2-1-2-16,-4 0-3 0,-1-3-10 0,-3 3 15 0,2-2-10 15,-10-9 1-15,11 10 5 0,-3-2-6 16,4 2-3-16,-9-9 9 0,6 9-4 0,2-1 1 0,-3 2-8 15,-1 0 3-15,-13-7 0 0,1 4-7 0,9 10-4 16,-15-8 6-16,-2 5 3 0,1 2-9 16,-3-1 0-16,-3 6 1 0,-3 1 7 0,6 0-9 15,-8 2 1-15,-4 0 1 0,3 0-3 0,-3 0 4 0,0 2 5 16,-1 0 1-16,2 2-9 0,1-3 4 0,1-1-11 16,-1 2 7-16,1-2 1 0,3 3 3 0,-1 0-4 15,3-1-5-15,0 2 7 0,1 1-1 16,3 0 3-16,-4 0 0 0,3-1 1 0,-3 2 2 0,0-2-4 15,1 3 0-15,-3 1-3 0,-1 0 1 0,-2 3-6 16,-2 0 6-16,-1 3 1 0,-2 0-7 0,-1 2 0 16,-3 1 5-16,6 2 5 0,-3-1-7 0,0 2-5 15,-24 2 0-15,29-2 3 0,-3 0 2 0,3-1 2 16,1 1-4-16,-1-1 5 0,6 0-7 0,1 1 5 16,0-1 9-16,-1-1-11 0,2 1 8 0,-3-1-9 15,3 1 7-15,-4 1 0 0,1-1 3 0,-1 0-4 16,-3 2 6-16,3 0-5 0,-4-1 4 0,-1 3 1 15,0 0-2-15,0-1 8 0,0 0-14 0,1 3 10 16,-2-1-1-16,2 0 5 0,2 1-11 0,-2-1 3 16,2 1 5-16,0 0-9 0,1-1 2 0,-1 4 2 15,3 3 6-15,2-8-11 0,3 5 6 0,0-2 4 16,17-6 3-16,0 3-8 0,-1-1-4 0,0 0 5 16,-3 2 0-16,4 0 6 0,0 0-2 0,-2-1-2 15,0 0 2-15,5 0-3 0,-2 2 3 0,2-3-6 16,0 3 5-16,0-2 3 0,1 2-9 0,-3 0 5 15,1 0-1-15,-2 2-4 0,0 1 0 0,-1 0-3 16,0 0 5-16,1-1-15 0,-1 1 12 0,2 1 6 16,1-1-9-16,4-3 7 0,-3 1-2 0,4 2-3 15,-1-3 4-15,5 1-16 0,-1-1 13 0,0 2 5 0,0 1-2 16,2-1-5-16,-2 2-1 0,-2 2 8 16,1 1-6-16,0 1 8 0,-3 5-6 0,0-1 1 15,0-1 0-15,-2 12 9 0,7-7-5 0,3 0-3 16,0 1 1-16,-7 10-4 0,8-10 3 0,2 1 1 0,-2 0 4 15,4 0-9-15,-1 1 11 0,2 1-24 0,1-3 18 16,1 4 10-16,2-2-7 0,0-1-2 0,-1 2 3 16,3-1-2-16,-1 1 1 0,1 0-3 0,-1 0 5 15,3 3-4-15,0-1-5 0,2 11 9 0,0-12 0 16,-1 11-12-16,4-11 10 0,-2 0 0 0,6 10 8 16,-2-9-11-16,1-1 0 0,0-1-1 0,3 2 3 15,1-2-3-15,2 1-1 0,-3-1 0 16,4 1 1-16,-1-3 4 0,4 0-4 0,-1-1 6 0,3 2-1 15,-2-1-3-15,11 9 11 0,0 0-12 0,-2 3 2 16,1-4-8-16,-3-12 19 0,6 13-11 0,3-3-3 16,1 0 1-16,2-1 1 0,1-3 11 0,-1 4-15 15,4 0 2-15,0 0 3 0,2 1-1 0,3-2 0 16,0-1 3-16,2 0-4 0,0 0 1 0,6 1-3 16,-3-2 4-16,2 0-2 0,4-4 10 0,-5-5-9 15,9 8-1-15,0-8 1 0,2-1 1 0,1-3-2 16,2 2-3-16,-1-6-6 0,4-2 11 0,23 1-4 15,-27-4-17-15,1-5 21 0,3-1-3 0,0 0 0 16,1-2-4-16,-1-2 8 0,1 0-9 0,26-3-7 16,-30 0 9-16,2 0 6 0,1 0-1 0,3 0-5 15,0 2 4-15,-2 0-14 0,0-2 18 0,-2 3-12 16,2 1 2-16,-2-3-1 0,3 1-6 0,-1-1 8 16,27-1-2-16,-29-1 1 0,29 1-3 0,-27-1 7 15,30-2 3-15,-6-3 5 0,-28 4-9 0,6-3 8 16,25-2 2-16,-27 2-4 0,23-9 8 0,-25 3 5 15,3 2 0-15,27-4 4 0,-29 0 3 0,28-2 6 16,-29 4-9-16,2-2 4 0,0 1 11 0,0 1-4 16,-2 0-5-16,1-1-2 0,-2 0 4 0,1 2-1 15,-2 0-1-15,0 0-4 0,-3 1-3 0,-4-1-2 0,2 2-1 16,-2-3-4-16,0-1-1 0,-4-2-1 16,3 2-6-16,1-1 5 0,-2-2-2 0,0-3-1 15,-2 0-3-15,1-2 0 0,-3-3-4 0,-2-1 0 0,0 0 3 16,0-3 5-16,-3 0-8 0,2-2 0 0,-9-1 5 15,5-2-7-15,-1-1 2 0,-14 7 2 0,11-10-6 16,-3 2 1-16,-8 8 0 0,2-13-4 0,-8 15 11 16,0-3-9-16,-5 1 0 0,4 1 2 0,-6-2 3 15,5 1-3-15,-5 1 1 0,5-1 5 0,-4 3-7 16,2-4-3-16,1 2 3 0,0-1 1 0,4-6 2 16,-3 2 5-16,9-12-6 0,-4 1 0 0,-1-1-3 15,2-4 3-15,-1 1-3 0,0-1 3 0,2-1-3 16,-3-6-3-16,-1 4 1 0,-3 1 1 0,-4 3 1 15,3 0-4-15,-7 10 2 0,0 1 3 0,-6-2-7 16,2-10 3-16,-4 9 5 0,0-8-3 0,-2-2-3 16,-3 0 3-16,1 0-3 0,-3 11 2 0,5 1 1 15,0-12 0-15,-1 13 0 0,0 2-2 0,1-2 3 16,0 1 3-16,-1 1-7 0,1 1-2 0,-1 4 6 16,1 0 3-16,0 1-4 0,-4 2-3 0,-1-1 0 15,1 6-3-15,-3 0 0 0,-4-4-6 0,-7 0-4 16,-4 2-2-16,-2-1-4 0,-3 2 0 0,-3-1 0 15,-13-6-1-15,9 10 13 0,2-3-5 0,-12-3-1 16,10 6-3-16,0-2-14 0,4 4 21 0,1 0 0 16,2 3-17-16,4 2-6 0,-3 2-2 0,4 2-15 0,-1 1-10 15,3 4-79-15,-7 1-156 0,-2 0 70 16</inkml:trace>
  <inkml:trace contextRef="#ctx0" brushRef="#br0" timeOffset="155321.97">24000 14014 5 0,'0'0'93'0,"7"-5"-3"0,-7 5-12 15,2-5-2-15,-2 5-14 0,2-7-10 0,-2 7 7 16,0 0 7-16,0 0-8 0,3-10 11 0,-3 10-19 0,0 0-5 15,-7-10 0-15,7 10 6 0,-5-9-10 0,1 6-4 16,-1-2-6-16,-4 0 4 0,-1-1-5 0,2 1 3 16,-1 0-8-16,-2-1 10 0,-1 2-7 0,2 1-3 15,-8-4 4-15,0 0-7 0,0 1 3 0,-1 0-3 16,-9-1 1-16,1-3-9 0,-1 0-3 0,0 3 1 16,1 0 8-16,0 2-6 0,-2-2-8 0,-1-1 13 15,1 3-5-15,-2 0-7 0,-1 1 3 16,1-1-5-16,-1 0 2 0,-2 0 3 0,-4 2-3 0,2 0-3 15,-2 0-3-15,0 2 12 0,-1-1-15 0,1 0 4 16,0 2 1-16,3 2 1 0,-5-4-5 0,2 2-3 16,3 2 9-16,-3-4-2 0,-1 5-4 0,3-2 1 15,3 2 2-15,-1 1-1 0,3-1 4 0,-1 0-2 16,-1 0 3-16,3-1-8 0,-3 1 5 0,-1-2 1 16,1 4-5-16,1-3 3 0,-2 2-8 0,-2-1 9 15,4-2 0-15,-3 1-4 0,1 3-3 0,-2-5 3 16,0 1 0-16,-2 1-1 0,-1 0 1 0,-11-4-1 15,10 1 0-15,-11 0 1 0,11 0-4 0,4-1 5 16,-2-1-3-16,1 1 3 0,3 1 4 0,-3-3-17 16,3 0 18-16,2-2-3 0,-1 5-2 0,1-4 2 15,1 0 1-15,-2 2-1 0,3 0-2 0,-1-2 0 16,1 3 5-16,1-2-7 0,-2 1 0 0,0 0 1 16,1-1 4-16,1-3-9 0,-2 4 11 0,1 1-6 15,-1-3-5-15,-1 2 8 0,-4 1-5 0,1-1 3 16,2 0-3-16,-1-1 2 0,1 3 3 0,1 0-6 15,-1-1 8-15,-2 1-1 0,-1 0-6 0,3-1-1 16,-1 4 2-16,-1 0 5 0,-1-2 0 0,-1 2 0 16,-1 0 2-16,2-2-8 0,-1 0-2 0,-1 3 2 15,2-3 0-15,-1 2 9 0,1 0-6 0,3-2 0 0,0 0-5 16,-2 2 12-16,4-1-5 0,-6 1-4 0,4-1 2 16,-3 0 4-16,3 3-2 0,-1-3-7 15,-1 1 5-15,2 1-7 0,-2 0 8 0,0-3-6 16,-4 3 2-16,2-1 2 0,-1 2 7 0,-2-2-15 0,-11-1 13 15,12 4-6-15,-15 2 0 0,3-2 0 0,11 0-4 16,-13-1 4-16,1 1 6 0,12-2-8 0,0-1 14 16,-9 5-7-16,12-4-1 0,0-3-15 15,-1 0 19-15,4 0-6 0,0 2 6 0,-2-2-4 0,2 2-2 16,1-4 5-16,-3 2-7 0,0 0-1 0,-2 0 4 16,2 2-1-16,-1-4-3 0,0 0-12 15,1 2 21-15,1 0 0 0,0-1-7 0,-1 2 3 16,2-1-2-16,-2 2 5 0,-1 0-7 0,2 2 1 0,-1-2 6 15,-2 1-17-15,2-2 7 0,-3 2 0 0,3 1-12 16,-1-3 12-16,0 1-1 0,0 1 2 0,4-3-6 16,2 0 9-16,2-3 4 0,8 1-2 0,-1 2-1 15,1-5-1-15,3 2 2 0,-1 2 1 0,-2-3-4 16,2 2-4-16,-1-3 2 0,4 3-1 0,-3 1 0 16,0-2 0-16,0 2 4 0,1-1-1 0,-1 0-2 15,-1 1 3-15,0-1-3 0,2 4-5 0,-2-2 4 16,1 0 8-16,-1 1-3 0,0 1-3 0,1 0 6 15,2 2-10-15,-2-1 2 0,6-1 1 0,0-1 0 16,2 2-3-16,3-2 18 0,1 2-12 0,-4-1 5 16,2 1-4-16,-2 1-4 0,3-1 4 0,3 1 3 0,-1-3-4 15,-1 1 7-15,0 1-8 0,2 1-3 16,5-4 9-16,-12 5-1 0,6-2-6 0,-2-2 6 16,2 4 0-16,-1-1-9 0,-2-1 7 0,2 1 1 15,-2 1 7-15,1-1-7 0,-2 1-5 0,0 0-11 16,-1 2 12-16,1-1 4 0,0 2-4 0,1-2 9 15,0 1-3-15,0 1-6 0,3 2-2 0,-1-2-2 16,-2 0 9-16,2 5-8 0,3-3 2 0,0 2-6 16,-1 3 10-16,1 1-4 0,-2-1 6 0,2 0-3 0,0 1 4 15,1-3-3-15,1 2-2 0,-2 0 2 0,4-3-4 16,0 2 5-16,-1 2-3 0,2-2 2 0,-1 2-3 16,3 1 4-16,-2 0-3 0,1 0-2 15,2 0 3-15,0 0 2 0,2 0 1 0,0-3-6 0,1 3 2 16,0 0 5-16,3 2-10 0,-2-3 9 0,-1 0-3 15,2-2-14-15,3 1 12 0,-2-2 6 0,2 0-6 16,-1 0 2-16,3-1 1 0,-1 0 1 0,0-1-1 16,-1 0 7-16,2-1-6 0,-2-5-1 0,1 2-2 15,1 0 4-15,3-2-4 0,0 2-1 0,-2 0 0 16,-2-3-1-16,5-1 6 0,-1 0-7 0,1-1 2 16,1 3 8-16,0-4-5 0,1-1 4 0,1 1-8 15,1 0 6-15,6-2-9 0,0 2 3 0,1-2 3 16,-2 2-3-16,2 1 2 0,0-2-2 0,0 2 4 15,-1 1 2-15,1-3-3 0,1 0 4 0,0 3 3 16,1-2-4-16,0-1-2 0,1 2-1 0,-2 1 2 16,1-3-2-16,0-1 4 0,1 1-3 0,0-2-2 15,0 4-5-15,0-2 11 0,1 0-9 0,0 0 1 16,-1 0 7-16,-1 1-3 0,-1 0-2 0,5 1 0 16,-4-2-2-16,3 2 12 0,-1-4-7 0,2 4-7 15,1-2 1-15,-2 0 6 0,2-2-3 0,-1 2 2 16,1 0-9-16,0-3 10 0,0 2 5 0,1 2-11 15,-1-1 7-15,-2-1 3 0,-1 1-4 0,-2-2-4 16,4 4 8-16,-3 0-4 0,-3 2-1 0,-1-4-1 16,-1 2 5-16,-8-1-1 0,2 3-6 0,1-1 6 15,-2 1 1-15,0-2-5 0,-2 2-3 0,2 0 14 16,0 1-14-16,0 1 8 0,-3-3-12 0,3 2 7 16,-2 1-9-16,1-1 1 0,-2-1 3 0,2 2 0 15,2-1 1-15,-1-1-1 0,10 1 2 0,-5-2 2 0,3 1 5 16,-6-2-8-16,8 1 2 0,0-3 1 0,0 3 0 15,4-3-11-15,-2 1 3 0,0-1 9 16,3 0 4-16,-4-1-6 0,4 1 3 0,0-3-2 16,0 2 1-16,-2-1-2 0,-1 0 2 0,1 0 2 15,3 1 4-15,-4 0-5 0,-1 0 7 0,3-1 0 0,0 2-5 16,-4-3-1-16,3 1 1 0,-2 2 1 16,1 0 3-16,1 0-6 0,-2 0 10 0,-1 0-4 15,0-1-7-15,-1 2 7 0,2-1-5 0,-2 0 5 0,-2 2-4 16,2-2 4-16,1 2-2 0,-1-4-6 0,-3 4 13 15,6-2-7-15,-3 1 6 0,3-1 0 0,0-1 6 16,-3 1-6-16,3-4-3 0,1 4 10 0,-2-2 0 16,1 2-4-16,1-2 5 0,1 2 7 0,-3-1-4 15,1 1-3-15,-1-2 1 0,0 0 0 0,-1-1-2 16,1 0 0-16,-1 2-6 0,1 0 4 16,-2 1-3-16,1-2-5 0,-3-2 0 0,2 4 0 0,-1 0 0 15,2 0-3-15,-12-1 9 0,2 0-8 0,2-1-3 16,-2 0 6-16,-1 2-6 0,2 0-3 0,6-1 2 15,-6-2-3-15,1 2 2 0,-1 0 3 0,1 1 0 16,5-2 0-16,-6 1-9 0,-1-2 7 0,2 3 4 16,-1-3-10-16,8 6 5 0,-9-6 3 0,10 1 1 15,1-1-3-15,-3 1 1 0,-2 1-2 0,0-1-2 16,2 2 6-16,1 0 0 0,-2-1-2 0,-4 1-5 16,-1-2 10-16,0 1-5 0,1 1-4 0,2-1 2 15,-3 1-4-15,-5-3 5 0,4 3 8 0,-1 0-14 16,-8 0 5-16,6-1 2 0,0 1-4 0,0 0 2 15,-1-2 1-15,-5 1-4 0,6 1 3 0,2-1-3 16,-2 0 3-16,1-2-3 0,2 1-2 0,-1 0-4 0,-1 2 3 16,2 0 1-16,1-2-3 0,0 1 4 15,-2-2-1-15,1 3-4 0,0-3-2 0,7 0 6 16,-6 1 1-16,5-3 1 0,-4 4 0 0,-3-3-3 16,7-1 5-16,-5 1-2 0,1 3 0 0,-3-4 10 0,2 0-6 15,-1 3 1-15,-2-2 0 0,2-1-6 16,-3 2 0-16,0-1 9 0,0 0-10 0,-2-1 6 15,-1 1 5-15,-1 2-6 0,2-1 0 0,-5 0-1 16,3 2 2-16,-3-1-8 0,2-2 4 0,-2 4 3 0,1-3 4 16,1 2-11-16,-4-2 6 0,2 0 0 0,-1 2 5 15,-1-2-3-15,2 0-4 0,0 2 1 0,-4 0 1 16,4-2-2-16,2 0 4 0,-2 2 1 0,1 1 0 16,-1-3-1-16,-2 1-4 0,1 0-1 0,-1 1 5 15,-9 1 1-15,17-4-2 0,-11 2-1 0,2 1-1 16,1-1 1-16,-1-2-1 0,4 4 5 0,-1 0-7 15,-5-3 6-15,7 2-2 0,-3-3 1 0,-2 1-7 16,3 1 8-16,-2 1-2 0,-1 0 0 0,2-3-2 16,-1 1 2-16,1 0-3 0,2 0 3 0,-3 1-3 15,1-1 5-15,3-1-1 0,-1 1-3 0,1-2 7 16,2 1 0-16,0 1-9 0,-1-2 3 0,-1 1 4 16,0 1-6-16,-1 0 2 0,1-2 2 0,1 1-1 15,-3 0-2-15,2 1-7 0,-1 0 10 0,1 1-10 16,-1 0 9-16,0-3-3 0,2 5 3 0,-3-4-3 15,2 1 4-15,-5 1-7 0,2 1 8 0,0-2-1 16,-3 1-1-16,0-1 2 0,1 1-2 0,-8 2 2 16,14-5-2-16,-8 2 12 0,0 1 0 0,2-2-2 15,0-2 1-15,0 2 9 0,-2 1 2 0,2-1 1 16,1-3-1-16,-4 2-3 0,2-1 4 0,-1 0-3 16,0 1 6-16,1-2 0 0,0-1-4 0,-2 3-1 15,3-2 0-15,2-2-3 0,-2 2-2 0,-2 0 8 16,-3 1 2-16,2-1-2 0,0 1-3 0,-3-2-2 15,2 3-1-15,-1-1-1 0,1-4-2 0,-2 2-1 16,-2 2-3-16,2-2 0 0,0-1 0 0,-1 0-3 0,2-2-2 16,-2 1 0-16,-1-2-1 0,-1-1-4 0,0-2 1 15,-1 3 6-15,2-5-11 0,-3 0 7 16,1 1 2-16,0-2-1 0,-4-2-8 0,3 4 3 16,-3 0 1-16,-2 1 2 0,2 3-3 0,-1 2 2 0,2 0-9 15,-4-1 8-15,1 2 4 0,0 0-8 0,-2 1 0 16,-5-1 3-16,-7 4-5 0,3-2 0 15,-9 3-3-15,-3-1-7 0,2 0-21 0,-2 5-7 16,-4 1-11-16,2 1-12 0,-1 0-28 0,-3 4-14 0,0-3-11 16,1 4-16-16,-16 4-23 0,0 0-126 0,14 0-306 15,-14-4 136-15</inkml:trace>
  <inkml:trace contextRef="#ctx0" brushRef="#br0" timeOffset="160371.24">12760 10780 50 0,'0'0'81'0,"0"0"-4"0,-11 1-7 0,11-1-4 16,0 0-1-16,0 0-7 0,-9 2 2 0,9-2-22 16,0 0 19-16,-6 2-6 0,6-2-3 0,0 0-4 15,0 0-4-15,0 0-10 0,0 0 5 0,0 0-10 0,0 0-3 16,0 0-2-16,0 0-7 0,0 0-4 16,0 0 4-16,0 0 7 0,0 0-4 0,0 0 0 15,31 5 7-15,-18-5-6 0,6 3-4 0,2-3-6 16,10-3 19-16,3 2 2 0,4-1-3 0,15-3 0 15,1 1 1-15,-1-5 1 0,3 4-7 0,-1-2 8 16,8-1 0-16,-4 1 0 0,30-5-8 0,-26 3 0 16,28-3-14-16,-27 4 9 0,25-1 7 0,-25 3 0 0,3 3-8 15,22-4-9-15,-29 6 7 0,-2-2-7 0,2 3 2 16,-4 0 3-16,-4-3 1 0,4 2-4 16,-4-2 0-16,-14 2-2 0,2-1-1 0,-1 0-1 0,-3 2-3 15,-4-3-4-15,-10 6 6 0,-2-3 0 0,-7-3-3 16,-2 3 4-16,-3 0 0 0,-8 0 3 0,8 3 0 15,-8-3-11-15,0 0 8 0,0 0-4 0,0 0 6 16,-31 7-4-16,18-3 0 0,-5-1 3 0,-2 1 0 16,-2-1-1-16,2-1-1 0,-2 0 6 0,3 0-5 15,-3 0-4-15,-1 1 2 0,3-2-1 0,-9-1 6 16,3 1-9-16,3 1-6 0,-7-4-8 0,2 4 0 16,-4-2-14-16,0 3-2 0,0-2 4 0,-5-1-2 15,0 1 0-15,-1-1-8 0,-2 2 8 0,-9-2-17 16,-4 2 7-16,14-1-2 0,-13 4-4 0,-1-2-1 0,-1 0 11 15,2 1 3-15,1-2-2 0,12 1 7 16,-11-2 5-16,10 2 6 0,-9-1-7 0,9-2 11 16,2 5 5-16,-2-2 5 0,2 0 5 0,-2 1 2 0,2-2 0 15,2 0 2-15,2 1-4 0,2-1 7 0,4 1 3 16,6-2-3-16,2 3 6 0,3-4-5 16,3 0 2-16,4 1-1 0,2-1-3 0,1 2 1 15,7-2-1-15,-10 2-2 0,10-2-5 0,-6 3 10 0,6-3-6 16,0 0 1-16,0 0 2 0,0 0-3 0,28 4 1 15,-9-6-4-15,0 1 2 0,13 1-6 0,0-3-2 16,1-2 11-16,4 1-9 0,1-2 2 16,0 2-3-16,13-3-3 0,-14 1 10 0,14-2-1 0,0 0-4 15,1 3 5-15,4-3-1 0,-3 2 10 0,-3 1-4 16,4-1 11-16,1 1-32 0,-3 0 23 0,-1-1-2 16,-11 2 2-16,11-1-1 0,-11 2 1 0,-3-4-7 15,0 5 9-15,-4-3-1 0,0 3-1 0,-2-2-11 16,-9 3 4-16,-5-2 1 0,-4 3-1 0,-2-1-2 15,-3 1 0-15,-8 0 0 0,8-1 0 0,-8 1-4 16,0 0 4-16,0 0-1 0,0 0 2 0,-29 7 0 16,12-3-9-16,-1 1 1 0,-3-2 1 0,-7 2-7 15,1 2-2-15,0-1 4 0,0 0 1 0,6-2-2 16,1 0-4-16,0-1-3 0,0 3-13 0,1-3-4 16,3 1-3-16,-2 0-10 0,5 0-19 0,-1 1-67 15,-2-1-145-15,3 1 64 0</inkml:trace>
  <inkml:trace contextRef="#ctx0" brushRef="#br0" timeOffset="162863.79">10634 10960 80 0,'0'0'79'0,"0"0"4"16,0 0-8-16,0 0 5 0,0 0-10 0,0 0-6 0,-13-5-4 16,13 5-8-16,0 0-3 0,0 0-8 0,0 0-10 15,0 0 7-15,0 0-9 0,0 0-2 16,0 0 1-16,0 0 1 0,0 0-1 0,0 0-2 15,30-1-7-15,-17-1 5 0,0 0-3 0,5 0-6 16,2 0 1-16,7-5 1 0,3 0 5 0,4 1-19 0,3-3 6 16,15-6 7-16,2 3 1 0,-1-5-7 15,1 4 1-15,0-3 5 0,0 4 3 0,-2 1-21 0,-3 0 13 16,-14 3 1-16,-2-1-13 0,-1 3 17 16,-5 1-20-16,-10 3-1 0,2 0-8 0,-9 0 5 0,2 0-10 15,-7 1 12-15,-5 1-3 0,13 0-1 0,-13 0 0 16,0 0 5-16,0 0 6 0,0 0-8 0,0 0-3 15,0 0 5-15,0 0-6 0,-30 5 8 0,17-3 0 16,-5 0 1-16,-1 2-6 0,-9-2 14 0,0 4-10 16,-3-2 1-16,-2 3 9 0,0-1-9 0,-4 0 2 15,-1 2-7-15,-14 3 4 0,16-3-7 0,-4-1 9 16,2 1 11-16,1 1 4 0,1-2-28 0,0 0 20 16,1-1-8-16,2-1 9 0,1-1-4 0,0 1 16 15,2 0-12-15,-1-1 5 0,7 0 9 0,3-1-7 16,2-1-6-16,0 1 9 0,6-2 1 0,2 1-5 15,2 0-4-15,2-2-3 0,7 0 6 0,-12 3-10 16,12-3-2-16,-8 1 9 0,8-1-6 0,0 0-3 16,0 0 6-16,0 0-11 0,0 0 18 0,0 0-12 15,0 0 8-15,37-15-6 0,-18 8 5 0,6-4 1 16,2 1 3-16,-2-1-17 0,7-2 15 0,-2 2 0 16,6-4-9-16,-1 0-2 0,12-5 8 0,4 2-2 15,0 2 0-15,-3-2 6 0,0 3-1 0,-14 3 4 16,2 1-9-16,-2 0 1 0,-2 1 1 0,-4 0-2 15,-8 5 0-15,-2-1 2 0,-5 3-1 0,-4 0 4 16,-3 2-10-16,-1 0 0 0,-5 1 3 0,0 0-4 0,0 0 6 16,0 0-3-16,-30 11-1 0,9-2-3 15,-6 5-4-15,-1-2 5 0,-3 0-1 0,-3 3 0 16,-1-3 4-16,2 3-1 0,1-1-2 0,0-2 8 16,4 2-10-16,1-2-1 0,3 0 10 0,4-4 3 0,2 0-8 15,0 1 6-15,2-2-12 0,2-2 12 16,5 1-1-16,0-2-7 0,2-1 2 0,1-1-3 15,6-2 6-15,-8 2-7 0,8-2 10 0,0 0-5 16,0 0-1-16,0 0 0 0,0 0-4 0,0 0 11 0,28-6-6 16,-12-2-5-16,5 3-11 0,-2-2 4 15,7-1 0-15,1-1-1 0,1 2-8 0,-1-3 4 0,1 4-10 16,-2 0-2-16,-4 0-10 0,-5 1-18 0,2 2-4 16,-8 3-19-16,0 0-93 0,-4 0-186 0,-7 0 83 15</inkml:trace>
  <inkml:trace contextRef="#ctx0" brushRef="#br0" timeOffset="164744.63">1668 15800 35 0,'0'0'51'0,"0"0"-9"0,0 0-4 0,0 0 0 15,0 0-4-15,0 0-8 0,0 0 0 0,0 0-10 16,0 0 8-16,0 0-12 0,0 0 4 0,0 0-3 16,0 0 3-16,37 2 0 0,-23-5 1 0,4-1 1 15,4 1-11-15,6-2 6 0,4-2 0 0,1-3 3 16,3 4 3-16,2-6-6 0,11-5 0 0,-12 6-1 15,9-8 4-15,-10 5-5 0,11-6-4 0,-14 7 4 16,2 0-6-16,-3-1 0 0,-2 1 4 0,0 0-1 16,-3-1-2-16,-3 2-3 0,-4 3 1 0,-4 1-3 15,-1 1 2-15,-6 2 8 0,-3 3 8 0,-6 2 6 16,9-8-9-16,-9 8 3 0,0 0-2 0,0 0 1 16,0 0-6-16,0 0-3 0,0 0 0 0,-25-7-1 15,25 7 13-15,-32 12-13 0,7 0 3 0,-1 0-6 16,-4 2 3-16,-2 1 6 0,-11 10-10 0,1 0 1 15,-3 3-4-15,-2-1-6 0,1 1 2 0,0-1 8 16,0 1 0-16,4-2-4 0,10-9-4 0,0 1 6 16,2-2-7-16,5-2 2 0,4-4-1 0,6-2 3 15,3-3-6-15,1 1 0 0,5-3 9 0,0 2-10 16,1-3 1-16,5-2 1 0,-7 3 4 0,7-3 1 16,0 0 7-16,0 0-6 0,0 0 5 0,19-14-3 15,-9 7 0-15,7-3 10 0,-1 1-5 0,7-7-7 16,0 1 3-16,1 0 3 0,3-3 5 0,3-2 3 15,0 0-3-15,11-11 4 0,-1 0 2 0,-1-1-1 16,1 0 0-16,-10 8-6 0,0 1 7 0,-2 4-3 16,-2 3-2-16,-9 6 3 0,0 3-16 0,-6 1-17 15,-2 2-5-15,-1 4 5 0,-8 0 4 16,6 8-7-16,-9 3-12 0,-3 6-3 0,-8 6-10 0,-1 3-9 16,0 1 2-16,-3 0-17 0,2 1-47 0,-3-4-126 15,1-2 55-15</inkml:trace>
  <inkml:trace contextRef="#ctx0" brushRef="#br0" timeOffset="165854.26">5898 15650 31 0,'0'0'71'0,"0"0"-8"0,0 0-12 0,0 0 12 15,17-10-5-15,-6 4-8 0,-1 2-2 0,8-3 0 0,0-1 6 16,9-2-3-16,2-1 2 0,3-1 1 0,1-1 1 16,3-1-10-16,13-4 2 0,0 0-3 0,1 1-5 15,0-2-4-15,-2-2-16 0,1 3 11 16,1-1-2-16,-5 2-4 0,2-4 4 0,-10 12-1 16,0-6-11-16,-1 3 3 0,0 5 1 0,-2 0-7 0,-3-1-3 15,-1 1 3-15,-10 4-3 0,-1-2-6 0,-3 3 2 16,-4-2-5-16,-3 4-2 0,-9 0-4 15,11-3 5-15,-11 3 1 0,0 0-1 0,0 0-3 16,0 0 7-16,0 0-6 0,0 0 2 0,0 0-4 16,0 0-2-16,-21 25 7 0,14-19-5 0,7-6-3 15,-12 8-4-15,7-3-17 0,5-5-15 0,-15 12-8 16,8-4-10-16,-3-2-14 0,2 2-17 0,-1 1-49 0,0-3-151 16,3-2 67-16</inkml:trace>
  <inkml:trace contextRef="#ctx0" brushRef="#br0" timeOffset="166270.87">7452 15637 96 0,'-9'4'111'0,"0"0"-10"0,2 0 0 16,3-1-5-16,4-3-6 0,-11 4-15 0,5-2-2 15,6-2-15-15,-7 3 8 0,7-3-13 0,0 0-3 16,0 0-3-16,0 0 1 0,0 0 4 0,30-9-6 16,-11 2-7-16,10-4-2 0,-1 0-4 0,4 0-3 15,1-4 5-15,6 1-8 0,7-4-6 0,-10 6 4 16,11-4 1-16,-9 3 9 0,7-7-6 0,-10 7-11 15,-1 2 6-15,-3-2-10 0,-1 4 5 0,-8 3-3 16,-1-2 1-16,-6 2-4 0,-2 3-1 0,-3 1 2 16,-2-1-2-16,-2 2-5 0,-6 1 3 0,0 0 1 15,0 0-4-15,0 0 3 0,0 0-6 0,0 0-3 16,0 0 12-16,0 0-10 0,0 0-4 0,0 0 7 16,0 0 0-16,0 0-11 0,-21 9-9 0,21-9-11 15,0 0-17-15,-9 6-14 0,9-6-22 0,-5 5-16 16,5-5-13-16,-6 9-113 0,2-5-237 0,4-4 105 15</inkml:trace>
  <inkml:trace contextRef="#ctx0" brushRef="#br0" timeOffset="168291.31">19656 14176 56 0,'0'0'58'0,"0"0"-4"0,0 0-17 15,0 0-14-15,8 8-23 0,-8-8-38 0,2 11-42 16,-2-11 19-16</inkml:trace>
  <inkml:trace contextRef="#ctx0" brushRef="#br0" timeOffset="168607.54">19766 15516 52 0,'0'0'99'0,"0"0"-5"0,0 0-2 0,0 0-14 15,0 0-23-15,-13-1-8 0,13 1-17 0,0 0-20 16,0 0-15-16,0 0-15 0,0 0-21 0,-8 3-42 16,8-3-87-16,0 0 38 0</inkml:trace>
  <inkml:trace contextRef="#ctx0" brushRef="#br0" timeOffset="171401.25">17519 15383 119 0,'0'0'128'15,"0"0"-9"-15,0 0-12 0,0 0-12 0,0 0-16 0,0 0-3 16,0 0-7-16,2-12-10 0,-2 12-3 0,0 0 1 16,0 0-9-16,0 0-2 0,0 0 2 0,0 0-8 15,0 0-12-15,0 0 3 0,0 0-8 0,0 0-1 16,0 0 0-16,0 0-3 0,0 0-5 0,0 0 0 16,0 0-4-16,0 0 3 0,0 0-6 0,0 0 3 15,0 0-3-15,0 0-1 0,0 0 2 0,0 0 1 16,10-1-1-16,-10 1 13 0,0 0-16 0,0 0 4 15,0 0-5-15,0 0 4 0,0 0-5 0,0 0 3 16,0 0-4-16,0 0 1 0,0 0-1 0,0 0 1 16,0 0-9-16,0 0 10 0,0 0 2 0,0 0-6 15,0 0-4-15,0 0 2 0,0 0 1 0,0 0 0 16,0 0-3-16,0 0 2 0,0 0 4 0,0 0 1 16,0 0-1-16,0 0 3 0,0 0-5 0,0 0 13 15,0 0-6-15,0 0 8 0,0 0-4 0,0 0 6 16,0 0 3-16,0 0 6 0,0 0-7 15,0 0 2-15,0 0-1 0,0 0-7 0,0 0 0 0,0 0-4 16,0 0 2-16,0 0-2 0,0-8-5 0,0 8-1 16,0 0 0-16,0 0-5 0,0 0 2 0,0-11 4 15,0 11-7-15,0 0-5 0,1-11 4 0,-1 11-1 16,0 0 4-16,2-10 1 0,-2 10-9 0,1-10 3 16,-1 10-4-16,0-8 7 0,0 8 2 0,-3-9 2 15,3 9-2-15,0 0 2 0,0-12-3 0,0 12 3 16,-3-12-2-16,3 12 0 0,-1-7 7 0,1 7 2 15,-4-7 1-15,4 7 5 0,-2-7 2 0,2 7-6 16,-4-8-1-16,4 8 7 0,-1-9-10 0,1 9 5 16,0 0-3-16,0-13-4 0,0 13 1 0,1-7-4 15,-1 7 9-15,3-8-10 0,-3 8 2 0,5-8 5 16,-5 8-5-16,6-6 2 0,-3 2-5 0,-3 4-3 16,4-5 5-16,-4 5 2 0,0 0 4 0,5-6-5 15,-5 6 9-15,0 0 3 0,0 0-6 0,5-5 5 16,-5 5-5-16,0 0 2 0,0 0-1 0,0 0-1 15,0 0-6-15,0 0-1 0,0 0 2 0,0 0-2 16,0 0 0-16,0 0-3 0,0 0 20 0,0 0-22 16,0 0 4-16,0 0 0 0,0 0 11 0,10 11-3 15,-10-11 1-15,4 11 16 0,-2-3-5 0,2 3 6 16,-1 1-4-16,0-1 0 0,1 4 7 0,-1 2-7 16,0-1 1-16,-1 1-4 0,0 3 1 0,-2-1 1 15,3-1 0-15,-3 0-4 0,3-1 0 0,-3-2-3 16,0 3 0-16,1-5 6 0,-2 4-1 0,1-5-1 15,0 0-2-15,1 0 1 0,-1-2 2 0,-1-1-4 16,1-2-1-16,-1 1 2 0,1-8-2 0,0 12-3 16,0-12 1-16,-2 10-4 0,2-10 1 0,-1 7 0 15,1-7 2-15,0 0 5 0,0 8 0 0,0-8 4 16,0 0 3-16,0 0 4 0,0 0-1 0,-3 9-2 16,3-9-3-16,0 0-1 0,0 0-2 0,0 0-1 15,0 0-3-15,0 0 0 0,-13-4 1 0,13 4-7 16,0 0 0-16,0 0 0 0,-12-2-3 0,12 2-2 15,0 0 2-15,-9-3-3 0,9 3 4 0,0 0-1 16,-11 0-5-16,11 0 2 0,0 0-3 0,-8 3 0 16,8-3 3-16,0 0-2 0,-12 4 2 0,6-2-2 15,6-2 0-15,-18 4-1 0,8 0-2 0,-1 0 0 16,0-4 7-16,-2 3-7 0,2 1 0 0,-3 0 3 16,1-1 0-16,-4 0-1 0,-2 2 0 0,0 0 0 0,-2-3 1 15,-5 7-3-15,0-4 5 0,-2 1-4 16,1 1 2-16,-1-2-3 0,0 1 2 0,0 2 2 0,-4-1-1 15,2 0 1-15,-3 0-1 0,0 1 0 0,-4 0-1 16,-1-2 0-16,2 3 2 0,-14 2-5 0,-1-3 5 16,13 2-19-16,-16-1 0 0,0 0 4 0,-4 2 0 15,4-1 2-15,-2-1 0 0,-2 0 2 0,2 0-2 16,-1 1-2-16,3 0-5 0,-2-2 2 16,2 1 7-16,0 0 0 0,1-1-2 0,3 2 1 15,11-4 2-15,-14 2 2 0,-2 0-6 0,4 5 4 0,-3-6 2 16,-1 1-2-16,-4 2 4 0,3-2 0 0,-4 3-3 15,2-2 2-15,1-2 1 0,-1 2 0 0,4-4 3 16,-4 1-3-16,4 2 1 0,-1-3-1 0,2 2 3 16,0-2 0-16,1-2-2 0,-2 1 3 15,-1 2 2-15,0 0-3 0,2-4 1 0,-2 4 1 0,1-2 4 16,-2-3-5-16,2-1 0 0,4 6-2 0,-3-3 5 16,12-3 0-16,-9 0 4 0,11 0 5 0,-13-2 0 15,14 1-1-15,-13-2-5 0,11 2 6 0,-11-1-3 16,-3-3-1-16,3 4 0 0,1-1-1 15,-2-2 3-15,14-1 5 0,-15 4-9 0,14 0 3 0,-15 0-3 16,2-2-1-16,0-2 0 0,1-1 0 0,0 6-4 16,13-3 0-16,-16-1 3 0,4-1-3 15,10 3 3-15,-14-2 2 0,14 2-5 0,1 1 0 16,1-3-3-16,-13 0 4 0,14 1 4 0,2 1-6 16,-4-3 2-16,4 1 2 0,-5 1-1 0,3 0-1 15,0-1-1-15,-1-1 0 0,-1 2 4 0,3-2-4 0,-1 0 2 16,4 1-2-16,-3 0 2 0,3-3 1 0,-3 0-3 15,0 4 4-15,-2-1-3 0,0 1 0 0,0-3 0 16,0 2 2-16,-2 1-3 0,4-1 0 16,-1 2 1-16,1 0-4 0,2-2 9 0,0 2-5 0,2-2-1 15,4 2 0-15,0 0-2 0,0 2 2 0,0-1-2 16,0 1 1-16,-2 0-3 0,9-2-2 0,-7-1 9 16,-1 2-6-16,3 0 4 0,-1-2-2 0,0 3 4 15,5 1-3-15,-1-1 0 0,-4 0 1 0,7 2 0 16,-2-2-2-16,-7 0-3 0,7 1 1 0,1 3 4 15,0-4 1-15,-2 1-3 0,3 0 2 16,0 0-2-16,0-1 1 0,-1 2-5 0,1-1 5 0,0 0-2 16,-1 1 2-16,2 0 0 0,0 0 0 0,0-1 1 15,1-1-2-15,-1 0 2 0,0 3-4 0,0-3 5 16,0 3-4-16,0-2 1 0,1 2 0 16,-2 1-3-16,0-1-4 0,-1 0-2 0,0 2-2 15,-2 0 7-15,-2-1-7 0,3 1 7 0,2-1-3 0,0-1-1 16,1 3 6-16,3-3-1 0,-2-1-2 0,6 1-3 15,0-2 6-15,4-1-1 0,0 1-3 0,-1 0 5 16,9-1-3-16,-10 3 3 0,10-3-3 0,-9 0 4 16,9 0 1-16,-6 2-1 0,6-2 2 15,0 0-3-15,-13 1-2 0,13-1 2 0,0 0 5 0,-6 2-5 16,6-2-4-16,0 0 3 0,-8 4-3 0,8-4 4 16,-9 3-2-16,2 0 2 0,7-3 2 15,-7 3 0-15,7-3-3 0,-4 4-1 0,4-4 0 0,0 0 5 16,-9 3-2-16,9-3-1 0,0 0 1 15,0 0 5-15,0 0-1 0,0 0 12 0,0 0 0 16,0 0 13-16,-6 2 0 0,6-2 3 0,0 0-5 0,0 0-1 16,0 0-3-16,0 0-3 0,0 0 5 0,-4-16-5 15,4 16-7-15,-1-11 2 0,-2 4 1 0,1-3-5 16,0 0 3-16,0-1-1 0,2 1-3 0,-3-9-1 16,1-6 0-16,-2 0-2 0,1-1-3 0,-1-3 2 15,0-2-2-15,1 1 3 0,0-4-17 16,-1-13-3-16,0 15 2 0,1-17-5 0,-1 15-5 0,-5-13 0 15,5 13 1-15,-2 3 0 0,5-2 3 0,-2 4-2 16,1 0 1-16,-1 4 4 0,0 5 0 0,1 5 3 16,0-2 0-16,2 6 3 0,0 0-1 15,-1 1 1-15,2 1 0 0,-1 9 1 0,-1-13 2 16,1 13-2-16,0-9 2 0,0 9-1 0,0 0 0 0,0-10-1 16,0 10 0-16,0 0 0 0,0 0 1 15,-1-9 2-15,1 9 1 0,0 0-3 0,0 0 3 0,0 0-1 16,0 0-2-16,0 0 3 0,0 0-3 15,0 0 1-15,0 0-1 0,0 0-1 0,0 0 0 16,0 0-3-16,0 0-1 0,0 0 2 0,0 0-3 16,0 0-4-16,0 0 3 0,0 0-4 0,0 0-6 15,0 0 1-15,0 0 4 0,0 0-1 0,0 0 3 0,0 0 0 16,0 0-1-16,10 21 3 0,-10-21-2 16,0 7-17-16,0-7-14 0,0 0 3 0,0 0-6 15,4 13 6-15,-4-13-11 0,1 9-7 0,-1-9-20 16,2 10-19-16,-2-10-6 0,1 11-21 0,-1-11-103 0,0 13-251 15,0-13 111-15</inkml:trace>
  <inkml:trace contextRef="#ctx0" brushRef="#br0" timeOffset="173161.63">12421 15881 42 0,'-9'-4'110'0,"9"4"-14"15,0 0-15-15,-6-5 65 0,-1 2-79 16,7 3 4-16,0 0 0 0,0 0-9 0,-5-6-1 16,5 6-12-16,0 0 1 0,0 0-10 0,0 0-6 15,0 0-8-15,0 0-2 0,0 0 10 0,0 0-11 16,0 0 1-16,0 0-6 0,0 0 0 0,0 0 3 15,12 17 19-15,-7-6 5 0,-1-3 9 0,2 8 4 16,0 2 1-16,-1 6 3 0,1 0-1 0,0 4 1 16,-1 1-2-16,-1 2 4 0,1 0-9 0,3-5-5 0,-1 3-2 15,-2-3 1-15,2-1-2 0,-3-8-5 16,1 0-1-16,0-5 0 0,0 0 9 0,3-3-2 16,-1-1 0-16,2-2 3 0,3-1 3 0,1-2 0 15,4-3-5-15,4-4 1 0,6-4-7 0,3-2-8 0,2-2-2 16,16-12-2-16,-1 1-1 0,-1-3-4 0,3 0 0 15,2 0-7-15,7-1 1 0,-3 0-8 16,3 1-8-16,0 2-5 0,23-13-3 0,-26 11-1 16,3 1-5-16,-1 0 5 0,2 3-2 0,1 1-5 15,-4-1-6-15,-2 2-6 0,-2 5-7 0,-3-2-10 16,-16 9-6-16,-1 0-13 0,-11 4-5 0,-2 0-4 0,-6 2 4 16,-2 1-3-16,-4 1 1 0,1 0 2 15,-8 0 2-15,6 2 12 0,-6-2 4 0,0 0-15 16,0 0-2-16,-14 18-16 0,4-9-12 0,-3 3-28 15,-2 3-24-15,-7-1-90 0,2 4-253 0,-3-1 112 16</inkml:trace>
  <inkml:trace contextRef="#ctx0" brushRef="#br0" timeOffset="188508.48">6631 12758 3 0,'0'0'57'0,"0"0"-8"0,0 0 1 15,0 0-5-15,0 0-5 0,0 0-4 0,0 0 2 16,0 0-7-16,0 0 4 0,0 0-11 0,-7-5 2 16,7 5-2-16,0 0-2 0,0 0-8 0,0 0 0 15,0 0 1-15,0 0-1 0,0 0 1 0,0 0-4 16,0 0-6-16,0 0 4 0,0 0-1 0,0 0-6 15,0 0-1-15,0 0 11 0,0 0-7 0,0 0-1 0,30-4 1 16,-19 3 2-16,0-1 2 0,9-1-2 0,0 3-4 16,8-3 2-16,-8 2 3 0,11-1 1 0,1 1-7 15,0-1 3-15,5 1 12 0,-1 1-3 0,3 0-13 16,13-1 10-16,-14 0 2 0,16 2-1 16,-18-1-3-16,4-1-1 0,1 2 2 0,-1-1-14 0,-3 0 16 15,5 1-2-15,-5-1 2 0,1 3-12 0,2-2 5 16,-2 1 7-16,-2-2-4 0,-2 1 0 0,-1 0 3 15,-4 1-8-15,-1 1 6 0,-5-3-5 0,-4 2 0 16,1-1-2-16,-8 0-4 0,1-1 10 0,0 1-6 16,-1 1 2-16,-7-2 3 0,-5 0-3 0,12 1 4 15,-12-1 15-15,10 0-7 0,-10 0 11 0,0 0-7 16,0 0-2-16,8 0-3 0,-8 0 2 0,0 0-9 16,0 0 10-16,0 0-3 0,0 0-3 15,0 0-1-15,0 0 1 0,0 0-6 0,0 0 7 0,0 0-7 16,0 0 6-16,0 0-6 0,-17-20 2 0,17 20-4 15,-3-4 0-15,3 4-3 0,-4-8 1 0,2 2 0 16,2 6-8-16,-7-7 7 0,5 2 5 0,-5-1-3 16,2 0 2-16,-1 1-4 0,-1-2 4 0,3 0-7 15,-3 2 7-15,2 0-5 0,-2-2 3 0,-1 1-6 16,3 1-2-16,-4-1 12 0,3 1-9 0,-1 0 2 16,1 1-3-16,-1-1-8 0,1 0 11 0,2 0-2 15,-3 0 0-15,1 1 1 0,6 4 9 0,-12-7-19 16,7 4 8-16,-1-1 1 0,6 4 2 0,-9-6-4 15,9 6 9-15,-7-5 0 0,7 5 5 0,-6-4-17 16,6 4 11-16,0 0 0 0,-7-5 0 0,7 5-6 16,0 0 11-16,-6-3-2 0,6 3-6 0,0 0-7 15,0 0 0-15,0 0 12 0,0 0-5 0,0 0-4 16,0 0 2-16,0 0 1 0,0 0 8 0,0 0-13 16,0 0 4-16,22 9-1 0,-16-6 0 0,4 1 0 15,2 0 2-15,-1 1-1 0,-1-1-1 0,4 1-1 0,-5 1 0 16,3-1 10-16,-1 1 0 0,-1 0-10 0,-1 1 3 15,3-1-3-15,-4 2 2 0,-1 1-3 16,1 0 8-16,1 2-5 0,-3-2-8 0,-4 1 15 16,2 1-7-16,-4-1 1 0,0 1 5 0,0-2-5 0,-2 3 4 15,0-4 10-15,0 1 9 0,0 1-19 16,0-3 9-16,-1 0 8 0,-1 4 0 0,-3-2 1 0,4 1 2 16,-4 1-1-16,-1-2-3 0,-1 1-1 0,2 3 4 15,-5 2-3-15,-1-1-7 0,0-1 8 0,-2 3-3 16,3-2-9-16,-7 6 3 0,4-9-1 0,-1 1-4 15,3 1-1-15,0-1 7 0,3-2-4 0,0-2-2 16,1 1 4-16,1-2-4 0,2-2 2 0,1 0-4 16,1 0-1-16,4-5-5 0,-7 5 7 0,7-5-1 15,-7 7-8-15,7-7 6 0,-4 3-9 0,4-3-1 16,0 0-4-16,0 0 2 0,0 0-13 0,0 0 1 16,0 0-10-16,0 0-6 0,0 0-10 15,0 0-13-15,0 0-23 0,0 0-19 0,26-4-93 0,-19 0-211 16,-3-1 95-16</inkml:trace>
  <inkml:trace contextRef="#ctx0" brushRef="#br0" timeOffset="190234.45">8530 13583 39 0,'0'0'71'16,"-4"-6"-4"-16,4 6-11 0,0 0-3 0,0 0-9 16,0 0-4-16,-6-5-4 0,6 5-3 0,0 0 1 15,0 0-20-15,0 0 8 0,0 0-2 0,0 0-1 16,0 0-2-16,0 0-7 0,0 0 3 0,0 0-13 15,0 0 10-15,0 0 1 0,0 0-2 0,0 0-5 16,0 0 1-16,0 0 3 0,0 0 0 0,10-6-6 16,-10 6 3-16,0 0-8 0,0 0 5 0,10 0-10 0,-10 0-6 15,0 0-2-15,0 0 1 0,0 0-4 16,0 0-11-16,9 0 3 0,-9 0-1 0,0 0-6 16,0 0-43-16,0 0-82 0,0 0 36 0</inkml:trace>
  <inkml:trace contextRef="#ctx0" brushRef="#br0" timeOffset="190481.63">8517 13544 14 0,'0'0'51'16,"0"0"0"-16,0 0-6 0,0 0-18 0,-9 2 8 15,9-2-5-15,0 0-6 0,0 0 3 0,0 0-3 0,0 0-6 16,0 0 1-16,0 0-4 0,0 0-4 16,0 0 3-16,0 0-3 0,0 0 1 0,0 0-3 0,0 0-3 15,0 0-6-15,0 0-4 0,15 12-7 16,-15-12-6-16,5 2-6 0,-5-2-5 0,0 0-32 0,8 4-65 16,-8-4 28-16</inkml:trace>
  <inkml:trace contextRef="#ctx0" brushRef="#br0" timeOffset="193259.34">8513 13585 23 0,'0'0'30'0,"0"0"-2"15,0 0-8-15,0 0 6 0,0 0 1 0,0 0-7 16,0 0-4-16,0 0 2 0,0 0 1 0,0 0 2 16,0 0 4-16,0 0 0 0,0 0-1 0,0 0 6 15,0 0 4-15,0 0 2 0,0 0-14 0,0 0 9 16,0 0-2-16,0 0-3 0,0 0 9 0,0 0-9 15,0 0 2-15,0 0 6 0,0 0-4 0,0 0-5 16,-7-5 4-16,7 5 0 0,0 0-14 0,0 0 15 16,0 0-13-16,0 0 6 0,0 0-4 0,0 0 8 15,-7-4-12-15,7 4 2 0,0 0 4 0,0 0-28 16,0 0 23-16,-7-4 4 0,7 4-3 0,0 0 5 16,0 0 2-16,0 0-5 0,0 0 0 0,0 0 6 15,0 0-5-15,-8-1 7 0,8 1-12 0,0 0 9 16,0 0-1-16,0 0-7 0,0 0 3 0,0 0 4 15,0 0-5-15,0 0 6 0,0 0-7 0,0 0-5 16,0 0-3-16,0 0 9 0,0 0-5 0,0 0-2 16,0 0-3-16,0 0-2 0,0 0 1 0,0 0 5 15,0 0-12-15,0 0 12 0,0 0-8 0,0 0 5 0,0 0-4 16,0 0 1-16,0 0 6 0,0 0-5 16,0 0-3-16,0 0-1 0,23 7 1 0,-13-7 1 15,1 0 0-15,1 0-1 0,5 2-2 0,4-2 9 0,0 0-5 16,0 0-1-16,8-2 1 0,3 2 3 0,2 0-4 15,-2-1 3-15,4 1-2 0,0-1 0 0,0 0-4 16,6-1 3-16,-4 1 0 0,1 0 0 16,17-2-1-16,-6 3 3 0,5-2 4 0,1 0-7 0,3 1-2 15,-1-2 6-15,5 3-3 0,2 0-5 0,-2-2-2 16,3-1 8-16,-3 2-6 0,-1-3 5 0,-3 1-5 16,-3 0 3-16,-2-2 0 0,-2 3-2 0,-16-1 4 15,1 1-2-15,-2 0-6 0,-4 1-3 0,-5 1 8 16,-7 0-2-16,-1 0-2 0,-7 1 3 0,0 1 1 15,-1-2-2-15,-2 1 11 0,-8-1-11 0,9 1 0 16,-9-1 0-16,10 3-2 0,-10-3-1 0,4 4-8 16,-4-4 7-16,0 0 10 0,0 0-1 0,0 0-7 15,-12 10 4-15,12-10-1 0,-11 4 1 0,3-3-4 16,-4 1 7-16,-1 0-8 0,1 1 6 0,-6 0 0 16,2-1 4-16,-3 1-6 0,-2-3-1 0,1 0 3 15,-2 1 0-15,-1-1-10 0,-4 0 2 0,-2-1 0 16,0 1-2-16,-1 0-7 0,-1-3 6 0,2 3 2 15,-3 0-1-15,-2-2-7 0,1 2 8 0,1-3-3 16,-3 1-1-16,1 1 5 0,-1 0-2 0,-2-2-2 16,-1 3 2-16,0-2 1 0,-12-1 2 0,11 2 2 0,-2-2 1 15,4 1-6-15,-12-2 7 0,12 2 3 16,-3 0-2-16,2-1-4 0,-14 2 4 0,0-2-1 16,1 0 3-16,-4 3-5 0,2-2-8 0,-1 2 13 15,1-3-2-15,1 2-4 0,0 1 1 0,14-1 7 0,-1-1 3 16,1 1-7-16,2 1 3 0,3 0 2 0,3-1 0 15,3 0-3-15,5-1 1 0,4 2-5 0,0-2 1 16,7 2 4-16,0-1 6 0,1-1 7 16,10 2-12-16,-12 0 1 0,12 0 0 0,-12-1 1 0,12 1 1 15,0 0-4-15,0 0 2 0,0 0-3 16,0 0 0-16,0 0-6 0,0 0 8 0,34-8-2 16,-15 5-6-16,11 0 8 0,3 0 1 0,3 1-10 15,18-2 9-15,-2-1-4 0,5 0 1 0,1 0 0 0,7-3-2 16,0-2 5-16,1 2-4 0,23-7 1 0,-30 8 4 15,3-1 0-15,28-4-3 0,-29 6 0 0,2-2 1 16,0 0-1-16,0 1-3 0,-1 1 15 16,-2 1-12-16,0-1 3 0,-9 0-3 0,-11 3 1 0,-2 3-4 15,-5-3 2-15,-3 1 0 0,-9 2 1 0,0-1-3 16,-8 1 2-16,-1 0-4 0,-2 0 5 0,-3 0-3 16,-7 0 0-16,12 3-1 0,-12-3 3 0,6 0 2 15,-6 0-12-15,0 0 11 0,0 0-2 0,0 0-5 16,-22 18 4-16,11-13-3 0,-6 1-1 0,-2 4 2 15,-8-3 5-15,0 3-4 0,-4-1 3 0,-3-1-2 16,-1 1 0-16,0-1-7 0,-4-2 12 0,-11 0-4 16,11 0-1-16,-12 0-6 0,1-1 2 0,10-1-1 15,-12 1-1-15,12-3-1 0,1 1 6 0,1 0-3 16,-2-1 0-16,4 0-4 0,-1 1 0 0,1-1 4 16,3-1-4-16,-3 1 3 0,4 0-1 0,2 1 0 15,2-1 0-15,-1 0 4 0,6 1-1 0,3 1 0 16,0-3-6-16,1 1 4 0,6-1-2 0,0 0 6 15,4 2 2-15,0-1-8 0,2-1-1 0,7-1 5 16,-9 3 1-16,9-3-3 0,0 0 2 0,0 0 2 0,0 0 1 16,25 12 0-16,-5-8 0 0,7-2 0 15,5 0-1-15,6 1 2 0,-1-2 1 0,18-1-1 16,-1 0 2-16,4-3 1 0,3 0-1 0,4 1 9 16,0-5-10-16,23-2 7 0,-23 3-6 0,25-4 3 0,-28 1 3 15,2 2 4-15,0-3-2 0,-5 2-8 0,-3 1 2 16,-6 2-2-16,-12-2 5 0,-2 3 0 15,-3 1-4-15,-3 0 0 0,-7 1 4 0,-4 0 0 16,0-1-8-16,-4 2 3 0,-4 0 1 0,-2 1-4 0,-1 0-5 16,-8 0 8-16,0 0-5 0,0 0 4 0,0 0 0 15,0 0-1-15,-30 10 6 0,8-6-3 16,-6 3-3-16,-5 1 2 0,-2-1-3 0,-3 0 5 16,-15 0 0-16,1 1 0 0,-4 0-3 0,-1 0-1 0,-1-3 0 15,-2 1-1-15,-1 1-5 0,-2-5 2 0,2 1-11 16,-1-1 16-16,3 0-3 0,1-2-6 0,-1 0 8 15,8 3-6-15,-3-6 6 0,2 3-1 0,1 0-3 16,10 0-3-16,-13 0-3 0,7 0 6 0,-6 3 0 16,18-3 2-16,-3 0-3 0,1 2 3 0,2 1-2 15,1-1-1-15,2 0 7 0,6 1-6 0,-3-1-2 16,9 1 6-16,5-3 4 0,7 1-9 0,-3 0-1 16,0 1 3-16,6-1 4 0,5-1-13 0,-8 2 6 15,8-2 1-15,0 0 3 0,0 0 1 0,0 0-1 16,0 0-6-16,22 5 3 0,-5-8 5 0,6 1-2 15,9 1-3-15,-2-3 4 0,5 2 5 0,5-1-4 16,12-1-1-16,1-1 2 0,2 2 2 0,1-2-4 16,-2 1-3-16,2-1 1 0,7 0 3 0,-5-3 0 15,5 3 2-15,24-6 1 0,-25 5 1 0,0-3 3 16,3 2-7-16,1-1 1 0,0 1 2 0,0-1-10 16,-1 0 11-16,-5-1 1 0,-2 2-4 0,-5-2 1 0,-13 5-2 15,-1-2 0-15,-4 2-1 0,-3 1-2 16,-5 1 1-16,-7-1 1 0,-6 2 4 0,-2 0-5 15,-2-1 7-15,-1 1-3 0,-1 1-1 0,-8 0-3 16,0 0 3-16,0 0 2 0,0 0-2 0,0 0-2 16,-32 10 2-16,12-3-2 0,-9-1 4 0,-6 1-1 0,-2-1-5 15,-2 0 4-15,-12 3-3 0,-6-4 2 16,-1 3 5-16,-1-1-7 0,-3 0 4 0,-1 0-8 16,0-4 7-16,-2 2 6 0,-4 1-5 0,9-3-5 0,0 0 7 15,1-3-2-15,1 3-7 0,4-4-3 16,0 2 8-16,2-1-3 0,14 0 5 0,-2-1-5 15,4-1 2-15,-3 0 0 0,4 1-6 0,3-1 6 16,1 0-5-16,2-1 8 0,6-1-7 0,5 3 5 0,0-1 1 16,5 2 1-16,3-2-1 0,2 2-6 0,8 0 3 15,-13-1-4-15,13 1 2 0,0 0-2 0,0 0 4 16,0 0-5-16,0 0 2 0,0 0 12 16,0 0-13-16,0 0 7 0,0 0-5 0,35 6-3 0,-17-5 1 15,2 2-4-15,1 1 7 0,10-3 9 0,-1 2-11 16,3 1 5-16,3-3-3 0,2-1-1 0,14-1 5 15,0-1-3-15,-1-3 2 0,3 3 6 0,2-3-10 16,3 0 7-16,2 0-1 0,-1 0-3 0,3-2 1 16,-2 2 3-16,2-1 0 0,-7-1-6 0,0 3 4 15,-16 2-1-15,-6-2 4 0,2 3 1 0,-5 1-2 16,-6-3-9-16,-6 3 2 0,-6 0 1 0,0 0 1 16,-8 0 5-16,-5 0-7 0,10 0 3 0,-10 0-3 15,0 0 13-15,0 0-6 0,0 0 2 0,-19 10-10 16,-2-3 3-16,-10-2 3 0,-3 2-2 15,-4-1 3-15,-14 5-6 0,-2-8 0 0,0 4 0 0,1-2 6 16,1 0 3-16,-2-1-3 0,4 0-1 0,10 0 10 16,2-4-10-16,-3 0-4 0,-8 2 0 0,11-2-7 15,-3 1 9-15,-10-1 0 0,14-1-2 0,-1-1 1 16,0-1 0-16,5 1-3 0,-1-2 0 0,5 1 1 16,2 0 2-16,6 0 14 0,4-1-14 0,3 1 2 15,3 1-4-15,-4 0 5 0,10 2-3 0,5 0 0 16,-11-3 0-16,11 3 1 0,-10-2-2 0,10 2 0 15,0 0-2-15,0 0-2 0,0 0 4 0,0 0 1 0,0 0-3 16,0 0 5-16,0 0-2 0,0 0 2 16,0 0-2-16,39 2 0 0,-26-2 8 0,8 3-8 15,-2-3-4-15,13 3 3 0,-1-3 4 0,6 2-2 16,1 0-1-16,14-4-8 0,-3 2 10 0,5-1 1 0,2 1-2 16,0-1 3-16,5-2-2 0,-2 1 2 0,1-1 5 15,-3 1-5-15,0-4-2 0,1 2-2 16,-3-1 6-16,-1-1-1 0,0-1-2 0,-16 1-1 15,0 1-2-15,-2-1 3 0,-3 2-7 0,-3 2 5 0,-8-1-1 16,-3 1 2-16,-6 2-4 0,-3-2 3 0,-2 2-3 16,-8 0 3-16,11-1-4 0,-11 1 4 15,0 0 0-15,0 0 2 0,0 0-2 0,0 0 4 16,-36 17-5-16,15-12 7 0,-6 3-7 0,-4-3-2 0,-2 3 6 16,-1-2 2-16,-2 1-8 0,0 0 5 0,0-6-6 15,0 3 8-15,1-2-5 0,3 3 3 0,0-4-8 16,1 0 7-16,4-1-3 0,5 1 4 0,1-1-2 15,-1 0 1-15,4-1 1 0,4 0-1 0,5 1-2 16,-2-3 6-16,2 3-3 0,9 0-4 0,-12-3 2 16,12 3-2-16,-6-1-11 0,6 1 6 0,0 0-4 15,0 0-1-15,0 0 3 0,0 0 0 0,0 0-9 16,27-6-3-16,-18 6-11 0,-9 0-2 0,18 1-7 16,-7 1 8-16,-2-2-26 0,2 3-1 0,0-1-14 15,-1 3-6-15,1-3-19 0,0 1-85 0,-6-1-197 16,4 3 88-16</inkml:trace>
  <inkml:trace contextRef="#ctx0" brushRef="#br0" timeOffset="194093.64">9299 13624 110 0,'0'0'115'0,"0"0"-15"0,0 0-8 0,3-5 0 16,-3 5-12-16,0 0-11 0,0 0-1 16,0 0-4-16,0 0 1 0,0 0-11 0,0 0 2 15,0 0-5-15,0 0-4 0,0 0-7 0,0 0-11 16,0 0-1-16,0 0-6 0,0 0 0 0,0 0 3 0,0 0-4 15,0 0-6-15,0 0 0 0,0 0-6 16,0 0-1-16,13 10 9 0,-13-10-5 0,7 11 5 16,-2-5 0-16,-3 1-4 0,4 2 2 0,-1 1-7 0,-1 5 10 15,2-1-5-15,-2 6 3 0,-1 4-3 0,0 3 1 16,-1 0 5-16,0 3-4 0,1 2 4 16,-3 1 12-16,0 3-3 0,0 9 1 0,4 1 0 15,-2-11 0-15,0 0 3 0,0 2 2 0,4 8-6 0,-2 1-7 16,-2-11-1-16,3 12 3 0,-2 2-8 0,0-4 4 15,-3 1-2-15,0-9-3 0,-3 9 6 0,3 3-3 16,0 2 0-16,0-1-1 0,-1-4-3 16,2-11 8-16,2 11 0 0,-3-1-3 0,3 3 2 0,-3-2-2 15,0-10-4-15,4-1-1 0,-4 0-3 0,0 1 2 16,0-3-1-16,0 14-6 0,0 3 2 0,0-14 2 16,2 10-4-16,-2-14 1 0,0 0 0 0,5 0-1 15,-5-2 15-15,3-1-3 0,1 4-1 0,-2 0 0 16,2-3-4-16,-1-2 0 0,1-2-4 0,-2 1 5 15,-2-8-14-15,1-1-5 0,-2 2 9 0,2 5 0 16,2-6 2-16,-3 0-6 0,0 5 9 0,1-4-4 16,-1 6 5-16,0 1-3 0,2 0 3 0,-4-3 0 15,1 1-1-15,-2-4-1 0,0 4 1 0,1 1-4 16,0 3 5-16,-1-4-7 0,1 3 5 0,0-1-3 16,2 4 2-16,0 1-5 0,4 1 2 0,-4-2 1 15,3-4-1-15,-1 0 0 0,0-1 1 0,0-8-4 16,-2-2 2-16,4-2-2 0,-3-3 3 0,1 1 0 15,-1-3 0-15,1 2-1 0,-2-5 0 0,0-6-3 16,4 12 0-16,-4-5 4 0,0-7-6 0,0 8 6 16,0-8-3-16,5 9 2 0,-5-9-1 0,0 9-1 15,0-9 4-15,0 11-7 0,1-4 4 0,0 0-2 16,-2 1 4-16,1 3-3 0,1-1-8 0,-3-2-5 16,3 0 3-16,-1 0-4 0,-4 1 4 0,4-9-2 15,2 12-2-15,-4-6-2 0,2-6-5 16,2 10 7-16,-2-10-1 0,0 6 5 0,0-6-1 0,0 0-1 15,0 0 7-15,0 9 4 0,0-9-5 0,0 0 3 16,0 0-1-16,0 0 6 0,0 0-2 0,0 0-7 16,0 0-8-16,0 0-14 0,0 0-32 15,0 0-2-15,0 0-28 0,0 0-50 0,0 0-40 0,-20-18-95 16,13 11-297-16,3-3 133 0</inkml:trace>
  <inkml:trace contextRef="#ctx0" brushRef="#br0" timeOffset="195400.95">8892 17331 95 0,'-8'-3'118'0,"3"1"7"0,-4 0-10 16,9 2-5-16,-16-3-6 0,16 3-16 0,-11-2-10 15,5-1-10-15,6 3 1 0,-8-2-9 0,8 2-12 16,0 0-3-16,-10-2-1 0,10 2 1 0,0 0 6 16,-5-4-14-16,5 4-13 0,0 0 1 15,0-9-4-15,0 9-7 0,0 0 3 0,13-21 3 0,-1 11-9 16,1-3 7-16,-1-1-2 0,8-3-4 0,1 0 0 15,-2 1-2-15,1-2-1 0,3 3 3 0,0-1-8 16,0 1 2-16,0-1 1 0,-6 4 0 0,2 4-1 16,-1-4-3-16,-4 2 3 0,4 3 0 0,-7 0-7 15,2 2 9-15,1 3-7 0,0-1-1 16,-14 3-1-16,22 3 1 0,-11 1-2 0,-11-4 3 16,18 11-1-16,-9 0 1 0,-4 4-7 0,1 4 4 15,-3 6 2-15,-3 2 0 0,0 1 6 0,0 0-6 16,-5 0-1-16,1-3 2 0,-3 1 2 0,-5-2-8 15,4 0 7-15,1-5 3 0,-5 3-1 0,1-5 1 0,3-3-1 16,-2 1 1-16,2-5-3 0,5-1 1 0,-4-1 1 16,5-1-3-16,2-7 2 0,-7 10-8 15,7-10 13-15,0 0-6 0,0 0 5 0,0 0-2 16,0 0 1-16,21 7-3 0,-10-9-7 0,-11 2 1 16,32-8-3-16,-13 6 6 0,0-1-8 0,3 3-5 15,-4-1-1-15,5 2 5 0,-6 2-2 0,4-1 1 16,-4 3 0-16,1 0 2 0,-8 0 5 0,-1 2-3 15,0-1-1-15,-3 2 0 0,-1 0 2 0,-2-1 2 16,-3-7 20-16,-5 20-3 0,0-10 4 0,-5 6-3 16,-2-2 0-16,-8 3 3 0,3-4-5 0,-7 1 9 15,6-3 6-15,-5 2-3 0,4-3-3 0,0-1 2 16,-1-2-4-16,5-1 3 0,-2 0-5 0,6-3-2 16,-5-2 2-16,5 1-6 0,0-2 5 0,0 2-7 15,11-2-24-15,-18-2 2 0,18 2-14 0,0 0-33 16,-14-3-32-16,14 3-37 0,0 0-130 0,0 0-278 15,0 0 124-15</inkml:trace>
  <inkml:trace contextRef="#ctx0" brushRef="#br0" timeOffset="196180.95">9587 17217 32 0,'-13'-14'141'16,"10"9"-15"-16,-3-1-8 0,6 6-13 0,0 0-8 16,-10-13-8-16,10 13-2 0,-4-6-14 0,4 6-8 15,0 0-8-15,0 0-8 0,0 0-10 0,0 0 3 16,0 0-11-16,0 0 1 0,20 18 1 0,-13-7-8 16,4 2-2-16,1 3 8 0,1 8-9 0,-1-6 3 15,0 4-2-15,0 2 11 0,1-2-8 0,-1-1 0 16,-4-4-3-16,2 1 0 0,-5-2-6 0,3-1 5 15,-2 0-7-15,-2-6 4 0,-2 3-1 0,2-5-4 16,0 1-2-16,-4-8 5 0,2 9 10 0,-2-9 13 16,3 10 19-16,-3-10 9 0,0 0-4 0,0 0-8 15,0 0-2-15,0 0-6 0,0 0-4 0,0 0-2 16,-18-17-3-16,11 9-4 0,-4-7-5 0,2 2 3 16,-1-2-11-16,-2-2 1 0,5-2 0 0,-7-5-6 15,1-1-1-15,3-1-5 0,-3 0-11 0,4-2 2 16,-2 0-13-16,6-1-14 0,-3 2-1 0,5-2-3 15,0 0-15-15,6 3 5 0,0-1 2 16,1 2-4-16,5 8 7 0,5-7-2 0,-1 10 7 16,3-1-3-16,1 5 6 0,2 0-1 0,1 3 3 15,-2 3 5-15,0 3 1 0,1 1-4 0,-2 3 4 16,0 3-2-16,-1 1 3 0,-5 4 10 0,1 1-6 16,-1 1 0-16,-2 0 8 0,2 4-4 0,-8-2 3 15,1 3-5-15,-2-2 6 0,-2 1 1 0,0 3-3 16,-5-3 2-16,2 2 1 0,-2-2-2 0,-4-2-2 15,0 1 1-15,3-1 7 0,-7-3-4 0,5-2 1 16,-1-1 2-16,0-2 0 0,2 0 5 0,-2-1-7 16,9-6 10-16,-9 7 0 0,9-7-5 0,-9 7-3 15,9-7 3-15,0 0 1 0,-6 5-1 0,6-5-4 16,0 0-2-16,0 0 5 0,0 0 1 0,26 1-5 16,-26-1 1-16,30-3 4 0,-10 3 4 0,0-1-6 15,2 2 2-15,6-3-1 0,1 4 0 16,-11-2-10-16,2 2 1 0,2 0 10 0,-1 2-10 15,-1 0 5-15,0 4-2 0,-7-2 4 0,6 5 0 0,-5-2-6 16,-1 4 12-16,-4 0-5 0,-3 2 9 0,-1 1 5 16,-5 0-7-16,-5 3 22 0,-1-2 2 0,-3-1 9 15,0 4 2-15,-8-3-5 0,4-4-2 0,-9 3 6 16,1-2-8-16,-5 1-1 0,1-3 4 16,0 1 2-16,-1-5-9 0,6 0 0 0,0-1-1 15,0-2-4-15,3-3-2 0,4 1-3 0,-1-3-3 16,3 0 1-16,11 0-16 0,-19-3-15 0,8-2-14 15,11 5-26-15,-11-7-25 0,11 7-19 0,-4-11-5 16,4 11-23-16,0 0-21 0,15-22-128 0,-8 12-295 16,7-2 130-16</inkml:trace>
  <inkml:trace contextRef="#ctx0" brushRef="#br0" timeOffset="197551.25">10641 16908 34 0,'-11'-10'110'0,"11"10"-10"0,-12-6 1 0,12 6-9 16,0 0 3-16,-18-2-25 0,18 2-2 0,0 0-2 15,-28 13-7-15,17 0 2 0,3 5 15 0,-3 9-5 16,0 2 2-16,1 2-1 0,5 6-4 16,1 9-3-16,2-1-5 0,3 1-3 0,0-14-7 0,8 2 4 15,0 2-13-15,10 9-2 0,1-1-7 0,-3-14 1 16,-1-2-1-16,6-6-5 0,-1-2-3 0,2-4-6 16,1-3 5-16,-4-6-5 0,9-2 6 0,-8-5-2 15,7-1-4-15,-6-1-3 0,5-7 0 16,-7 4 4-16,0-3-7 0,-2-1 2 0,0-1-5 15,-7 2 5-15,3-3 0 0,-8 1 8 0,-2-2 5 16,-1-4-2-16,-5 1-9 0,-3 2 1 0,-4-3 2 16,-5 1 3-16,-4-3-11 0,-2 2 2 0,-4 2 2 0,-1-1-7 15,7 6 1-15,-2 1-5 0,3 2 4 16,-2 1-3-16,6 4 4 0,-1-1-11 0,3 2 7 16,-2 3-7-16,2-1-1 0,0 5 2 0,1-2 2 15,3 4-4-15,1-1-11 0,2 1-17 0,3 1-2 16,1-10-17-16,4 22 1 0,1-12-16 0,2 1 5 15,3-3-13-15,-5 3-2 0,7-5-4 0,0 4-17 16,1-3 14-16,2-2-16 0,-1-2 2 0,0-3 11 16,1 0-8-16,3-4 1 0,-2-2 9 0,-3 2-1 15,6-4-58-15,0 0 123 0,3-7-46 0,-1-2 6 16,0-2 15-16,-4 0 8 0,3-5 6 0,-2-1 6 16,-4-3 17-16,4-1 14 0,-7 2 1 0,0-3 10 15,0-1 1-15,-4 0 15 0,-2 3 11 0,0-2 17 16,0 0-1-16,-1 1 31 0,-4 11 10 0,2 0 7 15,-2 1-3-15,0 17 4 0,0-22-13 0,0 22-4 16,0 0-12-16,-2-19-9 0,2 19-3 0,0 0-14 16,0 0-4-16,0 0-7 0,0 0-3 15,0 0-7-15,0 0-1 0,0 0-5 0,0 0 3 0,0 0-2 16,6 47-4-16,-2-29 0 0,5 7 6 16,-2-1-1-16,5 0-1 0,-2 3 0 0,4-1 1 15,-1-1-2-15,0 1-1 0,1 1-2 0,-2-3-8 16,1-1 2-16,-2 0-1 0,0-1-2 0,-3-5-2 15,0-5 2-15,1 2-4 0,-3-3-3 0,0-3-1 16,-1 1 1-16,-1-4 1 0,-4-5 21 0,5 9 14 16,-5-9 21-16,0 0 9 0,4 8 4 0,-4-8-6 15,0 0-3-15,0 0-10 0,0 0 5 0,0 0-16 16,-25-27-5-16,16 14-4 0,0-3-5 0,0-1-3 16,-7-8-3-16,4-2-6 0,0 2 3 0,2-2-16 15,2 0-17-15,-2 2-7 0,1-2-8 0,5 8 2 16,3 0-3-16,2 4-7 0,0-3-4 0,2 6-7 15,4-3-3-15,5 2-1 0,2 2 6 0,4 3 2 16,-2 1 6-16,16-3 0 0,-2 5 2 0,2 3 3 16,-2 2 2-16,2 3-3 0,-3 4 6 0,0 0-5 15,-8 3 4-15,-2-1-12 0,3 5 7 0,-6-1-6 16,-3 1 7-16,0 3 5 0,-4 7 3 0,-5-3-3 16,-6 4 7-16,1 3 1 0,-7-3 4 0,-4 1 2 15,-4-1-4-15,-5 1 2 0,-6-3 3 0,-12 6-2 16,-2 0 4-16,8-12 0 0,-15 5-1 0,12-8-12 15,-1 0-20-15,1-4-45 0,0 2-29 0,0-4-53 16,1 4-163-16,0-5-355 0,1-3 157 16</inkml:trace>
  <inkml:trace contextRef="#ctx0" brushRef="#br0" timeOffset="198152.58">9969 17991 104 0,'0'0'121'0,"0"0"-10"16,20-17-9-16,-20 17-10 0,22-3-6 0,-3 2-12 16,10 0 4-16,-2-1-3 0,5-2-6 0,18-2 1 15,4-1-9-15,3-2-2 0,6 1-8 0,26-6 9 16,-25 1-13-16,32-3 4 0,0-4-5 0,4 5-7 16,1 2 9-16,-4-3-7 0,9-2-3 0,-3 3 2 15,2-3-3-15,-10 3-3 0,-4-3 1 0,-29 7-7 16,2-1 5-16,26-10 1 0,-27 9 6 15,24-9 0-15,-31 9 4 0,4 0 0 0,-1-4-1 16,-4 4 1-16,-3 0-7 0,-3 0 2 0,-15 5-4 16,-3 0-2-16,-3 0 1 0,-11 4-10 0,-2 1 2 0,-5 2-4 15,-10 1 5-15,14-4-5 0,-14 4-6 16,0 0 2-16,0 0-3 0,0 0-3 0,0 0-2 0,0 0-3 16,0 0 0-16,0 0-10 0,0 0-3 15,0 0-8-15,0 0-15 0,0 0-11 0,0 0-27 16,-45 11-20-16,45-11-35 0,-15 3-41 0,15-3-149 15,-20 6-338-15,20-6 149 0</inkml:trace>
  <inkml:trace contextRef="#ctx0" brushRef="#br0" timeOffset="202950.46">8412 13520 36 0,'0'0'104'0,"-5"-5"-5"0,5 5-15 0,-5-7-7 15,5 7-6-15,-4-5 0 0,4 5 7 0,-6-7-6 16,6 7-10-16,-3-7-6 0,3 7-21 0,0 0 11 15,-2-7-9-15,2 7-6 0,0 0-2 0,0 0-2 16,0 0-9-16,0 0 7 0,0 0-8 0,0 0 1 16,0 0-9-16,15-6 8 0,-3 6-2 0,6-2 3 0,3 1-3 15,10 0-3-15,2 0-3 0,5-3-1 16,14 3 5-16,-2-3 3 0,3 1-4 0,4-2 4 16,3-2 2-16,3-3-2 0,2 3 6 0,23-5 2 15,-22 3-2-15,28-3 2 0,-31 7-8 0,28 0-3 16,-27-2 6-16,28 5-2 0,-32-1-9 0,1 3 3 15,-2-3-1-15,-5 3 2 0,-3 3-3 0,-12-1-4 16,-1 0 3-16,-7 1 2 0,1 2 2 0,-13-3-4 16,2 4-3-16,-5-1-2 0,-5-4-8 0,-2 2 11 15,-3-1-1-15,-6-2-1 0,7 5-1 0,-7-5 2 16,0 0 2-16,0 0-6 0,-22 14 4 0,7-11-8 16,-6 4 9-16,-4 2 1 0,-4-3-1 0,0 0-6 15,-8-1 1-15,2-2 3 0,-1-1-5 0,-5 3-1 0,-10 0-7 16,-1-4 5-16,2 1 16 0,10-2-9 0,2 2-3 15,-13-4 0-15,10 2 0 0,2 0 0 0,-14-2-3 16,14 1 4-16,4 1 5 0,-1-2-6 0,0 0 0 16,4-3-6-16,-1 3 6 0,-3-1-1 0,6 0-15 15,-1-1 20-15,-1 1-4 0,-2 1-2 0,3-1 0 16,-2-1-2-16,1 1 2 0,1 1 4 0,1 1-3 16,3-1 1-16,5 1-4 0,2 0-3 0,-1 1 5 15,1 0-5-15,7 0 8 0,2 0-8 0,-2 0 4 16,5 0 3-16,0 0-3 0,8 0 6 0,-12 0-7 15,12 0 0-15,-9 0-3 0,9 0-1 0,0 0 1 16,0 0 2-16,0 0-2 0,0 0 2 0,0 0-5 16,29-3 5-16,-6 1 3 0,7-1 4 0,5-1-7 15,5 1 5-15,11-1-4 0,4 1-1 0,-6 1 5 16,5 1 1-16,-4-2-2 0,2-1 0 0,4 4-7 16,-1-4 14-16,2 2-4 0,-1-2 4 0,-1 0-4 15,-6 1 1-15,3-1-3 0,-14 2-1 0,-4-1-6 16,4-1 11-16,-5 1-2 0,-5 1 0 0,-11 1-2 15,-3 1-3-15,-3-2 4 0,-3 4-1 0,-8-2-2 16,0 0 3-16,0 0 0 0,0 0 2 0,-26 6 1 16,-1 1-2-16,-7-1 0 0,-15 6-2 0,-5 0 1 15,-5 1-1-15,3-4 1 0,-5 1 4 0,1-3 2 16,3 2-7-16,-1-3-6 0,3 1 2 0,-2 0 11 16,5-4-1-16,-2-3-10 0,5 2 2 0,10-1 0 15,3-1-4-15,-2 1 9 0,5-1-5 0,-1-1 4 16,1 1-5-16,2-1 2 0,10-1-6 0,2 0 3 15,6 1 13-15,-1-2-3 0,3 1-3 0,3 0-4 16,0-1-1-16,8 3 9 0,-9-4-12 0,9 4 4 16,0 0 0-16,0 0-2 0,0 0 6 0,0 0-7 15,0 0 2-15,25-8-6 0,-13 6 5 0,6 0 5 16,5 0-4-16,8 1-1 0,0 2 2 0,2-1-1 16,6 2 3-16,11-2 1 0,1 0 0 0,0 0-1 15,2-2-3-15,1 1 4 0,2-2 0 0,0 2-1 0,6-4 2 16,-3 1-2-16,1-2 6 0,-1-1-4 0,4 0-3 15,-3-2 4-15,0 1 0 0,-2-2 1 16,-5 1-2-16,-15 3 1 0,-1 1-5 0,-3-1 3 16,-8 2-4-16,-7 0 5 0,-6 1-5 0,-4 1 1 0,-2 2-4 15,-7 0 11-15,0 0-7 0,0 0 2 0,0 0 2 16,-50 10-3-16,17-2 5 0,-7-3-8 0,-13 4 0 16,-5 0 9-16,-2 1-11 0,0-1 4 15,-2-3-1-15,1 1 6 0,0-2-5 0,3 2 3 0,2-2-3 16,2-1-2-16,2 1 4 0,-2-4-4 0,3 5 2 15,1-5-1-15,10 1 3 0,-1-2-1 0,5 2-4 16,-2-2 6-16,3 2-1 0,-2-2-8 0,9 0 0 16,1 0 2-16,5 0 6 0,7 0-2 0,4-2-1 15,2 4-2-15,0-2 7 0,9 0-6 0,-11-2-2 16,11 2 2-16,0 0 4 0,0 0-10 0,0 0 11 16,0 0-4-16,0 0-1 0,0 0 1 0,0 0-1 15,0 0 5-15,35 0-5 0,-16-3 3 0,2 2 1 16,10 0 1-16,3-2-9 0,1 0 2 0,1 0 1 15,4 1 0-15,-1-2 3 0,12 0 0 0,-1 2-4 16,2-5 1-16,-12 3 4 0,12-2 0 0,1-2 0 0,1 1 4 16,1 0-3-16,-1 0-8 0,0-3 15 15,-3 3-9-15,-13 0 3 0,1 2-3 0,-6 1 5 16,0 0-2-16,-3 0-3 0,-12 1 4 0,-3 1-2 16,-3 1-1-16,-1 0 4 0,-7 1-6 0,-4 0 14 0,0 0-9 15,0 0-1-15,0 0-2 0,0 0 3 16,-28 7 2-16,0 0-2 0,-3-2-2 0,-3 2-5 0,-5-1 4 15,1 0 4-15,-13 1-5 0,-7 0 5 16,8-2-9-16,-1 0 9 0,12 0-3 0,-1-1 8 0,2 0-7 16,-3-2-2-16,3 0-1 0,-2-2 1 0,-1 3-2 15,5-3 0-15,-4 1-1 0,2-2 8 16,4 2-7-16,-2-2-1 0,1 1 2 0,5 0 1 0,0 0 2 16,-1 0-4-16,11 0-2 0,0 1 5 0,-1 0-1 15,3-1 2-15,5 2-6 0,0-1 0 0,1 0-9 16,3 0 0-16,3-1-9 0,6 0 1 0,-12 2-5 15,6 1-3-15,6-3 1 0,0 0 9 0,0 0-3 16,-5 6 8-16,5-6-8 0,0 0 11 0,0 0-2 16,0 0 7-16,0 0 1 0,0 0-7 0,23 4 9 15,-14-5-12-15,5-2-1 0,7 1 11 0,0-2-1 16,10-1 8-16,3-1-10 0,1 2 11 0,7-1-2 16,9 0 4-16,1 1 5 0,0 1-10 0,-1-1 1 15,0 1 2-15,2-2 0 0,-2 3 2 0,-2-1-6 16,6 1 9-16,1 0 2 0,-4 0-4 0,-3-1-8 15,5 0 2-15,-16 1 3 0,12-5 5 0,-12 4-8 16,-3 0 2-16,1 1-3 0,-7 1 5 0,-8 1-12 16,-1-1 16-16,-6 2-19 0,-3-1 9 0,-4 1-4 15,-2-1 1-15,-5 0-1 0,0 0 13 0,0 0-10 16,0 0 2-16,-24 13-3 0,2-6 3 0,-7 1-1 16,-5-2 5-16,-7 4-16 0,-8 0 15 0,-7-1-8 15,-2 1 2-15,-3 1 10 0,-1-2-16 0,-2 4-5 16,-23 2-7-16,26-5-3 0,-27 4-5 0,26-3 3 15,-4-2-2-15,1 0-5 0,0 1 3 0,2-3-2 16,4 1 7-16,5-3 3 0,5-3 3 0,11 1 3 0,6-1 0 16,0-2 3-16,11 0 0 0,2 0 2 0,5 0 15 15,1-2 2-15,3 1 6 0,5-1 4 16,5 2-4-16,-14-2-3 0,14 2 1 0,-6-3 5 16,6 3 1-16,0 0-23 0,0 0 21 0,0 0-2 15,0 0 0-15,0 0 1 0,10-15 2 0,0 11-1 0,-2 1-1 16,4-1-4-16,2-1-1 0,7 0-1 0,5-3 7 15,7 1-2-15,0 0 0 0,5 0-1 16,12-2-6-16,4 0 13 0,3-2 0 0,1 5 3 16,1-6 3-16,1 2-5 0,1 1-2 0,0-2 0 0,-1 2 1 15,1 0 0-15,0 0-1 0,3-1-4 16,0 1 2-16,-2-1-2 0,-3 2-5 0,0 1 6 16,-5-2 0-16,-2 4-8 0,-17 2 2 0,-1-1-2 15,-5 3 6-15,-6-4-2 0,-5 4-7 0,-4 1 5 0,-6-1 0 16,-1-1 0-16,-7 2-2 0,0 0-2 0,0 0 3 15,0 0-4-15,0 0-4 0,-34 7-1 0,11-4 6 16,-10 3 4-16,-3-2-3 0,-16 5-10 16,-1-2 11-16,1 2 7 0,2-4-15 0,-5 1 8 0,18-2 0 15,-12 2-7-15,10-2-1 0,-1-3 2 0,4 3 1 16,-4-4-2-16,6 4 0 0,0-3 1 0,-2 2-4 16,5-2-4-16,2 2 7 0,-1-2-12 0,6 0 3 15,6-1-12-15,-6 0 17 0,5 3-2 0,3-2-5 16,2-1 3-16,2 0-1 0,0 0 1 0,3 1 1 15,9-1 0-15,-11 0-4 0,11 0 7 0,0 0 5 16,0 0 0-16,-10-1-1 0,10 1 4 16,0 0-12-16,0 0-1 0,0 0 11 0,0 0-5 0,0 0 1 15,0 0 0-15,0 0 8 0,27-9-11 0,-19 8 3 16,5 0 2-16,-2-1-18 0,3 2 13 0,1-1 3 16,0-1-2-16,4 2 12 0,1 0-2 0,1 0-1 15,6 0 4-15,2 0-3 0,0-2-1 0,3 2 3 16,1 0-11-16,3-3 8 0,-1 1 2 0,18-3-1 15,-1-2-7-15,-1 2 7 0,3-3-5 0,-3 0-1 16,1-1-1-16,-11 3 10 0,-4 1-10 0,0-2 4 16,-2 1-6-16,-7 2 10 0,-10 1-1 0,0 1-3 15,-7 1-6-15,-7 0 13 0,-4 1-5 0,0 0 1 16,0 0-3-16,0 0 1 0,-24 7-1 0,-3 0-1 16,-5 2 6-16,-8-1-12 0,-8 4-2 0,-5-2 14 15,1 0 2-15,-4 1-1 0,0-1-6 0,2 1 1 16,2-2-5-16,1 0 1 0,-1-1-4 0,16-1 7 15,-2-5-1-15,6 3-1 0,-1-1 5 0,6-1 0 0,4 0-8 16,5-2 4-16,5 2-1 0,2-1 0 16,1-1-4-16,2-1-1 0,8 0-7 0,-9 0 3 0,9 0 9 15,0 0 1-15,0 0 0 0,0 0 2 16,32-3 2-16,-2-4-6 0,4 2 13 0,0 0-9 16,6-2-2-16,12 0 1 0,2 0 6 0,0 1-7 15,2 0 0-15,-2-1 6 0,0 2 0 0,0 0-8 0,0 2 8 16,-5 1-12-16,-10-1-1 0,1 1 12 0,-2-3-3 15,-2 3-2-15,-3-2 1 0,2 3-3 0,-7 1 7 16,-8-2-10-16,-7 4 3 0,-1-2 5 16,-2 1-5-16,-1 1 4 0,-5 1 0 0,-4-3-1 0,7 4 3 15,-7-4 0-15,0 0-5 0,0 0 5 0,0 0-5 16,0 0 4-16,-11 14 1 0,4-11 3 0,-2 1-1 16,4 0-4-16,-3 0-2 0,-2-3 3 0,4 3 0 15,-3-2-1-15,9-2-5 0,-10 5 0 0,10-5 9 16,-8 5-14-16,8-5 6 0,-5 1 1 0,5-1 5 15,0 0-10-15,0 0 3 0,0 0 6 0,0 0-1 16,0 0 1-16,0 0-11 0,0 0 9 0,0 0 4 16,27-1-7-16,-18-2-1 0,4 3 5 0,1-2-1 15,4 0 0-15,-1 1-5 0,4-1 7 0,-2 1 0 16,0-1 4-16,0 0-17 0,4 1 10 0,-3 1 5 16,0-1-3-16,0 1-1 0,2 0 1 0,-2 0-5 15,1-3 4-15,-1 3-6 0,0 0 5 0,0 0 1 16,-4 0 0-16,-4 0-2 0,1 3 2 0,-7-3 0 15,1 0-3-15,-7 0 0 0,12-3 5 0,-12 3-10 16,0 0 16-16,0 0-8 0,0 0-2 0,0 0 9 0,0 0-6 16,-28 7-1-16,14-6 0 0,-2 0 2 15,-1 2 5-15,0 0-5 0,-2-3 2 0,1 2-6 16,-4 1 4-16,1-2 3 0,-6-1-5 0,0 1 2 16,-4 2 4-16,1-3-3 0,-5 1 1 0,-1-2 2 0,-2 2-4 15,-3-1-1-15,-12 1 0 0,1 1-3 0,0-2 8 16,15 0-13-16,-14 3-2 0,0-3-2 15,10 1 5-15,3 0-8 0,-1 2 3 0,2-3 0 16,3 2 10-16,2 1-6 0,1-2-10 0,3 0 16 0,-2 1-12 16,10-2 4-16,-1 0 8 0,2 0-5 15,0-2 2-15,5 2 3 0,-1-1-1 0,1 0-4 16,5-2-11-16,-2 1 12 0,2-1 0 0,0 2 0 16,9 1 3-16,-11-6 1 0,5 3 4 0,0-1 3 0,6 4-5 15,-8-5-3-15,8 5 16 0,-5-5-14 0,5 5-3 16,0 0 7-16,-6-5-7 0,6 5 6 0,0 0 0 15,0 0-3-15,0 0 1 0,0 0 6 0,0 0-7 16,0 0-3-16,21-12-2 0,-4 7 4 0,3-1-1 16,9-2 3-16,3 0 1 0,1-1 1 0,-2 4 5 15,8-2-7-15,-1 4 12 0,12-6 1 0,-10 4-8 16,12 0 3-16,-1 2-1 0,-2 1-1 0,-10 0-3 16,1 1 7-16,12 0-5 0,-16 2-10 0,2-2 10 15,-2 2-4-15,-2-1 5 0,-1 1-3 0,0 1-4 16,-2 0-1-16,-3-1 10 0,-5 1-9 0,-3 0 5 15,-1-2-9-15,-2 3 11 0,-2-3-5 0,-1 2-5 16,-5-2-4-16,1 0 10 0,-1 1-8 0,-9-1 2 16,8 1 0-16,-8-1 5 0,0 0 9 0,0 0-4 15,0 0-6-15,0 0-2 0,0 0 3 0,-24 4 1 16,6 0 1-16,-13 1-8 0,-1 0 2 0,-1 2 0 16,-4-3 1-16,-1 2 5 0,-16 1-1 0,16-3-4 15,-14 4-4-15,3-1 7 0,-3-4-6 0,14 4 9 16,0-3-3-16,-16-1 2 0,16 4-5 0,-3-2 3 15,5 0-1-15,-2 1-2 0,2-1 0 0,3-2 3 16,-2 2 3-16,6-2-11 0,9-2 3 0,0 2 1 0,5-2 8 16,3 0-11-16,3 0 4 0,0-1 0 0,9 0-1 15,-12 2 1-15,12-2-5 0,0 0-1 16,0 0 1-16,0 0 8 0,0 0-3 0,0 0 5 16,36-7-3-16,-9 3-8 0,7-2-1 0,7-1 8 0,13-2 0 15,2 1-2-15,2-1 0 0,0 0 10 0,-1 1-9 16,1 0 0-16,-3 1-2 0,-1-2 2 15,-3 1 6-15,0-2-10 0,-13 4-2 0,2 1 12 16,-5-2-1-16,3 1-3 0,-4-1-4 0,2 0 9 0,-6 4-5 16,3-1-5-16,-13 0-1 0,1 1 8 0,-6 2-4 15,-4 1 0-15,-1-2 5 0,-2 2 2 0,-8 0-2 16,9-1 0-16,-9 1-7 0,0 0 3 16,0 0-1-16,0 0 1 0,0 0-1 0,-22 13 0 0,6-8 1 15,0 2 1-15,-4 0 9 0,1-1-5 0,0 2-5 16,-1-2-11-16,1 2 17 0,3-4-5 0,-1 4 1 15,6-3 6-15,-2-1-6 0,3-2-3 0,-10 4-15 16,13-5-4-16,2 2-19 0,5-3-15 16,-8 5-9-16,8-5-17 0,0 0-15 0,-3 7-87 15,3-7-195-15,0 0 87 0</inkml:trace>
  <inkml:trace contextRef="#ctx0" brushRef="#br0" timeOffset="-204223.22">17687 12622 79 0,'0'0'89'0,"0"0"-9"16,0 0-5-16,0 0-11 0,0 0-11 0,0 0-8 16,0 0-2-16,0 0-1 0,0 0-6 0,0 0-4 15,0 0 3-15,0 0-12 0,0 0 4 0,0 0-4 16,0 0 2-16,0 0 0 0,0 0 6 0,-14 19-8 16,10-15 2-16,4-4 1 0,-12 9 18 0,7-7 2 15,0 3 7-15,-3 0-18 0,0 0 3 0,0-1-10 16,-2 1 18-16,-2-1-6 0,2 2 12 0,-6 1 0 15,3-3-8-15,-4 1 4 0,-1 0-8 0,5-2-6 16,2-2 0-16,-7 3 0 0,1-1-6 0,3-1 7 16,-4 0 4-16,-1 1 4 0,3-2 2 0,-4-1 2 15,3 0 3-15,-1 0 4 0,0-1-2 0,1-2-7 16,3 1 8-16,-3-1-7 0,4-2-3 0,-3 0-9 16,5-1 1-16,-6-2 2 0,4 1-2 0,0-3-8 15,3 1-1-15,0-1 2 0,0-2-6 0,-1-4 0 16,2 0-1-16,5-2-5 0,0-1-2 0,-1-7-3 15,2-2 3-15,2 2-6 0,1-3 0 0,4-1 0 16,-2 0-2-16,5-1 0 0,-1-3-2 0,10-11 4 16,-4 13-4-16,8-11 1 0,-3 10 1 0,9-11-6 15,1 2 0-15,1-2 5 0,4 0-8 0,1 1 4 16,0-5-4-16,3-3 2 0,-1 2 0 0,-1 1-1 0,-1 2-3 16,-2-1 4-16,-1 4-4 0,-3 3 1 15,3-2 2-15,0-1 1 0,1 2 2 0,-8 11-14 16,9-8 8-16,-9 10-2 0,8-10 3 0,-7 12-3 0,5-11 4 15,1-1-2-15,3 4-4 0,-12 5 0 0,4 0 4 16,11-5-4-16,-12 7 4 0,9-8-1 16,-2-2-2-16,-7 11 4 0,3-1-4 0,-3 0 3 15,12-7-1-15,-2-2 1 0,1 2-2 0,-1 0 2 0,-6 10-3 16,-1-1 1-16,1 1-2 0,-1 0-3 0,-1 4 1 16,1 1-1-16,1-1 3 0,-1 4-4 0,-4-1 4 15,-5 5 3-15,-3 2 0 0,5 1-1 0,-3 0-2 16,2 2 0-16,-5 1 7 0,3-1-1 0,-6 4-2 15,2-2-1-15,0 4 3 0,-2-2-1 0,1 0-7 16,-1 3 11-16,2 0-2 0,-3 0-3 0,2-1 2 16,2 1 6-16,-1 1-2 0,2-1 0 0,-2-1-5 15,6 2 3-15,-6-1-2 0,4-1 3 0,0 0 0 16,-2 0-5-16,-3 0-4 0,-1 0 3 0,-2-2 0 16,-1 1 1-16,-1 1 5 0,-7 1 1 0,8-4-5 15,-8 4-1-15,7-4 0 0,-7 4-5 0,0 0-1 16,0 0 0-16,0 0-2 0,-15-12-2 0,15 12 6 15,-15-1-7-15,8 1-1 0,7 0-16 0,-18-1 17 16,9 1-7-16,-4 1-11 0,2 0 2 0,0-1-1 0,0 2 0 16,1-1 4-16,-3 1 1 0,4-2 3 0,-3-2-2 15,1 1-1-15,0-1-14 0,0 2 11 16,0 0 0-16,1 0 5 0,10 0-2 0,-17-1 0 16,7 0-4-16,-1 0-1 0,3-1 7 0,-3 2 7 0,11 0-12 15,-15-1 19-15,7 0-10 0,8 1 2 0,-14-1 1 16,14 1 5-16,-14 0-1 0,14 0 10 0,-6-2 7 15,6 2 5-15,0 0-6 0,0 0 9 16,-10-1-3-16,10 1 6 0,0 0-2 0,0 0 1 0,-7-4-4 16,7 4 1-16,0 0-4 0,0 0-1 15,0 0 2-15,0 0 0 0,26-3-7 0,-19 3 3 16,-7 0-1-16,20 1 12 0,-8 0-14 0,0-1-2 0,2 1 2 16,-1 2 9-16,5-3-14 0,-4 2 3 0,-1 0 7 15,2-1-1-15,0 3-7 0,-1-1-1 0,-2-1 5 16,-1 3-2-16,1 0 8 0,-5 0-9 0,0 1 5 15,0 0 0-15,0 2-16 0,-4 1 13 0,0 0 5 16,-3 1 4-16,0 2 0 0,-1 0-3 0,-4 3 7 16,-3 2-3-16,-1 0 3 0,-6 5 3 0,-1 2 2 15,0-2 2-15,-2 2 6 0,-3 0-4 0,1-2-8 16,-2 2 7-16,2-3-4 0,-6 2-5 0,1-1 6 16,-1 0-8-16,0-1 2 0,-1 1 3 0,2-1-6 15,2-2-16-15,-2 2-9 0,3 0-18 0,3-2-16 16,-3 1-22-16,4-1-22 0,4-5-138 0,0 1-253 0,2-2 113 15</inkml:trace>
  <inkml:trace contextRef="#ctx0" brushRef="#br0" timeOffset="-201909.79">17623 12666 21 0,'0'0'81'0,"0"0"-9"0,0 0-3 0,0 0-6 15,0 0-6-15,0 0-7 0,0 0-2 0,0 0 6 16,-19 2-4-16,19-2-6 0,-13 5 3 0,7-2-3 15,-6 1-1-15,3-1-7 0,-2 1 6 0,-3-1-4 16,1 2-5-16,-5-2-5 0,1 4 9 0,-2-3-13 16,1 1 3-16,2 2-1 0,-4-4-8 0,4 1 1 15,-1 0 2-15,1 0-3 0,-5 3-4 0,3-4 5 0,2 1-5 16,-3 1-6-16,1 2 5 0,-1 1-2 16,2 0-1-16,0-2-1 0,-1 5-1 0,0-2 3 15,-1 3-2-15,-4 2-5 0,4 3 11 0,-3 2-12 16,2 2 14-16,-1 1-6 0,0-1 3 0,-1 4-3 0,3 4 1 15,-6-1 1-15,3 1 4 0,-8 9 3 0,10-8-4 16,1 1-2-16,-4 10 2 0,5-10-2 16,1 2 0-16,-5 7-1 0,7-8 2 0,0 1-1 0,1 0-3 15,-2 0-2-15,3-2-4 0,-2 1 4 0,5 0 3 16,0 1-3-16,0-5-2 0,2 4-2 0,3-3 6 16,0 0-7-16,0 3 4 0,1-4-2 0,1-2 5 15,2 2-5-15,1-3-2 0,0 1-3 0,3-6 2 16,-1 4 0-16,1-5 0 0,2 0 8 0,0-1-11 15,-1 3 3-15,-1-3-9 0,3 0 10 0,0 0 1 16,0 1-2-16,-2-2 2 0,1 0-3 0,2 0 1 16,-3-1 1-16,1 0 2 0,-2-3-2 0,1 2-6 15,0-2 1-15,0-2 2 0,-3 2 2 0,3-2 0 16,0 2-2-16,0-1 0 0,1-1 1 0,-1-1-1 16,-1 0 1-16,1 0-1 0,-1-1 13 0,1 0-11 15,1-1 1-15,-4-1-7 0,2 1 4 0,2 1-2 16,-4-4 6-16,0 2-7 0,1 1-3 0,-1-2 0 15,0 2 5-15,-1-8 1 0,0 14-5 0,0-6 7 0,3-1-9 16,-3 0 10-16,0-7-7 0,0 14 2 16,0-6-1-16,1-3 5 0,-1-5-5 0,4 12 9 15,-3-4-7-15,4-3 3 0,0 4-2 0,3-2 4 16,-2 0-6-16,0-1-1 0,1 1 8 0,5-1-9 0,-2 2 5 16,-1-3 3-16,2 1-4 0,0 1-1 0,-2-1-3 15,1-1 3-15,-7-1 4 0,5 0-4 0,-3-1 2 16,3 1 1-16,-2-1-5 0,-1 1 3 0,-1 0-6 15,-4-4 7-15,11 6 3 0,-7-5-8 0,-4-1 5 16,7 6-2-16,-7-6 9 0,8 3-11 0,-8-3 2 16,10 2-1-16,-5 1-1 0,-5-3 3 0,13 4-1 15,-5-2 0-15,-3 0 0 0,3-1 1 16,-8-1 4-16,13 1 4 0,-5 3-8 0,-8-4-3 0,18-4 0 16,-10 3 3-16,-1 2 3 0,-7-1-5 0,17-1 9 15,-9 0-3-15,-8 1-5 0,15-1 2 0,-9 1 0 16,3-3 2-16,-1 1-10 0,1-1 6 0,0 1-4 15,1 0 3-15,1-1-1 0,0-1-2 0,-1 1-8 16,-1 0 7-16,1-2-3 0,-3 0-1 0,-1 3 5 16,0-1-1-16,-6 3 2 0,9-4-7 0,-9 4 7 15,5-5-5-15,-5 5 2 0,0 0-1 0,3-8 0 16,-3 8 4-16,0-7-3 0,0 7-10 0,0 0 12 16,0 0-1-16,-7-12 1 0,7 12-1 0,-2-7 4 15,2 7 1-15,-4-5-3 0,4 5-1 0,-4-9 4 16,4 9 1-16,-5-7 0 0,5 7 0 0,-5-8-1 15,5 8-3-15,-4-5-3 0,-1-1 6 0,5 6-2 16,-4-8 6-16,0 3-8 0,0 0 3 0,4 5-3 16,-10-10 6-16,7 5-6 0,-3 1 2 0,3-1 9 0,3 5 0 15,-8-10 3-15,5 6 2 0,3 4 0 16,-8-8 4-16,4 6-6 0,4 2 13 0,-6-8-2 16,6 8 1-16,-3-4 7 0,3 4 11 0,0 0-7 15,-6-7 8-15,6 7 0 0,0 0 0 0,0 0 0 0,-6-6-2 16,6 6-1-16,0 0-5 0,0 0-2 0,0 0-4 15,0 0-7-15,0 0-5 0,0 0 4 16,0 0-3-16,0 0-3 0,0 0 2 0,0 0-4 16,0 0 1-16,0 0-3 0,0 0 0 0,13-7 2 0,-13 7-4 15,0 0-6-15,14 3 3 0,-14-3 2 0,15 1-5 16,-15-1 2-16,14 1 0 0,-6 2 1 0,0-1 1 16,-2-2-3-16,3 3-1 0,0-2 4 15,-1 0-3-15,-1 1-1 0,-1 1 5 0,5-3-8 0,-1 2 2 16,0 0 4-16,3 0-4 0,-3-1 1 0,1-1 0 15,1 2 1-15,-1 1-5 0,1-1 2 0,1 3 1 16,-3-3 1-16,3 0-2 0,-3 1-1 0,-1 0 4 16,0 0-1-16,-2-1-3 0,-1 0 1 0,-6-2 0 15,10 5 1-15,-3-5-4 0,-7 0-1 0,6 7 3 16,-6-7 2-16,1 7 0 0,-1-7 0 0,0 0-2 16,-10 15 0-16,3-8 3 0,-1 0-5 0,-3 1 1 15,-4 1 2-15,1 4 2 0,-4-5-5 0,3 3 5 16,-2-1 1-16,2-1-2 0,-2 0 0 0,1 2 3 15,-1-3 1-15,1 1-4 0,-1-2-1 0,2 1 2 16,-1-1 2-16,4-3-3 0,1 3-1 0,1-2-2 16,-1 0 4-16,3-3-2 0,1 3 1 0,0 0-2 15,2-2 1-15,-2 2 3 0,7-5-1 0,-7 8-4 16,4-4 1-16,-1 0-5 0,4-4 9 0,-5 8-5 16,5-8-1-16,-1 7 1 0,1-7-6 0,0 0 8 15,1 9 2-15,-1-9-4 0,0 0 1 0,5 8-2 16,-5-8 1-16,8 0 2 0,-8 0-2 0,10 2 3 15,-2-1-3-15,-8-1-1 0,11 0 0 0,-11 0-9 16,8 0-6-16,-8 0-12 0,0 0-11 0,13-3-14 16,-13 3-6-16,0 0-14 0,0 0-8 0,7 0-24 0,-7 0-16 15,0 0-25-15,0 0-104 0,0 0-273 16,0 0 121-16</inkml:trace>
  <inkml:trace contextRef="#ctx0" brushRef="#br0" timeOffset="-200702.16">17218 14304 58 0,'0'0'103'16,"-2"-7"-5"-16,2 7-7 0,0 0-8 0,0 0-20 0,0 0 9 16,0 0-7-16,0 0-20 0,0 0 6 15,0 0-15-15,0 0 4 0,0 0-12 0,0 0 0 0,0 0-6 16,19 11 3-16,-19-11-1 0,7 8 3 16,1-4-8-16,-3 3 1 0,0-1 6 0,2-1-6 0,0 1-8 15,-1 0 2-15,2 0 0 0,-1 0-8 0,-1 1 3 16,1-2 3-16,-1 1-5 0,-2-2 3 0,2 3-3 15,-2-3-5-15,3 1-4 0,-2 0 10 16,-1 0-5-16,0-2 2 0,-4-3-5 0,9 9 6 0,-5-6-3 16,1 1 0-16,-5-4 6 0,9 5 4 0,-6-2-7 15,-3-3-8-15,6 5 5 0,-6-5-2 0,4 4-3 16,-4-4 7-16,0 0-5 0,6 3 4 0,-6-3-2 16,0 0 14-16,0 0-4 0,0 0-4 0,0 0 9 15,0 0-7-15,-13 10 7 0,7-6-5 0,-2-1 3 16,-3 1 0-16,1 2-5 0,-1-3-2 0,-1 1-5 15,1 0 3-15,-1 1-7 0,0 0 11 0,4-1-6 16,-3 3 1-16,0-3 1 0,3-1 13 0,0 3-10 16,3-3-6-16,0-1-10 0,5-2 18 0,-8 6-9 15,8-6 1-15,-6 4-4 0,6-4 5 0,0 0-6 16,-3 5 5-16,3-5 4 0,0 0-13 0,0 0 10 16,0 0-3-16,0 0 4 0,13 5 1 0,-5-3-1 15,-8-2-1-15,18 2-13 0,-7-2 9 0,2 1 2 16,-3 1-2-16,2-1 0 0,0 0-2 0,0-1-5 15,1 3-1-15,-3-3-10 0,-2 0 2 0,3 0-6 16,-5 1 5-16,2 1 0 0,-8-2 2 0,10 0 2 0,-10 0 3 16,0 0-2-16,12 1-1 0,-12-1 1 15,0 0-3-15,0 0 6 0,0 0-6 0,6-4 11 16,-6 4-2-16,0 0-3 0,0 0 3 0,0 0-4 16,-30-6-1-16,21 5 1 0,-5-2 6 0,2 1 4 15,-3 1 0-15,3-3-7 0,-2 4 10 0,3 0-5 0,-2 0-1 16,2 0 0-16,11 0 4 0,-17 0-4 15,9 0 8-15,8 0-7 0,-14-2 4 0,10 1 0 16,4 1 13-16,0 0-9 0,-12 0-6 0,12 0 4 16,0 0 0-16,0 0-2 0,-5-6 2 0,5 6 1 0,0 0 4 15,0 0-10-15,17-14-1 0,-10 8-3 16,-1 2 0-16,3 0 2 0,1-3-7 0,-2 4 10 16,3-3-10-16,-2 1 9 0,0 0-11 0,-1-1 10 15,3 2 2-15,-5 2-4 0,3-1-4 0,-9 3 7 0,10-5 0 16,-10 5-7-16,7-1 8 0,-7 1-15 0,4-6 5 15,-4 6 4-15,0 0 2 0,0 0-8 0,8-1 7 16,-8 1 6-16,0 0 2 0,0 0-5 16,0 0-1-16,0 0 2 0,0 0 3 0,0 0 2 0,0 0 2 15,0 0-1-15,0 0-8 0,-28-1 15 0,28 1 3 16,-10-2 7-16,10 2 0 0,-8-1-6 0,8 1 2 16,-9-1-2-16,9 1-2 0,-8-3 2 15,8 3-3-15,0 0-1 0,-7-3 4 0,7 3 1 0,0 0-3 16,0 0-8-16,0 0 2 0,-6-5-4 0,6 5-3 15,0 0-2-15,0 0 7 0,0 0-7 0,16-6 5 16,-16 6-6-16,11-3 2 0,-4 3-3 0,0-3 1 16,-7 3-1-16,16-4 2 0,-10 3-8 0,2 0 5 15,-8 1 6-15,11-1-2 0,-11 1 0 0,13-2 1 16,-8 1-2-16,-5 1 1 0,8-2 2 0,-8 2-1 16,0 0-4-16,11-2 2 0,-11 2-7 0,0 0 13 15,0 0-11-15,0 0 1 0,0 0-5 0,0 0 20 16,0 0-9-16,0 0-9 0,0 0 10 0,0 0-7 15,0 0 5-15,-29 5-6 0,21-3 1 0,2 0-4 16,6-2 4-16,-13 3-3 0,8-1 5 0,-1 3 8 16,6-5-3-16,-11 7-7 0,8-4 5 0,3-3-5 15,-7 4 2-15,7-4-3 0,-3 5 6 0,3-5-1 16,0 0-3-16,0 0 3 0,0 0-7 0,17 5-3 16,-10-2 0-16,4 0-6 0,1-3 5 0,0 0-10 15,-1 1-3-15,-1-2-9 0,3 1 0 0,-6 0-13 16,-7 0 0-16,13 0 0 0,-7 1-1 0,-6-1-3 15,8 5 4-15,-8-5-11 0,3 3-8 0,-3-3-43 16,0 0-117-16,0 0 52 0</inkml:trace>
  <inkml:trace contextRef="#ctx0" brushRef="#br0" timeOffset="-188225.95">17615 15567 6 0,'0'0'84'0,"0"0"9"15,0 0 5-15,-2-17-2 0,2 17-8 0,0 0-7 16,5-14-8-16,-5 14-10 0,4-8 0 0,-4 8 9 16,2-9 3-16,-2 9-5 0,3-7-6 0,-3 7-1 15,1-8-4-15,-1 8-10 0,0 0 2 0,0 0-9 16,-1-9-3-16,1 9-4 0,0 0-6 0,-1-9 0 15,1 9-5-15,-4-8 6 0,4 8 2 0,0 0 5 16,-5-10-8-16,5 10-3 0,-2-6-9 0,2 6 11 16,0 0 3-16,-1-13-4 0,0 8-7 0,1 5 10 15,-2-14-6-15,1 7 9 0,-3-4 0 0,3 0-4 16,1 1 0-16,-1-2-3 0,0 2-2 0,-3-8 16 16,4 7-17-16,-2-1 2 0,0 0-6 0,1 0-3 15,-4-4 0-15,3 4-3 0,-2-2-1 0,-3-1 0 16,2 1 0-16,-2 0 1 0,-1-1-6 0,1 1-1 15,-1-1 2-15,3-2-2 0,-2 3 2 0,4-1 0 16,-2-3-6-16,-2 2 4 0,1 0-1 0,1-1 2 16,-2 0-4-16,2 1 4 0,-1-1 0 0,1-4 0 15,-2 5-3-15,0-1 0 0,-6-5 1 0,4 2 1 16,-1 5-3-16,-3-2 0 0,-4-4-3 0,-2 1 4 16,-2 0-3-16,0 1 1 0,-1 2 0 0,-2-1-2 15,-1 3 0-15,-1-2-1 0,-4 2 2 0,-1 0 1 16,1 1-6-16,-8-2 2 0,7 1 0 0,-2 0 4 15,0-4 2-15,2 3 3 0,1-1-4 0,0 2-2 16,3 2 2-16,1 0 0 0,9 4 1 0,-1 0 2 16,1-1-4-16,-2-1-1 0,4 3 2 0,-3-2-2 15,0 1-1-15,0 1 2 0,2 1 2 0,-2 0-5 16,-2-2 7-16,-5-1-2 0,-2-3-4 0,2 4 3 0,-2-3-4 16,-7 3-2-16,1 0 3 0,-1 2-1 15,-3-2-3-15,-13-1 5 0,0 3-6 0,9 1 6 16,-9 0 1-16,-1 1 0 0,-1-3-3 0,2 1-2 15,10 4 1-15,2-1 0 0,-13-1 4 0,11 3-4 16,-11-3-1-16,13 2 1 0,-1 2-1 0,-12-2 5 16,14-1-2-16,-2 1-3 0,2-2 1 0,-17 0 3 15,3 4-6-15,11-3-1 0,-11 1 4 0,13 2 0 16,-13 1-1-16,11 0 2 0,-1 1-2 0,-10 2 1 16,0 2-1-16,0-3-2 0,1 3-2 0,9-3 1 0,-9 3-7 15,-2 3 1-15,12-2-2 0,-11-3 12 16,0 6-15-16,13-3 4 0,-11 1-2 0,10-2-2 15,0 4 5-15,-12-1 0 0,1-4-1 0,11 4 7 0,0-3-4 16,1 0 6-16,-3 0-5 0,3-1 6 16,-12 1-1-16,9 0-2 0,-9-1 1 0,-1 1 3 0,0 1-2 15,11-2 6-15,-12 1-5 0,0-2-2 0,-2 4-1 16,-1 1 3-16,3 1-2 0,-2-4 2 16,3 4-3-16,0-5 6 0,14 2-2 0,-4-1 4 15,2-1-6-15,0 1 3 0,0-2-4 0,-12 4 1 16,14 0-1-16,-14-4-1 0,13 1-2 0,-14 4 4 0,12-3-2 15,-11-1 0-15,0 3 1 0,12-3-2 0,-16 0 1 16,4 3-3-16,10-1 3 0,-13 0 1 16,3 2-2-16,0 1 6 0,13-1-2 0,-10 4-3 15,-1-3 6-15,9-1-1 0,-10 7 0 0,-1-4 2 0,14-2-1 16,-14 4-9-16,14-5 2 0,0 2 1 0,0-2-4 16,0-2 5-16,5 4-5 0,-1-2 3 0,2-2-2 15,1 1 0-15,0 0 1 0,1 0 10 0,1-2-6 16,1-1 2-16,-1 3-6 0,7-3 5 0,-1 0 2 15,-6-1-3-15,7 2 4 0,-5 1 6 0,-2 1-8 16,2-1 1-16,0 2-7 0,4-4 6 0,-7 3 0 16,-1 0 1-16,2-1 0 0,1 0-3 0,1 0 1 15,5-2-1-15,-1 1 3 0,2 0 1 0,3 1-1 16,-1-2-3-16,7-1 1 0,-2 1-4 0,0-1 6 16,2 1-3-16,1 0 0 0,-1 0 4 0,2 0-2 15,-1 1-1-15,0 0-2 0,0 1 5 0,-2-2-6 16,1 1 4-16,0 1-1 0,-3 1-1 0,4 0 4 15,-4-2-2-15,1 4 2 0,0 0-3 0,-2 1 0 16,0 0 4-16,-2-1-4 0,3 1 2 0,-2 0-2 16,5-3 6-16,-3 3-5 0,-1-3 4 0,1 1 1 15,3-1-1-15,1 0-3 0,-2-2-2 0,1-1 3 16,1 2 2-16,1 0-5 0,-1-2 2 0,-3 0 1 16,4 1-1-16,0 0-1 0,2-1 5 0,-3 2-3 15,0-1-3-15,2-1 5 0,-1 2-4 0,0 1-3 16,0-3 1-16,0 4-1 0,2-1 1 0,2-4-1 15,-1 3 2-15,3 0 0 0,1 4 0 0,-1-3 0 16,-1 1 6-16,2 2-6 0,2 0 1 0,0-1-1 16,0 2 0-16,0-1 9 0,2 4-5 0,2-3-1 15,-1 6 2-15,-1 2-2 0,1-2 0 0,-3 0 0 16,2 3 0-16,-2-3-2 0,0 3 0 0,3 6 1 16,-3-6 1-16,0-1-1 0,0 5 8 0,1-5-8 15,1 0 4-15,-2 5-6 0,1-4 0 0,1-1 0 16,2-1 0-16,-2 1 7 0,2 1-5 0,2-1 2 15,3-2 3-15,-3 2-5 0,3 0-3 0,1 3 4 16,1-5-2-16,1 0 2 0,0 0-3 0,-1 0 5 16,7 2-2-16,-1-1-4 0,-5-2 3 0,2-3 0 15,2 1-4-15,6 3 1 0,-8-5 8 0,2 2-1 16,-2-1-4-16,3-1 3 0,0 1 1 0,0-1-4 16,0-1 4-16,1 1-2 0,-4-1-3 0,3 0-1 15,-2-2 5-15,3 1-3 0,-3-1 3 0,-1 0-1 16,2 0-1-16,0 0 2 0,-3-1 4 0,2-3-6 15,2 4 3-15,0-3 10 0,2-2-15 0,-1-4 6 16,2 5-5-16,0-1 1 0,8 0 0 0,-2-3 2 16,4-1-4-16,-1 0-1 0,8-5-1 0,-1 1 2 15,2-1 2-15,14-4 3 0,0 3-2 0,-3-4-4 16,6 3 5-16,-4-1-2 0,3-3 4 0,0 1-3 16,-3 0-2-16,0 0 1 0,0 2 11 0,-1 0-10 15,-12 1-3-15,16-1 4 0,-16 1-6 0,1 0-1 16,13 1 4-16,-12 2 5 0,11-1-5 0,-14 2-2 15,2-1 4-15,1 4-1 0,12-3 2 0,-2 3-2 16,4 1-4-16,-14 1 2 0,13 2-1 0,2-1 3 0,0 1-3 16,-2 0 1-16,2-2 1 0,1 3-2 15,1-1 6-15,-1-1-4 0,1 0 4 0,-1 1-4 16,2 0 4-16,-4-4-4 0,1 6 5 0,0-6-2 16,-2 5-1-16,-15-2 1 0,13-1 3 0,-11 0-4 15,-2-1-3-15,0 3 1 0,2-1 4 0,0-1-3 16,-2-1 0-16,3 3 1 0,-3-1-1 0,0-1-2 15,1 3 2-15,2-4 0 0,-6 2 4 0,4 3-6 16,-5 5 6-16,5-5-2 0,-5 0-7 0,2 5 10 16,-2-5-10-16,2 3 1 0,-2-1-2 0,4 0 2 15,-3 3 2-15,1-3-4 0,1-3 6 0,2 2-4 16,-2 0 4-16,1-3 1 0,0 1 0 0,2 1 1 16,0 0-3-16,-2-1 1 0,14-1 6 0,-13-2-1 15,14 3 2-15,2-1 7 0,-7-4-3 0,4 4 3 16,0-6 1-16,-2-2 6 0,0 2-1 0,1-2-1 15,-1 0 3-15,-9 1-1 0,9-2-5 0,-9 1 5 0,10-1 7 16,-10 2-14-16,-3-2 4 0,14 1-6 16,-13 1 0-16,-1-1 1 0,14-2-6 0,-12 2 2 15,11 0 1-15,-12 0-5 0,13-1 1 0,-14 1 2 16,13-5-3-16,-12 4-2 0,12-3 1 0,-15 1-4 16,-1 1 3-16,2-2-2 0,-2 0-4 0,1 1 5 0,-2-3 2 15,-1 3-1-15,-2-3 1 0,-1 2-2 16,0-2 3-16,2 1-5 0,0-1 4 0,1 2 0 15,0-3-2-15,-1 1-3 0,2-1 1 0,-1 0-6 16,-2 1 3-16,-1-3-2 0,0 5-2 0,-2-5-4 16,-1 5 2-16,1-4 1 0,-3 0-5 0,-1 0 1 0,-6 2-1 15,2 1 2-15,-1-1 1 0,-1-1-2 16,-3-2-11-16,2 1 2 0,4-3 0 0,-5 1 2 16,-1 0 2-16,5-4-4 0,-4 4 8 0,-2-1-3 15,0 1 5-15,-1-1-10 0,-1 0 4 0,-3 0 7 0,0-1-2 16,1-1-5-16,-2 0 5 0,-2-4-1 0,0-4 2 15,1-1 2-15,-3 0-4 0,-3-2 4 0,1 0 6 16,-1-4 6-16,2 2 3 0,-1-1-1 16,1 1 1-16,1 1-1 0,-1 1 1 0,2 3-4 15,-2-2 0-15,-2 9-9 0,0-1-6 0,1-8-2 0,-2 11-5 16,-2-2-1-16,1 0-8 0,-3 2-8 0,2 3 5 16,-4 2-3-16,0-5 1 0,3 5-3 0,-4-3 0 15,1 2-6-15,-5 0-1 0,-1 1-23 16,-6 0-14-16,-1 4-112 0,-13-3-209 0,-9 5 9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11:09:57.3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273 930 50 0,'0'0'65'0,"0"0"0"0,0 0-3 0,0 0-12 0,0 0 13 15,0 0-14-15,0 0 0 0,-17-41-5 0,17 41-2 16,0 0 12-16,0 0-9 0,0 0 1 15,0 0-12-15,0 0 2 0,0 0 9 0,0 0-17 0,0 0 9 16,-18-22-6-16,18 22-1 0,0 0 0 0,0 0-23 16,0 0 13-16,0 0 6 0,0 0-7 0,0 0 7 15,0 0-13-15,0 0-11 0,0 0 2 0,0 0 8 16,0 0-4-16,0 0-1 0,0 0 6 0,0 0-10 16,0 0-5-16,0 0 4 0,0 0-1 15,0 0 9-15,0 0-15 0,0 0 18 0,0 0 4 16,18 41-10-16,-14-28 3 0,0 1-3 0,0 2 6 15,-2 0-11-15,3 1 20 0,1-2-12 0,2 1 5 16,0-1 2-16,0-3 2 0,3-1 3 0,1 0 14 16,-1-4-6-16,-1 0 4 0,2 0 4 0,2-4-1 0,3-1 2 15,0 2 16-15,0-4-13 0,3-1 6 16,9-4-9-16,-3-3-4 0,4-1 2 0,3-6-9 16,3 1-3-16,11-7 0 0,-1 1-6 0,3-4-1 15,-2-1-4-15,4-1-3 0,0-6 7 0,4 3-8 16,-3-2-1-16,6 2-2 0,-6 0 3 0,1-1-7 15,5 2-3-15,-1 4 0 0,0-1 0 0,3 5-4 16,-3-2 0-16,-1 5-3 0,-3 2-1 0,-5 4-7 16,-15 1 27-16,-5 6-6 0,-28 4-31 0,38-5-10 15,-38 5-1-15,0 0-9 0,0 0-11 16,0 0-6-16,0 0-5 0,0 0-20 0,0 0-13 16,0 0-20-16,0 0-99 0,0 0-236 0,-79 61 105 15</inkml:trace>
  <inkml:trace contextRef="#ctx0" brushRef="#br0" timeOffset="3024.7">17969 1431 10 0,'0'0'46'0,"0"0"1"0,-6-7-7 0,6 7 5 15,0 0-7-15,-4-5 0 0,4 5 7 0,0 0-3 16,-5-5-6-16,5 5 3 0,0 0-5 0,0 0 5 16,0 0-3-16,-5-4-2 0,5 4 3 15,0 0-6-15,0 0-1 0,0 0 9 0,0 0-16 16,0 0-6-16,0 0 4 0,0 0-7 0,14-5 0 15,-7 3-7-15,-7 2 4 0,18 0 20 0,-6 0-17 16,2 0-7-16,5-1-2 0,8 2 6 0,2-1 9 16,1 2 2-16,2-4 1 0,3 4-4 0,4-5 6 0,12 0 4 15,-12 3-11-15,16-2 9 0,-1-5-10 16,4 5 0-16,1-4-5 0,1 2 8 0,0 2-3 16,1-5-6-16,-2 3 2 0,-2 0-5 0,-1 2 2 15,-2-5-4-15,-4 6 4 0,-11-3 1 0,-1 3-3 16,-5-1-3-16,-4 0 1 0,-1 2-1 0,-8-3 2 15,-3 3-7-15,-5 0 2 0,-3 0-4 0,-3 0 1 16,-6 0 3-16,0 0-3 0,0 0 1 0,0 0-4 16,0 0 4-16,0 0 2 0,-29 13-6 0,11-9 4 15,-3-1-5-15,-7-3 3 0,-1 6 3 0,0 0-9 16,-5-1 17-16,1-4-6 0,-3 2-1 0,2 2-5 16,-1-2 6-16,-2-3 1 0,0 4-4 0,-4-4-2 15,4 1 3-15,0-1-3 0,1 2 4 0,-1 0-5 16,-1-1 2-16,2-1 1 0,0 2-2 0,2-2-3 15,0 2 8-15,3 2-2 0,-1-1 9 0,1-2-15 16,2 1 7-16,1 0-8 0,6 0 7 0,3-2-1 16,3 3 2-16,2-3 4 0,4 1 1 0,1 0-3 15,3-1 2-15,6 0 9 0,-15 1-8 0,15-1 3 16,-9 2-8-16,9-2 5 0,0 0 2 0,0 0-2 16,-12-2-12-16,12 2 11 0,0 0-8 0,0 0 1 15,0 0-3-15,0 0 9 0,0 0-11 16,0 0 7-16,0 0-6 0,28 6 9 0,-15-8-7 0,4 2 13 15,4-5-11-15,7 4 4 0,2-2-7 0,2 0 8 16,1-4-7-16,4 2 2 0,0-2-5 0,3 0 9 16,13-1-4-16,-13 4 3 0,12-3-1 0,-13 2-5 15,-2 0 2-15,2 1-1 0,-1 0 3 0,0 0 0 16,-6 1 1-16,-2 1-8 0,-9-1 2 16,-7 3-1-16,-2 0 1 0,-4-1-7 0,0 1 1 15,-8 0 4-15,0 0 0 0,0 0-1 0,0 0 4 0,0 0-3 16,-23 9 5-16,8-5-3 0,-7 1 3 0,2 2-1 15,-10-1 0-15,1-2-6 0,-4 1 8 16,1 0 3-16,0-3-2 0,-3 2 3 0,1 1-7 0,-2-4 5 16,-2 3-3-16,-2-1 6 0,-11 0-1 15,12-2 0-15,-13 3-1 0,12-3-7 0,1 0 4 16,-12-1 1-16,11 2 5 0,6-2-1 0,0 3-6 16,5-3 6-16,1 2-6 0,10-2 11 0,5 0-12 15,2 0 6-15,0 1-3 0,11-1 0 0,-12 1 6 0,12-1-3 16,0 0-5-16,-16 1 3 0,16-1-4 0,0 0-2 15,0 0 2-15,0 0-7 0,-10 2 9 16,10-2-5-16,0 0 0 0,0 0 3 0,0 0-1 16,0 0 6-16,0 0-1 0,0 0 3 0,28 9-2 15,-28-9 6-15,27 0-10 0,-8-2 6 0,8 2-9 16,6-2 15-16,1-3-2 0,4 2 2 0,1-2 3 16,10-1-2-16,-9 1-2 0,12 2 4 0,-1-4-3 15,2 2 0-15,-1-2-1 0,-12 5-1 0,9-3-7 16,-10 2 6-16,-1-5-5 0,2 6 8 0,-2-2-4 15,2 1 3-15,-5 2-7 0,0-2 4 0,-4 1-9 16,-10-1 8-16,-4 2 2 0,-3-1-7 0,-2 2 3 16,-4 0-2-16,-8 0-2 0,9-2-7 0,-9 2 2 15,0 0 1-15,0 0 3 0,0 0-8 0,0 0 5 16,-39 7 2-16,17-4-7 0,-6 1 5 0,-3 1-1 16,-1-1-2-16,-1 2 7 0,-2 0-11 0,-4 0 8 15,5-4-9-15,-1 2 3 0,0-1 5 0,5 0 0 16,-3-1-3-16,2 0 7 0,3 1-8 0,0-3 4 15,5 3 3-15,-5 1-5 0,7-2 5 0,0 1 0 16,3-1 0-16,0 2 2 0,4-2-3 0,2 0 1 16,2 1-6-16,10-3 11 0,-14 2-15 0,14-2-16 15,-8 0 9-15,8 0-3 0,0 0 8 0,0 0-5 16,0 0 3-16,0 0-6 0,0 0 0 0,0 0-7 16,32 9-4-16,-20-8-9 0,3 1 4 0,4-5-16 15,2 3-9-15,-2 5-10 0,-1-7-45 0,1 2-128 16,-8 2 58-16</inkml:trace>
  <inkml:trace contextRef="#ctx0" brushRef="#br0" timeOffset="4741.6">12019 13055 36 0,'-6'-2'80'0,"6"2"-2"0,-10-5-11 0,10 5-4 16,-10-5-3-16,4 3 3 0,6 2-4 0,-11-5 3 16,6 2-4-16,5 3-6 0,-14-4 7 0,10 1 9 15,4 3-4-15,-7-2-1 0,7 2-8 0,-9-3-3 16,9 3-10-16,0 0 0 0,-8-5-10 0,8 5 1 0,0 0-9 15,0 0 3-15,0 0-6 0,0 0-1 16,0 0 5-16,0 0-10 0,0 0 4 0,26 10-2 16,-6-8 2-16,40 1 22 0,-24-3-27 15,0 0 4-15,15-2-7 0,2-1 4 0,-3 0 2 0,1-4-5 16,-12 3 0-16,13 1-1 0,-14-4 1 16,15 0 1-16,-15 2-1 0,13-2-1 0,-16 2 1 15,-1 0 0-15,-4 3-3 0,-9-1-3 0,-2 3-2 0,-8 0 0 16,-1 0 3-16,-4 0 1 0,-6 0 0 0,0 0-4 15,0 0 4-15,0 0-3 0,0 0 3 0,-39 9-2 16,9-1-1-16,-3 0 1 0,-5 1-1 16,1 0-4-16,-3-1 1 0,-9 1 4 0,9-1 2 0,3-1 1 15,-1-4 4-15,4 2-6 0,-2 2-3 0,2-3 6 16,3 2-4-16,1 1-3 0,0-4 3 0,10-1-1 16,-2 1-1-16,2 1-5 0,1-2 10 0,2 0-7 15,5 0 0-15,2 1 2 0,-2-3 1 0,5 0-2 16,7 0 5-16,-13 3-11 0,13-3 3 0,-8 1 4 15,8-1-3-15,0 0-8 0,0 0 12 0,0 0-7 16,0 0 4-16,0 0-2 0,0 0 0 0,36-7-2 16,-14 5-3-16,5-2-6 0,2 4-10 0,4-3-20 15,2 3-6-15,1-2-13 0,3-1-15 0,12 4-18 16,-10-1-11-16,9-1-23 0,-11 4-77 0,14-2-220 16,-1 0 97-16</inkml:trace>
  <inkml:trace contextRef="#ctx0" brushRef="#br0" timeOffset="5971.48">16846 13066 25 0,'0'0'116'0,"0"0"-6"16,0 0-4-16,0 0-1 0,0 0-4 0,0 0-2 0,6-6 2 15,-6 6-9-15,0 0-2 0,11 0-10 16,-11 0-9-16,17 0 3 0,1-2-11 0,1 2-11 0,0-1-12 16,9-2 6-16,1 0-7 0,0-2-2 15,3 2-1-15,3 0 3 0,3-4-7 0,2 3-7 0,13-3-2 16,-4-1 1-16,-10 1 0 0,1 0-9 0,-1 2-2 16,-2-1-3-16,1 0 2 0,-5 0-2 0,0 1 1 15,1-1-2-15,-2 1-1 0,0-2-2 0,-3 3 1 16,-1-1 1-16,-8 2 1 0,-7 0-5 0,-1 3 4 15,-1-2-1-15,-6-1 1 0,-5 3 5 0,12-2 1 16,-12 2-2-16,9-2 3 0,-9 2-9 0,0 0 0 16,0 0-1-16,0 0 1 0,0 0-1 0,0 0 1 15,-31 9-2-15,13-5 3 0,-10 2-3 0,-3 1 2 16,-3 1-5-16,-2-1 1 0,-15 0-2 0,0 3 2 16,0-4-2-16,-2 2 4 0,-1-5 2 0,1 6 10 0,-1-4-19 15,1-1 8-15,17-1-5 0,-1 2 0 16,5-4 2-16,-1 1-1 0,5 1 0 0,6-4-3 15,3 2 5-15,6 1-3 0,0-2 2 0,3 0-1 0,2 1 4 16,8-1-6-16,-11 1 5 0,11-1 1 0,0 0-3 16,-9-2 0-16,9 2-3 0,0 0 4 0,0 0-2 15,40-13 2-15,-11 8-3 0,2-2 5 16,9 2-6-16,10-3 3 0,3 1 1 0,-1 1 4 0,-12 2-6 16,15-2 2-16,-4-1 2 0,-13 7-4 0,2-5-2 15,9-1 1-15,-15 4 0 0,0-2 3 0,-1 1-1 16,-3-1-1-16,-3 2-3 0,-6-4 5 0,-5 6-2 15,0-2-1-15,-3-1 0 0,-1 2 4 0,-3 0 5 16,0-1 5-16,-9 2 5 0,10-1-3 0,-10 1 0 16,0 0-2-16,0 0-1 0,0 0-5 0,0 0 2 15,0 0-3-15,-37-4 1 0,16 6 0 0,-6-1 0 16,-1 3-2-16,-1-3-5 0,-1 3 4 0,2 0-3 16,5-2 3-16,2 4-3 0,1-4 1 0,1 1 3 15,1-2-5-15,2 4 0 0,3-2 0 0,2 0 3 16,2-1-4-16,0 1 0 0,1-1 1 0,8-2-5 15,-13 3 4-15,13-3-3 0,-5 1 2 0,5-1-1 16,0 0 3-16,0 0-6 0,0 0 9 0,0 0-5 0,28 3 4 16,-11-5-2-16,3 1 0 0,1 1 0 15,-2-1 0-15,4-2-3 0,-1 3 3 0,-2-2 1 16,-1-1 0-16,-2 1 1 0,2-1-5 0,-5 0 3 16,-2 1-2-16,-2-1 3 0,-1 2 2 0,-3 1 0 0,-6 0-2 15,10-3 3-15,-10 3 0 0,6-4-2 0,-6 4 3 16,0 0-8-16,0 0-1 0,0 0-9 15,-46 4 3-15,16-1-3 0,3 1 0 0,-2-2 1 0,6 2 3 16,2 0-2-16,2 0-16 0,-1 1-15 0,2 1-13 16,-1 0-23-16,2 2-19 0,-1 1-29 0,0-1-24 15,-6 7-115-15,6-5-284 0,8-3 127 0</inkml:trace>
  <inkml:trace contextRef="#ctx0" brushRef="#br0" timeOffset="11331.51">18165 2321 67 0,'0'0'62'0,"0"0"-3"0,0 0-1 15,0 0-11-15,25-1 8 0,-8 1-10 0,3-1-3 16,2-1-4-16,9-1-3 0,-2 0 11 0,3-2-15 16,3 1-7-16,-2-1-4 0,3-3 1 0,1-1 7 15,-3 0-9-15,3-1-3 0,-5 1-2 0,1-1-4 16,-5 2 3-16,4 0-2 0,-4 0 4 0,-7 3-3 16,-1-2 5-16,-3 2-6 0,-3 2 0 0,-4 0 15 15,0 1-7-15,-2-2 13 0,-4 2-4 0,-4 2-6 16,9-5 10-16,-9 5 1 0,5-4-7 0,-5 4-4 15,0 0 0-15,0 0-15 0,-20-7 6 0,1 7 3 16,-10 3-4-16,-4 1-2 0,-1 0-1 0,-2 0-2 16,-1 4 4-16,-3-4-2 0,2 2-5 0,0 3 0 15,-14-2 4-15,0 0-3 0,3 4-1 0,0-2 14 16,12-1-17-16,-2-2 5 0,-2 2 2 0,6-1-5 16,0-2 2-16,7 2-5 0,1-5 4 0,9 1 1 15,0 1-5-15,7-3-3 0,1 0 1 0,2-1-1 16,8 0 7-16,-10 1 0 0,10-1-3 0,0 0-6 15,0 0 15-15,0 0-4 0,0 0-5 0,0 0 6 16,32-1 5-16,-11-4 1 0,11-1 1 0,3-2-6 16,2 1 3-16,1 2-1 0,2-3-6 0,-2 3 3 15,13-4-2-15,-15 2-5 0,2 3 8 0,-2-4 0 16,3 1-4-16,-3 0-3 0,2 2 1 0,-1-2 1 16,-1 1 2-16,-2 0-8 0,2 1 6 0,-6 2-1 15,-1 0 3-15,-9-1-4 0,0 3-11 0,-3-1 13 16,-3 1-1-16,-6 0-4 0,-2-1 4 0,2 2-2 15,-8 0-2-15,0 0-1 0,0 0 5 0,0 0-1 16,0 0-4-16,-36 12 5 0,4-7 1 0,-4 5-3 16,-11 1 1-16,-3 1-2 0,0 1 4 0,0-4-4 0,-2 6 3 15,0 0-3-15,2-4-2 0,-1 1-8 16,1 1 14-16,13-4-2 0,-14 0-2 0,15-1 3 16,2-1 4-16,2 1-6 0,1-1 0 0,2-1 7 15,8-2-3-15,3 3-4 0,0-2-2 0,7-3 2 16,-1 1 5-16,5 0-14 0,0-2 12 0,7-1-1 15,-10 3-1-15,10-3 2 0,0 0 0 0,0 0 1 16,0 0 3-16,0 0 0 0,46-7 8 0,-15 2-15 16,3-2 4-16,2-1-2 0,5 2 1 0,8-4 3 15,-1-5-4-15,-10 3 4 0,12-4-6 0,-11 7-1 16,-2-2 2-16,2 1 6 0,10-2-6 0,-13 4 1 0,1-1-6 16,-2 2 4-16,0-1 3 0,-6 2-9 15,1 0 8-15,-9 3-3 0,-4-3-2 0,-3 4 11 16,0-1-9-16,-2 1-1 0,-2 1 6 0,-4-1-10 15,-6 2 2-15,5-2 3 0,-5 2-3 0,0 0 4 0,0 0-3 16,-50 11 3-16,15-1-16 0,-13 1 4 16,-1 5 3-16,-4 1 1 0,0-3-3 0,0 1 8 15,2-3-2-15,14-1 1 0,-14-1-5 0,18 1 4 16,-4 0 0-16,7-3 0 0,0-1 3 0,4-2-1 16,8 0 1-16,1 2 1 0,5-6 3 0,0 3-4 15,3-1 0-15,1-2-3 0,8-1 5 0,-10 4 1 0,10-4-7 16,0 0 1-16,0 0-1 0,0 0 4 15,0 0 0-15,0 0-1 0,46-11 4 0,-14 5-8 16,18-6-1-16,4-1 5 0,2 1 1 0,-1-2 1 16,4 1-3-16,-2-1-3 0,-2-1 8 0,1-2-2 15,-3 7 0-15,-2-2 0 0,0 0-3 0,-15 6 2 16,-2 0 7-16,-2 0-15 0,-1 0 2 0,-9 1 0 16,-7 2-2-16,0 2 10 0,-4 0-5 0,-5-1 1 15,-6 2 4-15,11-2-8 0,-11 2-6 0,0 0 0 16,0 0 9-16,-27 7-13 0,1-2 12 0,-4-1-1 15,-2 6-10-15,0-3-4 0,-2 3-2 0,2-3-10 0,5 3-20 16,-1 0 1-16,8-2-12 0,4 1-13 16,4-2-63-16,1 2-152 0,2-3 67 0</inkml:trace>
  <inkml:trace contextRef="#ctx0" brushRef="#br0" timeOffset="14427.58">15264 8042 7 0,'0'0'83'0,"-10"-4"2"0,10 4 4 16,-10-3 2-16,10 3-2 0,-9-3 3 0,9 3-3 16,-8-4-4-16,8 4 3 0,0 0-8 0,-8-4 0 15,8 4-11-15,-5-4-8 0,5 4-6 0,0 0-9 0,0 0 1 16,-7-2-6-16,7 2 0 0,0 0-6 0,0 0-10 16,0 0-2-16,0 0-1 0,0 0 0 15,0 0 0-15,0 0 4 0,0 0 0 0,0 0 4 16,0 0-2-16,23-3 2 0,-11 2 1 0,5 0 3 0,1-2 7 15,1 2-4-15,3 0-2 0,8-4-7 0,2 4 4 16,4-1-1-16,1 0-3 0,1-1 2 0,1 2-2 16,12-2-2-16,-11 4-2 0,11-1-5 0,0 0-1 15,1-1 0-15,-13-1 2 0,14 2 0 0,5-1-2 16,-1-1-2-16,4-3 5 0,-1 4-4 0,3 0 3 16,4-1-5-16,24-1 3 0,-26 1-3 0,25 1-1 15,-28 0 0-15,-1 1-2 0,2 1 1 0,-5-3-5 16,4 4 3-16,4-1 1 0,-2 1 0 0,0 1-4 15,0-2 0-15,0 1 0 0,2-2-2 0,-2 1 1 16,4-1 0-16,-3 1 4 0,-1-3 3 0,0 1 1 16,-3-4-4-16,3 5 1 0,-1 0 3 0,1 0 8 15,-2 0-3-15,1-2 2 0,-1 2-2 0,0 2-7 16,-2-2 2-16,1 3 0 0,-5 0-5 0,2-3-2 16,-3 1 3-16,-2 1-4 0,1 1 1 0,-17-3-1 15,14 2 1-15,3-1-5 0,0 0 3 0,0-2 2 16,3 1-5-16,-4-1 2 0,2-1-1 0,0-2-2 15,0 3 3-15,3-1-2 0,-2 0-1 0,-2-1-2 16,1 0 1-16,-4-1 2 0,-13 2 0 0,0-1-1 16,1 1 0-16,-3-1 1 0,1 0-7 0,-4 0 9 0,3 0-5 15,-4 0 1-15,-4 3 1 0,-7-3-2 16,7 1 0-16,-6 0 3 0,-1 0-3 0,-1 2 2 16,-1-1-5-16,0-1 4 0,-5 2-2 0,1 0 3 15,-3-1-1-15,-2 1 0 0,-1 0 1 0,-1-1-1 16,-8 1 1-16,17 0-3 0,-17 0 4 0,9 0 0 15,-9 0-4-15,8 0 3 0,-8 0 0 0,8-2 4 16,-8 2 4-16,0 0 4 0,0 0-1 0,0 0-2 16,0 0 1-16,0 0-3 0,0 0-2 0,4-5 2 0,-4 5-4 15,0 0 0-15,0 0 0 0,0 0 1 0,-14-10-2 16,14 10 2-16,-8-3-4 0,8 3 2 0,-7-3-1 16,7 3-1-16,0 0-1 0,-11-1 1 15,11 1 0-15,-9-3-1 0,9 3 1 0,-8 0 0 0,8 0-1 16,-12-1-1-16,12 1 2 0,-13-1-2 0,13 1 0 15,-9-3 4-15,9 3-4 0,-9-2 0 16,9 2-3-16,-10 0 7 0,10 0-5 0,-10 0 4 16,10 0-3-16,0 0 0 0,-12-2-1 0,12 2-4 0,0 0-7 15,0 0-8-15,-8-1-8 0,8 1-10 0,0 0-3 16,0 0 0-16,0 0-1 0,0 0-1 0,0 0-4 16,0 0 0-16,0 0 1 0,0 0 1 0,0 0-7 15,0 0-9-15,0 0-12 0,0 0-10 0,0 0 6 16,0 0-11-16,0 0-13 0,-2 14-18 0,-5-11-13 15,0 1-6-15,-3 0-113 0,-3 2-271 0,0-2 120 16</inkml:trace>
  <inkml:trace contextRef="#ctx0" brushRef="#br0" timeOffset="16172.4">18450 7938 37 0,'0'0'45'16,"0"0"-8"-16,0 0-7 0,0 0-15 0,9 2-19 15,-9-2-23-15,0 0-29 0,0 0 13 0</inkml:trace>
  <inkml:trace contextRef="#ctx0" brushRef="#br0" timeOffset="17080.39">19632 7957 62 0,'0'0'83'15,"0"0"-6"-15,0 0 7 0,0 0-24 0,0 0 10 16,0 0 1-16,0 0 3 0,0 0-7 0,-5 4 2 0,5-4-11 16,0 0-3-16,0 0-2 0,0 0-3 15,0 0 1-15,0 0-12 0,0 0-5 0,0 0-4 16,0 0-7-16,0 0 15 0,0 0-16 0,0 0-1 0,0 0 1 15,0 0-3-15,0 0-5 0,0 0-1 0,0 0-3 16,0 0 2-16,0 0-9 0,0 0 11 16,0 0 0-16,0 0-18 0,0 0 17 0,0 0-13 15,0 0 4-15,0 0 3 0,0 0-2 0,0 0-4 0,0 0-4 16,0 0 9-16,0 0 6 0,0 0-9 0,-8-10-2 16,8 10 4-16,0 0 1 0,0 0-4 0,0 0-4 15,0 0-4-15,0 0 9 0,0 0-4 0,0 0 7 16,0 0-3-16,0 0-4 0,0 0 5 0,0 0-4 15,0 0-11-15,0 0 19 0,0 0-5 0,0 0-8 16,0 0 9-16,0 0-5 0,-5-4-2 0,5 4-1 16,0 0 10-16,0 0-5 0,0 0-10 0,0 0 11 15,0 0-9-15,0 0 1 0,0 0 4 0,0 0 3 16,0 0 0-16,0 0-1 0,0 0 1 0,0 0-4 16,0 0 1-16,0 0 3 0,0 0 0 0,0 0-3 15,0 0 2-15,0 0-2 0,0 0 7 0,0 0-4 16,0 0-4-16,0 0 3 0,0 0 1 0,0 0 5 15,0 0-4-15,0 0-1 0,0 0 2 0,0 0-7 16,0 0 2-16,0 0 1 0,0 0-1 0,0 0 4 16,0 0-5-16,0 0 7 0,0 0-8 0,0 0 4 15,0 0 0-15,0 0-2 0,0 0 4 0,0 0 0 16,0 0-3-16,0 0-6 0,0 0 8 0,0 0 2 0,0 0-2 16,0 0-4-16,0 0 9 0,0 0-8 0,0 0 9 15,0 0-13-15,0 0 17 0,0 0-9 0,0 0 3 16,0 0 5-16,0 0-8 0,0 0 0 15,0 0-1-15,0 0 2 0,0 0 4 0,0 0-7 0,0 0 7 16,0 0-18-16,0 0 20 0,0 0-1 0,0 0-11 16,0 0 5-16,0 0-1 0,0 0-6 0,0 0 6 15,0 0 3-15,0 0 4 0,0 0-11 0,0 0 23 16,0 0-17-16,0 0 5 0,0 0-10 0,0 0 1 16,0 0 1-16,0 0 3 0,0 0-1 0,0 0 0 15,0 0-4-15,0 0 3 0,0 0 1 0,0 0-10 16,0 0 8-16,0 0-1 0,0 0-3 0,0 0-7 15,0 0-4-15,0 0-2 0,0 0-7 0,0 0-7 16,0 0-14-16,0 0-14 0,0 0-19 0,0 0-20 16,0 0-80-16,0 0-191 0,-14 4 85 0</inkml:trace>
  <inkml:trace contextRef="#ctx0" brushRef="#br0" timeOffset="19748.12">18201 7979 35 0,'0'0'64'0,"-11"-5"-3"0,11 5-9 0,0 0 5 0,0 0-3 16,0 0-6-16,0 0-4 0,0 0 9 0,0 0 2 16,0 0-10-16,0 0 9 0,0 0-9 0,0 0 7 15,0 0-9-15,0 0-2 0,0 0 0 0,0 0-17 16,0 0 11-16,32-2-13 0,-19 2-1 0,1-2 4 16,3-1-3-16,1 1-3 0,2-2-1 0,1 0-1 15,-1-1 5-15,2 3-1 0,3-5-2 0,3 2-5 16,-6 0 6-16,-2 1-9 0,0 2 7 0,1-4 3 15,-2 1-9-15,-2 3-2 0,-3-1 2 0,-4 0 8 16,1 2-6-16,-3 0 12 0,-8 1-6 0,11-3 7 16,-11 3-4-16,6-4 3 0,-6 4-6 0,0 0-7 0,0 0 5 15,0 0-2-15,0 0 0 0,0 0-4 0,0 0-7 16,0 0 4-16,-21-9-4 0,13 9 1 16,8 0 5-16,-17 2-4 0,3-1-8 0,0-1 2 15,-4 4 6-15,-2-4-5 0,-1 2 0 0,-7 3 3 0,1-1-8 16,-2-1 5-16,2 2 2 0,6-2-5 15,2 2 4-15,-1-2-2 0,6-2 5 0,0 0-2 16,2 1 5-16,1 0-12 0,0 0 5 0,0-2 1 16,5 1-5-16,6-1 6 0,-13 2 0 0,13-2 5 0,-8 2-9 15,8-2 0-15,0 0 0 0,0 0 1 16,0 0-5-16,0 0 8 0,0 0 1 0,0 0-2 16,0 0-7-16,44-5 8 0,-25 2-4 0,0 0 6 15,-2 2-7-15,1-2 0 0,1 0 1 0,-3 0 0 16,1 2 7-16,0-3-4 0,0 1-1 0,-4 3 7 15,0-5-12-15,-1 3-6 0,-2 1 4 0,-4 0 3 16,-6 1 7-16,13-2-5 0,-13 2 7 0,9-1-8 16,-9 1-1-16,0 0 9 0,0 0-2 0,0 0-2 15,0 0 4-15,0 0-5 0,-28 4 5 0,11 0 0 16,-3-3-4-16,-7 5-2 0,5-2 2 0,-3-1-1 16,-2 3 8-16,0-2-13 0,5 1 7 0,1-1-1 15,0-1 2-15,-4 3 3 0,3-2-5 0,0 3-7 16,3-1 3-16,0-2-2 0,1-2 1 0,1 4 7 15,7-4-4-15,0 0-1 0,2 2-7 0,2-4 10 16,6 0-9-16,-12 2 4 0,12-2 4 0,0 0-1 16,0 0 1-16,0 0-2 0,0 0-3 0,0 0-1 15,37-6 3-15,-20 3 0 0,5-2 5 0,6 2-8 0,-1-1 5 16,1-1 1-16,-6 1 1 0,4-2-5 16,2 2 3-16,-6 1-6 0,-3-2 5 0,2 1-5 15,-1 3 2-15,-4-3 6 0,-1 1-5 0,-2 2 1 16,-3-2 2-16,-1 1-4 0,-1 2 6 0,-8 0 1 0,9-3-1 15,-9 3-6-15,0 0 5 0,0 0 0 16,0 0-2-16,0 0 5 0,0 0-3 0,-31 2-7 16,18-1 6-16,1 2 1 0,1-1-2 0,-1-1 0 15,0-1-2-15,4 1 3 0,0 1-5 0,8-2 3 0,-14 2 0 16,8 0-3-16,6-2 5 0,-9 1-5 0,9-1 7 16,0 0-9-16,-9 1-7 0,9-1 15 0,0 0-13 15,0 0 0-15,0 0 2 0,0 0 9 0,0 0-6 16,0 0-2-16,0 0 6 0,0 0-1 0,0 0 0 15,22 3 2-15,-22-3-7 0,12-2 9 0,-12 2-1 16,12-1-6-16,-4 1-7 0,-8 0-3 0,12-1-6 16,-5 0-10-16,-7 1 1 0,10-3-18 0,-10 3 7 15,8-1-12-15,-8 1-4 0,0 0-3 0,9-2 7 16,-9 2 1-16,0 0-6 0,0 0-14 0,0 0-86 16,0 0-173-16,0 0 76 0</inkml:trace>
  <inkml:trace contextRef="#ctx0" brushRef="#br0" timeOffset="21235.94">18823 8011 22 0,'0'0'106'0,"-8"4"12"0,8-4-18 16,0 0 5-16,0 0-10 0,0 0 1 0,0 0 5 0,0 0-16 15,0 0-6-15,26-1-1 0,-13 0-4 0,7-2-1 16,2 1-15-16,8-3-2 0,4 0-7 0,-1 0-4 16,3-2-6-16,2-1-4 0,-2 1-11 0,1 0 5 15,0 0-18-15,1 0 21 0,-1 0-12 0,0 1 4 16,0-2-8-16,-2 1 2 0,0 3 1 0,0-3-3 15,-4 0-3-15,4 2 2 0,-3-1-6 0,-2-1 0 16,-2 0-2-16,-7 4 5 0,-2 1 0 0,-4-1-6 16,-4 2-1-16,-3 1 5 0,-2-5 3 0,-6 5 1 15,12-2-3-15,-12 2 3 0,0 0-3 0,0 0 1 16,0 0-4-16,0 0 1 0,-40 0-5 0,20 5 2 16,-7 2-2-16,-1-3 7 0,-1 4-7 0,-1-1 3 15,1-2-4-15,1 4 2 0,0-1-2 0,-2 3 1 16,3-5-5-16,3 3 3 0,1-2-2 0,-1 1 4 15,3-1-3-15,5-2-1 0,-4-2-1 0,8-1 3 0,-1 3-3 16,3-5 7-16,1 2-7 0,1 0 2 16,8-2 1-16,-10 5 0 0,10-5-4 0,-8 2 0 15,8-2 0-15,0 0-3 0,0 0 6 0,0 0-4 16,0 0 2-16,0 0 1 0,28-2-3 0,-13 0-2 0,2-2-1 16,3 1-4-16,0 1 1 0,8-1 1 0,-6 1 0 15,-2 1-1-15,7-3 0 0,-9 2 3 0,1-1 1 16,-2 2-1-16,-2 0 0 0,-3-1 10 0,-3 1-11 15,-3-2 5-15,-6 3 2 0,14 0-2 0,-14 0 4 16,4-2 0-16,-4 2-10 0,0 0-3 0,0 0 7 16,0 0-15-16,0 0-7 0,-37 2-7 0,19 1-2 15,-1-2-18-15,-2 2-21 0,2-2-9 0,0 3-25 16,-2 1-113-16,1-2-237 0,2 2 106 0</inkml:trace>
  <inkml:trace contextRef="#ctx0" brushRef="#br0" timeOffset="23220.05">18066 2432 40 0,'0'0'91'0,"-6"-4"2"0,6 4-9 0,0 0-1 15,-5-5-20-15,5 5 1 0,0 0-19 0,0 0 1 16,0 0 0-16,0 0-4 0,0 0-4 0,0 0-15 0,0 0 10 16,0 0 2-16,0 0-11 0,0 0 12 15,20-9 3-15,-8 6-4 0,2 1-2 0,4-2-6 16,9-4 8-16,1 3 0 0,-1 0-2 0,3-2-7 16,1 0 8-16,1-3-7 0,1 2-1 0,2-1-1 15,3 1-5-15,-1-2-7 0,0-1 5 0,12-4-10 16,-11 6 14-16,0 1-8 0,1-1 4 0,-4 0-10 0,1 2 0 15,-3-1-1-15,-2 0 0 0,0-1 3 16,-5 4-7-16,-6 1 0 0,-6 0 1 0,-4 3 2 16,1-3 2-16,-4 3-2 0,-1 0 5 0,-6 1 0 15,6-2-6-15,-6 2 2 0,0 0 5 0,0 0-13 16,0 0 4-16,-43 4 1 0,15 1-9 0,-5 3 5 16,-4-1 1-16,-3 2-9 0,-11 4 6 0,1-1 0 15,0 2-2-15,1-2 0 0,12 0 1 0,-2-4-3 16,-10 9 10-16,11-7-2 0,-10 1-1 0,12-3-3 15,1 1 0-15,2-1 3 0,3-3-4 0,3 2 4 16,-3 1 2-16,12-3-3 0,2-1 7 0,4-3 2 0,2 2 6 16,1-2 0-16,4 2 2 0,5-3-5 15,-10 0 0-15,10 0-8 0,0 0 7 0,0 0-7 16,0 0 6-16,0 0-3 0,28-8-3 0,-9 3 3 16,12-3-1-16,1 1 0 0,3-2-12 0,1 1 5 15,3-2 7-15,-4 2-6 0,0-3 0 0,1 2 3 16,-1 1-2-16,0 1 2 0,-3-1-4 0,0-1 2 15,0 2 4-15,2 1-8 0,-4 0 6 0,-1 0-3 16,-7 2 8-16,-4-1-7 0,-1 1-2 0,1 0 1 16,-7 3 0-16,-1-2-2 0,-2 3-3 0,-8 0 10 15,11-1-7-15,-11 1 6 0,0 0-1 0,6-1 5 16,-6 1-9-16,0 0 5 0,0 0-3 0,0 0-2 16,-28 5 1-16,12-1-5 0,-1 1 2 0,-3 0 1 0,2-1-3 15,-3 2 0-15,-5 1 6 0,6-3-6 16,0 1 3-16,0 1 0 0,1-2 6 0,2 1-12 15,4-2 6-15,0-1 2 0,4 0-4 0,2 0 11 16,0 1-10-16,7-3 2 0,-8 2-5 0,8-2 8 16,0 0 3-16,0 0-8 0,0 0 4 0,0 0-5 0,0 0 3 15,31 1 3-15,-12-2-3 0,2-3-2 16,-2-1 3-16,10 2-2 0,2-6 4 0,-3 3 1 16,-1 0-6-16,1 0-8 0,-8 2 10 0,1 1-1 15,1-3 5-15,-3 1 0 0,-3 2-3 0,-3-1-2 16,-1 1 1-16,-1 2 2 0,-2 0-4 0,-3 1 5 0,-6 0 1 15,11-3-3-15,-11 3 4 0,8-1-2 16,-8 1-1-16,0 0-5 0,0 0 3 0,0 0-13 16,0 0-13-16,0 0-14 0,-5 14-16 0,-1-7-35 15,-4 6-137-15,1-3-246 0,-2 2 109 0</inkml:trace>
  <inkml:trace contextRef="#ctx0" brushRef="#br0" timeOffset="28304.52">19789 3154 35 0,'0'0'102'0,"1"-12"-9"0,-1 12-12 0,0 0-3 0,0-12-17 15,0 12 4-15,0 0-16 0,-3-10 1 16,3 10 0-16,-2-7-6 0,2 7-6 0,-5-9-6 15,5 9 4-15,-7-8-7 0,2 0-2 0,-1 4-5 0,0-3-1 16,-3 0 8-16,0 0-3 0,-3 0-6 0,2 1 2 16,-9-4-2-16,2 3-8 0,-3 0 1 0,-7-1 4 15,-1-1-7-15,1 2 8 0,0-1 0 0,0-1 2 16,-1 1-12-16,-1 1 3 0,-1-1 7 0,2 1 0 16,-1-2 2-16,-2 1 3 0,3-1-2 15,-2-3 8-15,1 4 5 0,0-3-2 0,1 2 0 0,0-2-8 16,0 1 3-16,1 2-4 0,-4-2 0 0,1-1-4 15,-1 4-6-15,-1 0 4 0,-2 0 1 0,1 2-5 16,0-2-2-16,-1 0 2 0,-1 4-7 16,2 0 5-16,-5-2-4 0,2 3-5 0,-3 0-3 15,2-1 5-15,-2 2 1 0,3-1 0 0,2 1 1 0,0 0-6 16,4-1 2-16,-2 1 1 0,0 1-4 0,0 0 5 16,-1-3-7-16,-2 3 3 0,-1 0 5 15,-3 0-15-15,0 0 12 0,1-3-1 0,-3 3 0 16,-9-1-3-16,11-1 8 0,-1-1-4 0,-11-1-1 0,14 2 2 15,-3 2 1-15,0-3-6 0,-10 1 1 0,9 2 3 16,-10-1 3-16,10 1-14 0,4-1 12 0,-3 1 1 16,2-1-4-16,0-1 1 0,-2 1-2 0,4 0 1 15,0 0-2-15,3 1 2 0,1-2 2 16,-2 2 0-16,3 2 1 0,2-4 0 0,3 5-8 0,-5-3 4 16,3 1 1-16,-2 3 0 0,3-2-1 15,-3 3 5-15,-3-3-4 0,2 3 2 0,1 0-1 0,-1-1 2 16,0 3 2-16,-7-1-2 0,4-1 2 0,-4 2-7 15,0 1 2-15,2-2-1 0,-2 1-1 16,0 1 5-16,2-3-3 0,0 0 1 0,4-1 1 16,-1 1-3-16,1 0 3 0,-2-3 0 0,3 1 0 15,-2 2-3-15,0-2 0 0,-1 0 4 0,0 3-5 0,-1-4 6 16,-2 2-8-16,4-1 5 0,-5-1 2 0,2 1-3 16,0 0 5-16,-2-1 1 0,2 2-3 0,-1 1 0 15,-1-2-5-15,0 4-2 0,-11-2-1 16,10-2 6-16,-12 3 1 0,14-1-2 0,-1 1 9 0,3-1-10 15,-2 2 3-15,4 0-4 0,-3 0-1 0,3 0 1 16,0 1-1-16,1-3 5 0,0 2-3 0,2-2 1 16,0 0 5-16,8 0 0 0,-9 2-4 0,2-3 2 15,1 2 0-15,-2 0-7 0,4 0 7 0,-4-2-6 16,1 3 6-16,1-5-1 0,0 3-4 16,1 1 1-16,-5-1 0 0,2-2-2 0,-4 3 5 15,0-1-5-15,0 1 5 0,2 1-4 0,-1-3 7 0,-1 4-11 16,0-4 6-16,1 3 2 0,0-1-3 0,1 0-6 15,-1 0 3-15,0 3 7 0,-1-2-6 0,1 0 11 16,1-2-10-16,3 4 7 0,-1-3-5 16,2 3 6-16,-1-1-4 0,0 1-3 0,2 0 1 0,0 1-4 15,-3-3 5-15,4 0 3 0,-1 0-2 0,0 2-1 16,-1-1 0-16,2 1 1 0,1 1 4 0,-1 0-8 16,0-1-2-16,0 3 4 0,1-3 3 0,5-1-3 15,-3 3 6-15,-1 1-4 0,-1 1-2 0,1-3-1 16,1 4 8-16,5-3-6 0,-1-2 3 15,-5 6-6-15,2-3-1 0,3-1 1 0,0 1 0 16,-4 1 1-16,6-1 0 0,-1 0 7 0,0-1-6 0,-6 1 2 16,8 0-2-16,-2-1 2 0,0 1-2 0,2-2 3 15,0 2 3-15,-1 2-5 0,1-3-3 0,1 2 4 16,3 2 0-16,-1-3-1 0,-1 3-2 0,-2 4-4 16,5-2 6-16,-4 3 2 0,1 3-4 15,1 4-2-15,1-3 6 0,2 3-5 0,-3-1 8 0,4 1-1 16,2-2 3-16,-1 1-8 0,4 0 4 0,-2 1 7 15,2-2-6-15,1 1-8 0,1 3 8 0,-1 0-5 16,-2-1 3-16,3 1-3 0,2-1 5 16,0 3-1-16,0-1-1 0,0-2-2 0,2 0 7 15,0 0-6-15,1 1 3 0,1 0-3 0,-1-2 0 16,1-1 3-16,2 3-5 0,0 0 5 0,1-2-1 0,-1 1 1 16,1 0 2-16,2-2 3 0,-1 0-8 0,0 1 4 15,0-2 0-15,-2 0-1 0,3-1-3 16,-3 0 3-16,2 0-3 0,-1-5-4 0,1 5 8 15,-1 0-4-15,3-1 0 0,-2 0 1 0,-1-6 2 16,1 2-3-16,0-1 4 0,2-1-2 0,1-1-3 0,1 1 0 16,1-2 3-16,2 4-11 0,-5-2 13 0,4-3-2 15,-1 1 1-15,1 1 2 0,0-3-4 0,2 3 1 16,-4-3-1-16,4 2 2 0,-1-3 0 0,7 4-1 16,-3-7 3-16,4 5 9 0,3-2-1 15,3-3 2-15,-1 1-1 0,4 0 3 0,0-3-7 16,2-1 3-16,1 2-2 0,-2-2-1 0,4 2-2 0,-4-2-1 15,2 5 2-15,-1-1-4 0,1 3-3 0,-3-2 5 16,1 2-1-16,1-3-3 0,-3 1 2 0,0-1-2 16,1 2 6-16,-3-4-10 0,2 1-1 15,-2-2 4-15,3-1 0 0,-1-1-1 0,-1 6 2 16,2-5-2-16,3 0 2 0,1 1-4 0,0-4 2 0,-2-1 1 16,6-2 5-16,-2 0-6 0,2 0 8 0,-3-2-3 15,2 0 0-15,1-1-3 0,-3 0 1 0,4-1-1 16,-5 2 0-16,1-1-1 0,-3 0 3 0,2 3-3 15,0 1-1-15,-2-1 2 0,1 2-2 16,-5-2-1-16,0 3 4 0,-1 3-7 0,1-1-2 16,-6 0 4-16,5 3 3 0,0 0-1 0,-1 6-1 0,1-2-2 15,0-3 3-15,3 1-1 0,3 0 1 16,2-5-1-16,-1-1 3 0,2-1-4 0,14-1 0 0,-14 1-2 16,14-2 2-16,0-1-3 0,3 0 1 15,4-1 3-15,0-4 1 0,-1-2-3 0,0-1 6 16,1-1-6-16,-2 0-1 0,-2 1 2 0,-1 1-1 15,-2-3-1-15,-15 1 2 0,3 3 0 0,-4-4 1 0,1 3-5 16,-1-3 0-16,-4 3 2 0,3-1-1 16,-2 0 2-16,1 3 2 0,0-5-4 0,-1 3 3 15,2-3 0-15,1 3-2 0,0-1-5 0,3 1 8 16,-2 0-1-16,-2 0 0 0,18-3 1 0,-16 4-5 16,16-4 3-16,-15 4 2 0,-1 1-2 0,14-2-2 0,-1 0 6 15,-12 0-6-15,0 4 6 0,0-2-5 0,1 2-1 16,-2-1 0-16,2 2 3 0,-1-1-5 15,-1 0 8-15,0 1-3 0,0-2-2 0,-2 1 4 16,-4 2-4-16,3 0 3 0,-2 1-4 0,0-3 7 16,0 1-3-16,2-3 3 0,-1 0 0 0,1 1-1 0,0-4-4 15,5 2-3-15,-2-2 1 0,2 0 4 0,0 1-3 16,13 0-1-16,-15-2 1 0,1-1-1 16,12-2 5-16,-14 3 0 0,15-4-2 0,-15 5 0 15,0-1-4-15,-2-1 4 0,3 3-3 0,-5-1-1 16,4 1 2-16,-3-2 1 0,-2 4-4 0,-2-2 3 15,-2 2 4-15,0 0-5 0,18-2 1 0,-24 4-2 16,0 1 3-16,-1-1-2 0,2-1-2 16,-1 2 7-16,7-1-3 0,-5 3-3 0,3-2 3 15,1 1 0-15,3 0-2 0,-7 1 1 0,4-1-3 16,2 2 4-16,0-1 1 0,-1 2-3 0,-5-2 4 16,-1 1-4-16,5 0 2 0,2 2-3 0,-1-1 6 0,-2 1-3 15,-3-2 0-15,4 6-2 0,-6-2 4 0,9 0-2 16,-11-3-3-16,4 2 6 0,-1 0 1 15,-1-2-5-15,0 3 1 0,1-1 5 0,6 2-7 16,-8-1 7-16,7-1 3 0,0-2-2 0,-4 4 4 16,-3-5-6-16,10 4 1 0,-4-1 0 0,3 0 2 15,1 3-4-15,-1-2 0 0,1 1 2 0,2 0-1 0,-1-1-3 16,1-1 3-16,-3-1 2 0,2 4-6 0,0-4 0 16,-1 0 5-16,-4-1 0 0,1-1-1 15,1 0 0-15,-7-1 1 0,2-1 5 0,4-2 0 16,-6 1 1-16,0 1 11 0,2-2-3 0,-3 0-5 15,1-2-4-15,1 4 6 0,-3-2-2 0,2-1-5 0,8 1-1 16,-7-2-1-16,-3 3 3 0,2-3-2 16,1 2 2-16,-1-2-3 0,6-2-3 0,1 1 2 15,3 2-2-15,-4 0 0 0,0-3-1 0,-6 5-3 16,0-1 1-16,4 1 2 0,-4-1 0 0,1-1 0 16,-1 1-3-16,-2 1 2 0,1-1-1 0,7-1-1 0,-8 1-1 15,3-2 0-15,1 0 0 0,2 0 4 16,-3 1-2-16,-1 0 1 0,1-2 0 0,-2 0-1 15,7 0-3-15,-2-3 6 0,-3 2-1 0,-2 0-1 16,0 0 1-16,5-4-1 0,-6 3 2 0,-2-3-5 16,2 1 2-16,-2-1-1 0,-1-1 1 0,0 1-2 15,0-1 1-15,1 1 0 0,-4-2 3 0,3 1-2 16,-2 2 6-16,-1-2 1 0,0-1-1 0,-1 1 1 16,-3 0-1-16,0 0 2 0,1 0 1 0,-2 2 3 15,4-5-2-15,-4 1-4 0,2 1 1 0,1 0-1 16,-2-1-3-16,-1 1 2 0,4-3 5 0,-5-1-2 15,0 0-4-15,1 0-1 0,0-1 0 0,-2-1-2 0,1 2-3 16,-3-8 2-16,0 7 1 0,1-2 9 16,-2-6 2-16,1-1-4 0,-4 3 6 0,0 3 0 15,0-4 3-15,0 0-2 0,-4-1-3 0,-2 8-1 16,5-6-2-16,0 3 1 0,-1 2-5 0,0-5 2 16,-2 5-5-16,1 2 0 0,-1-1 1 0,2-1 0 15,-2 1 0-15,-2 0-2 0,2 1-1 0,-1 0-1 0,1 0 3 16,-2 2-3-16,1-1 1 0,-4-1-2 0,2 0 0 15,-4 1 4-15,-1 0-2 0,-3-3-2 0,1 4 1 16,-3-8-1-16,-3 1-3 0,-1 1 3 16,1 1-2-16,-3 0 3 0,0-1 2 0,1 3-1 15,0-1-4-15,2 1 3 0,0 0-2 0,0 1 1 0,6 2-2 16,-2-5 3-16,3 5-1 0,-3-4-1 0,2 3 0 16,3 2 0-16,0-2 0 0,-1 3 0 15,-1-2 2-15,4 2-4 0,-6 0 5 0,-1 0-3 16,-3-6-1-16,-5 2 0 0,-1 0-2 0,-2-1 1 15,-3 2-1-15,-3-2 1 0,0 2 2 0,-1-2-5 0,-2 0 0 16,-9-1 7-16,9 1-3 0,6 4 2 16,-2-3-4-16,1 0 3 0,5 4-1 0,4-3 2 15,-6 1-3-15,4 0 3 0,-3-1-3 0,3 1 3 16,6 3-4-16,0 1 6 0,2-2-5 0,-1 1 0 16,-2 0 4-16,-2-3-1 0,-1 1-3 0,5 0 5 15,-4-4 4-15,-6 3-1 0,5 1-3 0,-5 0-6 16,-1 2 0-16,-4 0-1 0,-5 2 1 0,-13-2-3 15,-1 0-2-15,-10 5-6 0,4-1-2 0,-3 5 4 16,0-5-1-16,1 3 2 0,3 1-2 0,3 0 3 16,4-3-3-16,13 4 6 0,-1 0-2 0,4 1 2 15,1-1 4-15,0 2-5 0,0-4 2 0,4 7 0 0,-4-2 0 16,2 0-3-16,-2 3 2 0,-1-3-2 0,1 0-1 16,-1 2-5-16,0 1 3 0,-5-3 0 15,3 4-7-15,-2-1-11 0,-1 1 1 0,-14 3-15 16,1 3-20-16,1 1-21 0,-3 2-21 0,-2 0-28 15,-6 4-31-15,9 1-151 0,-4-5-344 0,4-1 153 16</inkml:trace>
  <inkml:trace contextRef="#ctx0" brushRef="#br0" timeOffset="30346.76">13513 13583 84 0,'-6'-7'114'0,"6"7"-8"0,-2-8 3 0,2 8-3 16,0 0-7-16,0 0-8 0,7-14-4 0,-3 11-6 15,-4 3-1-15,6-5-12 0,-6 5-5 0,7-5-6 16,-7 5-6-16,4-4-8 0,-4 4-4 0,0 0-3 16,10 0-7-16,-10 0 2 0,0 0-2 0,0 0-4 15,0 0 4-15,9 9-2 0,-8-4 3 0,2 2 11 0,-1 3-5 16,-1 0-3-16,1 0 1 0,0 2 0 0,0 0-7 15,2 2 2-15,1 0-4 0,0-3 0 16,-3 1-4-16,3 3 1 0,2-4-2 0,-2 0-2 0,4 3 6 16,-3-6 3-16,1 0 0 0,-1-1 9 0,2 0 1 15,-1-5 7-15,5 2-4 0,-1-4-1 0,2-2 7 16,4 2 2-16,3-4-10 0,8-3-3 16,3-2-2-16,0-1-11 0,7-2 0 0,10-5-5 0,1 0 1 15,-13 3-1-15,11-4-6 0,-9 4 1 0,11-5-3 16,-13 7 0-16,3-3 2 0,-7 3-4 0,3 0-8 15,-1 2 9-15,-3 1-6 0,-1 1-11 0,-9 4-11 16,-3 0-21-16,-4 1-17 0,-1 2-16 0,-3 2 5 16,-5 2-20-16,1 1-16 0,-3 3-30 0,-3-7-33 15,-1 14-124-15,-3-5-316 0,-4 2 140 0</inkml:trace>
  <inkml:trace contextRef="#ctx0" brushRef="#br0" timeOffset="30926.54">13512 14883 89 0,'0'0'127'0,"-5"-8"10"0,5 8-14 0,-2-5-13 15,2 5-24-15,0 0 19 0,0 0-22 0,-3-8-5 16,3 8-9-16,0 0-9 0,0 0-10 0,0 0-4 16,0 0 8-16,0 0-6 0,0 0-2 0,0 0 11 15,0 0 5-15,9 25-6 0,-7-16-6 0,2-1-1 16,0 3-3-16,0-3 9 0,1 5-5 0,-2-4-7 16,2 4 16-16,2 1-3 0,-3-3-8 0,0 0-3 15,2 0 11-15,0 1 2 0,-4-2-8 0,4 0-1 16,-2-1-3-16,2-1-2 0,1 0 1 0,2-1-4 15,0-2-2-15,3-1-5 0,1-2 3 0,0 0 12 16,5-5-5-16,12-1 2 0,0-2-8 0,1-1-4 16,1-1-5-16,1-5-1 0,14-6-6 0,1 0-16 15,-1-4-9-15,0 2-4 0,-12 2-6 0,9-5-11 16,-14 9-2-16,2 1-3 0,-4 2-2 0,-2-1-2 16,-6 5-1-16,5-1-3 0,-9 5-5 0,-5 2-6 15,1 2-10-15,-12 0 0 0,15 2-4 0,-9 2-6 16,-6-4-16-16,7 13-11 0,-2-1-12 0,-5 0-25 0,-5 3-13 15,1 4-130-15,-5-2-297 0,0 1 131 16</inkml:trace>
  <inkml:trace contextRef="#ctx0" brushRef="#br0" timeOffset="31840.84">13678 17462 106 0,'0'0'127'0,"0"0"-6"16,0 0-5-16,0 0 6 0,0 0-2 0,0 0-5 16,0 0 4-16,0 0-13 0,0 0 4 0,0 0-9 15,0 0-3-15,0 0-6 0,0-8-8 0,0 8-8 16,0 0-12-16,0 0-7 0,0 0-4 0,0 0-13 15,0 0 2-15,0 0-6 0,0 0 4 16,0 0 8-16,2 27 3 0,0-18-3 0,1 3 2 0,-1 1-1 16,4 2-2-16,0 2 1 0,1 8-2 15,-1-7-3-15,5 4-5 0,-2-6-4 0,-1-2-1 0,-2 1-2 16,2-3-3-16,-3-2-2 0,2 2 2 16,-1-4-3-16,1-1 0 0,1 1 3 0,1-2-8 15,-1-3 4-15,3-1-8 0,3-4 1 0,4-3 1 16,10-5-5-16,-2 1 6 0,6-10-27 0,12-12-1 15,0-2-13-15,3-3-9 0,0-3-15 0,24-14-2 16,-20 14-11-16,1 5-2 0,-2-2-12 0,-4 6-23 16,-15 12-32-16,-3 2-24 0,-3 3-27 0,-7 8-136 15,-8 1-341-15,-2 3 152 0</inkml:trace>
  <inkml:trace contextRef="#ctx0" brushRef="#br0" timeOffset="42348.91">12813 13995 78 0,'0'0'96'0,"0"0"-6"0,4-14-13 16,0 8 0-16,0-3-18 0,0 3 6 0,2-2-2 15,-2 2-3-15,2 1-2 0,-2 0 3 0,1-1-10 16,-5 6-4-16,6-6-10 0,-6 6 0 0,6-6-3 16,-6 6-5-16,0 0-7 0,4-4 4 0,-4 4-1 15,0 0-14-15,0 0 6 0,0 0-10 0,0 0 14 16,3 18 12-16,-6-7-2 0,3 1 1 0,0-1-1 15,-2 2 4-15,2 4 6 0,0 3-4 0,2-2 2 16,1 1-9-16,0 0 2 0,-2-1-3 0,3-1-2 16,-2-2 2-16,2-3-7 0,0 0 3 0,1-3-2 15,-1 2 0-15,2-6 2 0,-1-1 8 0,2-1 13 16,1-1 4-16,4-2-3 0,3-2-1 0,3-3-4 16,11-2-6-16,-3-5-3 0,3-1 1 0,-1-1 0 0,0-3-7 15,4 0-5-15,-4-1 0 0,4-2-4 16,-3 3 2-16,1 0-5 0,-3 0-3 0,1 0 1 15,-4 3-4-15,-5 3-4 0,-1 1-7 0,-3 2-8 0,-3 3-21 16,-3-1-23-16,-2 4-8 0,-2 1 8 16,-5 1-16-16,0 0-11 0,0 14-30 0,0-14-23 15,-15 23-18-15,4-7-98 0,-2 0-269 0,0-1 119 16</inkml:trace>
  <inkml:trace contextRef="#ctx0" brushRef="#br0" timeOffset="42966.35">12943 15057 145 0,'-2'-11'147'0,"2"11"-8"16,0 0-12-16,0 0-9 0,0 0-5 0,-3-6-14 0,3 6-15 16,0 0-9-16,0 0-9 0,0 0-4 0,0 0 19 15,0 0 0-15,0 0-2 0,5 22 7 0,-2-11 4 16,1 2-4-16,-1-2-3 0,0 7-2 0,3-1-2 15,0-2-4-15,-1 0-4 0,3 2-8 16,1-4-3-16,1 0-3 0,0 1-4 0,-2-8 6 0,2 2 9 16,0-3-7-16,-1-1 2 0,4-1 15 0,4-1 4 15,3-4-6-15,1-2-8 0,8-4-3 0,-2-1-7 16,1-3-8-16,2-1-1 0,0 1-6 0,3-3-4 16,-2-2 0-16,-1 2-4 0,5-3-10 0,-6-1 2 15,2 3-9-15,-2-1-10 0,-4 4-9 0,-2-2-15 16,-7 7-10-16,-4 3-18 0,-3-1-22 0,-2 3-9 15,-3 1 7-15,-4 2 6 0,0 0 1 0,0 0-18 16,-5 20-12-16,-7-7-18 0,1 2-16 0,-4 7-14 16,2-1-18-16,-4 3-11 0,-1 4-12 0,-1 1-128 15,-2 0-332-15,2 2 147 0</inkml:trace>
  <inkml:trace contextRef="#ctx0" brushRef="#br0" timeOffset="46369.74">13581 13759 27 0,'0'0'85'0,"0"0"-7"0,0 0-7 0,-9 0-10 15,9 0 5-15,0 0-5 0,0 0 0 0,0 0 4 16,0 0 1-16,0 0-6 0,0 0 2 0,0 0 2 16,0 0 1-16,0 0-6 0,0 0-2 0,0 0-7 15,0 0-2-15,0 0-3 0,0 0-3 0,0 0-10 16,0 0 1-16,0 0-5 0,0 0-1 0,0 0-7 16,0 0 7-16,0 0-11 0,0 0 8 0,23-4-1 15,-23 4-2-15,21 2-4 0,-8 0 0 0,4-4 0 16,5 4-2-16,0 1 1 0,7-3 3 0,3 2 1 15,3 0 0-15,-2 2-2 0,3-4-2 0,2 0-2 16,14-5 3-16,1-1 3 0,1 2 1 0,-1-3-9 16,1 3 7-16,-2-2-8 0,1-2 6 0,2 0-4 0,-1 2 1 15,-1-1-4-15,-14 2 0 0,0-2 4 0,0 2-7 16,-2 0 2-16,-2-3-1 0,-3 4 0 16,-1 0-1-16,-2-1 0 0,-8 1 0 0,-2-1-3 15,-2 3 0-15,-5 0-1 0,-1-1 2 0,-3 2-5 0,-8 1 5 16,10-1-1-16,-10 1-13 0,8-2 8 0,-8 2 5 15,0 0-10-15,0 0 9 0,0 0-4 16,0 0-4-16,0 0 7 0,0 0-1 0,0 0-3 16,0 0-4-16,-28 7-1 0,20-6 4 0,2 2-7 0,6-3-12 15,-14 1 14-15,2-1-2 0,2-1-9 0,0 1 0 16,-4-2-1-16,1 1 0 0,2-2 6 16,-5-2 1-16,2 0 2 0,3 2 9 0,-1-3-17 15,-5 0 6-15,3-4 2 0,-2 1 4 0,3 0 4 0,-2 1-9 16,3 1 2-16,-2-3 7 0,4 3-8 0,0 1 13 15,0 0-2-15,1 1 4 0,1-2 3 0,2 4 2 16,-1-2 2-16,7 5-4 0,-8-6-1 0,8 6 1 16,-6-3-14-16,6 3 9 0,0 0 0 0,0 0-1 15,0 0 1-15,0 0-4 0,0 0 10 0,0 0-6 16,0 0 2-16,35 2 4 0,-16 0-4 0,-3 1 2 16,2-1-1-16,1 3 0 0,2-2-5 0,-1 2 5 15,0 2-4-15,-1-3 6 0,-3 2-7 0,2 1 1 16,0-1-1-16,-1 4-7 0,-2 0 16 0,-2-1-2 15,-1 2 1-15,-6 1-3 0,-1 3-2 0,-4 1 7 16,-4 2-5-16,-4 5 5 0,-9 4-4 0,0 1-1 16,-6 0 8-16,-7 9-4 0,-5 0-3 0,-1-1-2 15,-4-1-9-15,5-1-20 0,-4 3-16 0,-2-3-12 16,4 3-18-16,0-4-31 0,-1 2-150 0,0-2-271 16,10-8 121-16</inkml:trace>
  <inkml:trace contextRef="#ctx0" brushRef="#br0" timeOffset="47044.95">13747 14677 101 0,'0'0'105'0,"0"0"-10"15,0 0-11-15,0 0-12 0,0 0-7 16,-7 2 1-16,7-2-1 0,0 0 0 0,0 0 8 0,0 0 2 16,0 0-4-16,0 0 2 0,28 11-9 0,-14-11 2 15,6-1 7-15,11-1-3 0,0 1-11 0,4-3 9 16,4 1-6-16,-2-1-10 0,1 0-4 16,14-3-1-16,-13 4-6 0,1-3-5 0,11 1-9 0,0 0 7 15,-14-1-4-15,2 0-1 0,12-2-3 0,-13 3-4 16,-4 1-3-16,-1 2-1 0,-5-2-6 0,-7 1 0 15,-2 0-3-15,-8 1 2 0,1 1-3 0,-1 1 1 16,-4-1-3-16,-7 1 1 0,10-3-3 0,-4 0 0 16,-6 3 0-16,5-5 12 0,-5 5-13 0,0 0-4 15,0 0 3-15,2-9 5 0,-2 9-8 0,0 0 5 16,-7-15-4-16,7 15 4 0,-6-11-2 0,4 8-6 16,2 3 5-16,-8-8-1 0,8 8 4 0,-3-4-2 15,3 4 0-15,-5-6 5 0,5 6-1 0,0 0-3 16,-5-4 7-16,5 4-5 0,0 0-1 0,0 0 0 15,0 0-1-15,0 0-1 0,0 0 0 0,0 0 4 0,13-8-3 16,-5 8 1-16,-8 0 2 0,21 1-5 16,-8 1 3-16,5 3 1 0,0-4-3 0,-2 5-1 15,1-1-1-15,0 4 4 0,0 3 0 0,-2-1 0 16,-5 3 1-16,0 0 0 0,-4 3 2 0,-3 7-3 0,-4 2 2 16,-6 4-2-16,-4 2-2 0,-11 13-9 15,-5 1-13-15,-5 0-12 0,-6 0-21 0,-5 0-17 16,-16 15-24-16,10-18-31 0,-11 16-22 0,12-22-121 15,1-2-289-15,3-3 128 0</inkml:trace>
  <inkml:trace contextRef="#ctx0" brushRef="#br0" timeOffset="47863.87">13774 15976 69 0,'0'0'142'0,"0"0"1"0,-8-2-10 0,8 2-2 16,0 0-6-16,0 0-22 0,0 0-4 0,0 0-10 15,0 0-7-15,0 0 5 0,0 0-6 0,22-11-3 16,-4 7-2-16,9-3-8 0,2 0-1 0,7-2-7 16,1 0-5-16,13-4-8 0,0 4 1 0,3-3-8 15,0-4 0-15,-3 2-11 0,2-1 0 0,-1 3-3 16,-13 2 0-16,12 0-3 0,-11 1 2 15,-3 2-7-15,2 0-1 0,-6 1-4 0,1 0-10 0,-4 0-5 16,-1 1 7-16,-7 0-13 0,-2 1 4 0,-1 1-1 16,-6 0-1-16,-1-1 1 0,1 2-3 0,-2 0 2 15,-3 0-1-15,-7 2 5 0,11-1-1 0,-11 1 4 16,9-3-5-16,-9 3-1 0,6-4 2 0,-6 4-1 16,0 0 2-16,0 0-3 0,0 0-1 0,0 0 6 15,-15-10-10-15,15 10 1 0,-17-2-3 0,7-2 0 16,1 1 8-16,-1 1-7 0,-1-1 10 0,4 2-6 15,-5-3 3-15,6 1-3 0,-1 1 6 0,7 2-2 16,-12-3 5-16,5 0 6 0,7 3 1 0,-7-4-2 16,7 4-2-16,0 0 1 0,-8-4-3 0,8 4-1 15,0 0 2-15,0 0-3 0,0 0 2 0,0 0-3 16,0 0-1-16,25-2 3 0,-13 2 0 0,1 1-4 16,0 2 1-16,-1-1 1 0,1 0 0 0,0 3 0 15,1 0 8-15,-1 1-5 0,-1 1 3 0,-3 2-5 16,4 1 6-16,-4-2-2 0,-1 5-1 0,-2-1-2 15,-2 4 2-15,-3 2-1 0,-2-1-1 0,-5 9 3 16,-2-1 1-16,-6 1-1 0,-4 4 0 0,-4 0-1 16,1 0-11-16,-11 12-11 0,0-3-11 0,-2 0-20 15,0 3 0-15,2-5-45 0,3 1-23 0,1 1-31 16,-6 0-106-16,13-12-275 0,-2 1 122 0</inkml:trace>
  <inkml:trace contextRef="#ctx0" brushRef="#br0" timeOffset="48628.27">13774 17037 56 0,'-6'-1'197'0,"6"1"-27"0,0 0-11 15,-7-3-20-15,7 3-9 0,0 0-21 0,0 0 1 16,0 0-18-16,0 0 5 0,0 0 3 0,0 0 6 16,0 0 1-16,46-9 95 0,-17 5-107 0,2-4-6 15,7 0-8-15,11-6-5 0,4-3-8 0,0 5-5 16,1-5-7-16,0 0-5 0,1 2-9 0,1 1-2 16,-3-3-4-16,1 5-3 0,-4 3-8 0,-13 3-7 15,-2-3-6-15,2 4-3 0,-5 1-7 16,-3 1-5-16,-8 1-5 0,-1 3-3 0,0-2 3 15,-3 0 1-15,-3-1 2 0,-1 1-2 0,1 1 0 0,-4-1-8 16,2 1 4-16,-2-2-2 0,-3 4-1 16,-7-2 5-16,11 0-1 0,-11 0 0 0,10 0 0 15,-10 0 4-15,0 0 0 0,0 0 2 0,0 0-2 16,0 0 2-16,0 0-8 0,0 0-3 0,0 0 2 16,0 0 1-16,0 0-6 0,-34 0 4 0,23 1-2 15,1 0 3-15,-1 1-4 0,2-1 2 0,-3-1-2 16,4 1 6-16,8-1-2 0,-16-2 2 0,16 2 2 15,-13-2 9-15,13 2-11 0,-12-3 0 0,9 1 5 16,3 2-2-16,-9-4 2 0,4-1-5 0,5 5 8 16,-5-6-2-16,5 6-1 0,0 0 6 0,0-11-5 15,0 11 1-15,7-8 1 0,-3 3 1 0,1 1 1 16,0 1-2-16,2 0 2 0,4-2 4 0,-3 3 7 16,1 0 10-16,-2 0-8 0,-7 2-3 0,17-1-2 15,-9 1 13-15,2 0 2 0,1 3-4 0,-3-1-2 16,1 1-1-16,1 1-2 0,-1 1 1 0,-1 0 0 15,-1 2-1-15,-2 1-2 0,1 2 1 0,-2 1-3 16,-4 0 6-16,0 7-4 0,-6 2-2 0,0 4 1 16,-7 3-2-16,-1-3 0 0,-2 2-3 0,-3 2 3 15,-1 3-4-15,-8 6-14 0,-5 5-12 0,1-2-18 16,-3 2-28-16,-3-1-37 0,2 1-21 0,-3-1-34 16,3 0-156-16,-7-4-340 0,3-1 151 0</inkml:trace>
  <inkml:trace contextRef="#ctx0" brushRef="#br0" timeOffset="49375.14">13944 17856 6 0,'0'0'168'0,"-15"0"0"0,15 0-6 0,0 0-8 16,0 0-5-16,-14 0 1 0,10 0-12 0,4 0-6 0,0 0-10 15,0 0-13-15,-10 3-13 0,10-3-9 0,0 0-8 16,0 0-10-16,0 0-3 0,0 0-7 0,0 0 2 16,25 0-9-16,-7-4-12 0,2-2 6 15,9-2-7-15,1-2 1 0,5 1-6 0,1-3-3 16,10-3 1-16,-8 6-4 0,0-4-5 0,11 1 2 15,-11 3 3-15,-1-1-6 0,-1-2-5 0,4 4 6 16,-7 0-9-16,4 0 6 0,-3 0-10 0,-2 4 1 16,-4-4-4-16,-7 4 1 0,-2 1-2 0,-1 0-7 15,-7 1-7-15,-3 2 0 0,-8 0-2 0,18-4 8 16,-18 4 1-16,9-3 0 0,-9 3 5 0,0 0 3 16,0 0-4-16,0 0 1 0,0 0-8 0,0 0 4 15,0 0-5-15,0 0 1 0,0 0-1 0,-49 2-4 16,33-2 3-16,-2 1-3 0,4-1-5 0,14 0-6 15,-31-4-6-15,17 3 6 0,1-1 3 0,13 2 11 16,-21-2 8-16,21 2 6 0,-13-1-3 0,13 1-3 16,0 0 1-16,0 0 1 0,-18-2-2 0,18 2-1 15,0 0-8-15,0 0 5 0,0 0-2 0,0 0 13 16,0 0 2-16,0 0 3 0,0 0-2 0,0 0-4 16,45-6 3-16,-32 6-5 0,4 0-1 0,0-2 4 15,-3 1-6-15,0 4-1 0,-1-3 0 0,-2 1 3 16,-11-1 0-16,19 0-1 0,-11 2 2 0,-8-2-5 15,13 0 4-15,-13 0-5 0,9 4 0 16,-9-4 1-16,1 12 4 0,-1-12-2 0,-10 23 0 16,0-4 2-16,-6 4-1 0,-4 1-2 0,-2 2-8 15,-2 0-9-15,-8 10-11 0,-1 1-20 0,0-3-16 0,7-5-17 16,4-3-22-16,1-1-23 0,-1 3-59 0,-4-1-132 16,4-3-341-16,2-3 152 0</inkml:trace>
  <inkml:trace contextRef="#ctx0" brushRef="#br0" timeOffset="62435.2">19936 3516 95 0,'4'-5'122'16,"-4"5"-4"-16,0 0 10 0,0 0-11 0,0 0-11 16,0 0-6-16,0 0-8 0,2-11-11 0,-2 11-4 15,5-6-10-15,-5 6-4 0,4-9 10 0,-2 4 0 16,-2 5-3-16,2-12-9 0,-2 4-5 0,0 8-5 15,-1-18-7-15,0 6 2 0,-5 0-7 0,0-3-2 16,0-1-1-16,-2 2 2 0,-2 0-7 0,-2-2-7 16,1-1 0-16,-5 3 4 0,2-2-6 0,-2-3 1 15,-2 0-5-15,0 0 1 0,2 7-7 0,3-3 2 16,-3 2-6-16,-4-4 4 0,0 0-5 0,5 4 1 16,-5-4-1-16,3 7-5 0,-8-7 4 0,-1 4 2 15,-1-2-6-15,-1 1 1 0,-1 3 4 0,-2-1-5 0,-2 1 1 16,0 2 0-16,-2 1-8 0,-3-1 8 0,-13 2-6 15,-3 5 3-15,2-6-12 0,-3 11 13 16,-2-7-6-16,-1 4 2 0,-1 1 3 0,1-1-1 16,-2 3 4-16,-2-1-8 0,2 0 11 0,-1 3-6 15,1 0 1-15,-1-1-7 0,2 0 5 0,-5 1-4 0,1-1 1 16,-4 3 3-16,2-2 3 0,-1 2-2 0,-25 1-6 16,30-1 5-16,-1-1-4 0,1 0 9 15,5 1-6-15,-1-3-3 0,5 0 10 0,-2 5-6 16,5-7 1-16,10 1 4 0,-13-1 3 0,13 1-9 15,-12 2 3-15,12-4-6 0,-14 2 4 0,14 1 2 0,-14-3-2 16,1 5-2-16,-6 1 0 0,2 0 1 16,4-2 6-16,-4-1-6 0,6 2 2 0,10-2 2 15,-12 3-4-15,1 3 3 0,1-2-4 0,0 0-8 16,9-5 13-16,-10 0-3 0,0 2 3 0,-2 0-3 16,15-1 4-16,2 1 0 0,0-2-6 0,1-1 6 0,2-1-7 15,-2 2 5-15,10-2 0 0,-4 1 1 0,-1 0-2 16,4-1 3-16,-5 1-1 0,2 1-1 0,1 1 4 15,-2-3-4-15,1 4 1 0,0-3-4 16,-3 2 0-16,-1-1 6 0,2 0-1 0,-5 1-5 16,4 2 2-16,-1-2-1 0,0 1 1 0,1 2 1 0,0-1-1 15,0 0-2-15,1 1 2 0,1 1-1 0,0-1 3 16,2 0-2-16,1 1 2 0,-1 0 0 16,4 1-3-16,1-2 1 0,-4-1 3 0,5 0-1 15,-6 1 0-15,9-2-4 0,-10 0 2 0,-1 2 6 16,10-2-9-16,-8-2 1 0,7 3 5 0,2-3-1 0,-1 1-2 15,-1 0 4-15,2 0-6 0,0 1 0 16,-3 0 1-16,2-1 2 0,-8 1-2 0,7-1 1 16,2 2-4-16,1-3 4 0,-1 1-1 0,2-1 2 15,3 1-4-15,1 0-2 0,2-3 7 0,-1 4-3 16,1 0-1-16,-6 2 5 0,6-3-3 0,-7 2 2 0,4 1-1 16,-4 1-2-16,1-1 4 0,-2 0-2 0,0 0-2 15,2 1 8-15,-3-1-5 0,2 1 0 0,-1 1-6 16,-1-1 1-16,1-1 2 0,-1 0-3 15,-3 5 2-15,3-4 2 0,-3 4 2 0,-3-1-9 16,1 0 7-16,8 0 5 0,-3-1-2 0,-5 2-1 0,9-4 3 16,-1 1-3-16,3 1-2 0,-9 7-5 15,12-11 6-15,2 2-4 0,-3-1 4 0,3-2-3 16,1 3 7-16,-1-3-8 0,2 3 7 0,-1 0 0 16,1-1-1-16,-1 3 0 0,0 0 5 15,-3-1-9-15,0 4 3 0,-1-1 3 0,-2 2 3 16,2 0-7-16,-2-1-4 0,1 1 1 0,-1 1 1 0,1 0 2 15,2 0-2-15,-1-1-1 0,2 0 1 0,-1-1 0 16,3 1 2-16,2-2-2 0,-1 2-3 16,1 0-3-16,1 1 7 0,1-2 1 0,0 3-2 15,3-2 0-15,-2 4-3 0,-1-1 3 0,2 0-5 16,1 2 13-16,-1 0-7 0,1 6 2 0,1 0-2 0,1-6 4 16,-1 0 3-16,2 0-8 0,0-1 1 0,2 2-4 15,-1-1 2-15,-1-1-3 0,5 0 9 0,0 0-2 16,-1-1-3-16,1 2 1 0,-1-3 2 0,1 2 0 15,3-1 3-15,-4 0-5 0,6 0-3 16,-2 0 2-16,-1 0 4 0,4 5 0 0,1 3-2 0,-5-9-2 16,6 8 1-16,-3 0 2 0,-2 2 1 0,4-1 1 15,-3-1-5-15,2 0 1 0,3 0 1 0,3-1-3 16,-1-1 2-16,2 1 2 0,3-2 1 0,-1-4-3 16,0 3-1-16,2-3 3 0,4 0-2 15,0-3 2-15,1-3 0 0,3-1-2 0,3-3 1 0,1-2 4 16,-1-1-1-16,3-2-2 0,0-1-3 0,-1-1 0 15,14 0-3-15,-15-3 5 0,1 1-5 0,1-1 1 16,2-6 0-16,-2 4-5 0,13-8 10 16,0 3 2-16,2-2 0 0,-1 1 0 0,4 0-4 15,-3-1 5-15,2 2-4 0,1 1 0 0,-3-3 0 0,2 1-1 16,-2 3-2-16,3-3 4 0,-5 1-5 0,3-3 2 16,-4 2 0-16,3 2-1 0,1-2 2 0,-2 3-4 15,0 1-3-15,4 2 7 0,-3-2 0 16,-1 3 4-16,-1 0-4 0,-12 3-1 0,1 1 2 15,13 0-2-15,-13 0-1 0,11 2 4 0,-12 1 0 0,-1 1-1 16,12 1 6-16,-13 0-10 0,3 2 0 0,9 1 6 16,-9-3 1-16,12 3-5 0,-1 2-3 15,-12-2-2-15,9 5 10 0,-12-2-2 0,2-2-2 0,-1 2 3 16,1 1-2-16,0-1 1 0,-1-1-4 0,0 0 7 16,0 0-1-16,1-4-2 0,-1 0 3 0,0-1-2 15,0-1-3-15,3-2 2 0,-3 1 2 0,2-3-1 16,-2-2 0-16,2 2-3 0,-2-1 2 0,2 4 2 15,0-5-4-15,12-3-4 0,-12 4 4 16,0-1-4-16,11-2 1 0,-14 1 7 0,5 0-1 0,-3-1 1 16,-1 2-3-16,1-1 2 0,-1 1-5 0,-1-1 2 15,-2 0 3-15,1-1 3 0,-1 2-2 0,-4-1-8 16,2 3 5-16,0 0-2 0,-1 0-2 0,0-1 1 16,2 1 1-16,0 0 0 0,-3 1 1 0,8 3 4 15,-3-1-5-15,1 0 2 0,1-1-1 0,16 3-2 16,-16-2 0-16,2 1 1 0,10 6 3 0,-10-1-2 15,9 3 2-15,-12-4 2 0,2 1-2 0,-2-3 1 16,-1 2-5-16,-1-2 13 0,-1 0-6 0,-1 2-3 16,-4-3 0-16,1-1 8 0,-1-2 13 0,2 0 2 15,-1-4 2-15,1-1-6 0,-2-3-2 0,6-2-2 16,-2 0 2-16,1-3-1 0,3 2 0 0,-4-2 5 16,1 0-5-16,3-1-1 0,-4-1-5 0,2 1 0 15,0-1-4-15,-4-1 0 0,1-1-3 0,-2 3 4 16,1-5-4-16,-3 2 1 0,-1 1 0 0,-6 1-4 15,-1 2 1-15,-2 1 1 0,-3-2 0 0,2-1 0 16,-1 1-3-16,0-1 3 0,6-2-5 0,-7 0 3 16,0 2-2-16,7-5 0 0,1 0 1 0,-1 0-3 15,4-1 1-15,0 1-1 0,-2 0 7 0,3 1-7 16,1 2 4-16,-1-2-4 0,0-1-1 0,1 1 1 16,0 3 3-16,-2-5-1 0,-2 4 4 0,3-2 4 15,-2 1 1-15,1 1 3 0,-4-2 1 0,-1 1 6 16,-4 2 7-16,-3 0-3 0,0 0 3 0,-1-1 3 15,-2 0-1-15,0-1 1 0,-2-1-2 0,1-9-3 16,-4 7-1-16,0 1-6 0,-1-6-3 0,-1-1-3 16,3-1 3-16,-6 2-4 0,3-1 3 0,-2-1-2 15,2 1-4-15,-1 0-3 0,2-3-4 0,-4-1 2 16,4-1 1-16,-2 0 2 0,-1 1-1 0,-2-5-5 16,2 2 2-16,1-1-2 0,-4 2 2 0,0 2-2 15,-3-2 2-15,-1 1-2 0,-1 1 1 0,-2 3-1 16,-1 0-2-16,-4-2-3 0,-4 5 5 0,-3-3-3 15,1 0 3-15,-5 2-4 0,0 2 0 0,-5-1-1 16,-1 0-1-16,-11-4 0 0,10 10 4 0,1-1-2 16,-2 0 1-16,-3 2-5 0,-10-7 2 0,10 8-2 15,-10-6-2-15,9 7-3 0,-9-4-4 0,7 9-2 16,-7-10 0-16,0 0 0 0,11 9-4 0,-1-2 7 16,1 2-6-16,-3 3-5 0,0-1-2 0,1 2-4 15,0 3-6-15,0 0 1 0,-2 1-3 0,0-1-6 16,-1 6-13-16,-14 3-1 0,1 3-18 0,-2 5-21 15,-2 3-23-15,-6 3-28 0,-24 11-156 0,0 0-332 16,4 0 147-16</inkml:trace>
  <inkml:trace contextRef="#ctx0" brushRef="#br0" timeOffset="78520.14">18415 4770 72 0,'7'-4'67'0,"-7"4"2"0,7-3-6 0,-7 3-2 16,0 0-6-16,0 0-14 0,7-4 9 0,-7 4-4 16,0 0-2-16,0 0-1 0,0 0-10 0,0 0 3 15,10 0-7-15,-10 0 4 0,9-1-4 0,-9 1 2 16,22-2 6-16,-6 0 2 0,7-2 6 0,8 0 0 16,4-2 3-16,4 0-4 0,12-6-6 0,0 3-5 15,0 1-3-15,-1-3 6 0,-10 5-7 0,11-1 0 16,-12 0-10-16,0 0-4 0,11-3 4 0,-16 2-3 15,2 1-6-15,-5 3-1 0,-3-2 6 0,-7 4-13 0,0 0 1 16,-5-1 7-16,-4 0-4 0,-1 3 8 16,-4-1-12-16,-7 1 13 0,5-4-9 0,-5 4-1 0,0 0 4 15,0 0-4-15,0 0-4 0,0 0 8 0,-22-6-8 16,9 8 3-16,1-2-4 0,-6 0-3 16,-1 3 8-16,-1-2-1 0,-8 2-4 0,0 0-8 15,1-1 14-15,-2 6-2 0,0-2-1 0,-3 1 3 0,-2 1-8 16,2-2 5-16,-2 2-2 0,-1-1 0 0,0 2 1 15,2-4 1-15,1 2-6 0,2 0 8 0,10-3-4 16,-1 1-4-16,7-1 11 0,3-3-10 16,-1 2 0-16,5-1 6 0,0-1-4 0,7-1-8 15,-8 4 5-15,8-4 9 0,0 0-10 0,0 0 8 0,0 0 1 16,22 5-2-16,-4-7-3 0,12-3-3 0,3 0 5 16,4-2-1-16,1-1 2 0,17-3-7 0,-4 2-1 15,2-3-1-15,-15 6 1 0,-1-2-5 0,-1-2 2 16,-3 1-2-16,-2-1 5 0,-1 3 2 0,-10 0 0 15,-3 4 5-15,-5-1-5 0,-5 3-5 0,0-2 6 16,-1 2 1-16,-6 1 7 0,11-4-3 0,-11 4 1 16,0 0 5-16,0 0-2 0,0 0-7 0,0 0-1 15,0 0 4-15,0 0 2 0,-27 4-1 0,17-2-2 16,0 3-1-16,4 0-2 0,-5-4-2 0,2 3-8 16,1 3-21-16,-3-1-26 0,2 2-27 0,-2-1-40 15,-3 1-66-15,5-3-208 0,2 1 93 0</inkml:trace>
  <inkml:trace contextRef="#ctx0" brushRef="#br0" timeOffset="98552.74">8905 2912 2 0,'0'0'102'0,"0"0"-1"0,-7-5-6 0,7 5-7 15,0 0-4-15,-6-7-10 0,6 7 12 0,-2-6-11 16,2 6 17-16,0 0-3 0,0-9-3 0,0 9-7 16,0 0-9-16,2-14 2 0,-2 14 0 0,5-15 57 15,-5 15-64-15,1-9-3 0,-1 9-7 16,2-10-9-16,-2 10-1 0,-2-12 0 0,2 12 3 0,-4-16-8 16,2 10 2-16,-2-4-7 0,-1-2 1 15,1 1-9-15,-2-4 9 0,-3 0-3 0,0-2 5 16,2-7-7-16,-7 2 3 0,3-1-2 0,-2-1 4 15,-6 0-4-15,3 0 0 0,-1 2-7 0,-4 0 0 16,-1 0-4-16,-4 1-4 0,-4 0 1 0,-11-8-2 16,-1 5-3-16,10 8 3 0,-15-6-9 0,2-1 1 15,-2 2-2-15,2-1-1 0,-5 0-1 0,-1 3-2 16,-5-3 1-16,-3 0-6 0,-3 3 4 0,-21-10-2 16,24 12-1-16,-4 0 0 0,-27-7-4 0,27 7 7 15,-25-12-1-15,1 3 21 0,1 1 3 0,-4 3-7 16,0-3-6-16,-5 2 3 0,-2 2-6 0,-6-1-2 0,-3 2 1 15,1-6-7-15,0 11 3 0,-1 0-2 16,-5 1-1-16,5 4 1 0,-4-1-5 0,-2 3 3 16,7-1-2-16,4 5 9 0,3-4-10 0,-2 5 5 15,3 1-3-15,-7-2-1 0,5 3 1 0,-5-2-5 16,3-2 2-16,0-2-5 0,0 1 1 0,0 0 0 0,5 3-3 16,-4 1 0-16,-5-1-1 0,2 6 4 15,-6-4-7-15,1 1 8 0,5-2 0 0,-5 2-1 16,-1 0 0-16,-7-2-1 0,-1 0 2 0,-9 2-3 15,-5 2-2-15,2 3 7 0,5 9-3 0,-5-7-2 16,-3 4-21-16,-1-2-4 0,-2-2 1 0,11 0 4 16,9-2 6-16,6 2 6 0,12 1-2 0,4-4-2 15,28 2 8-15,-3 1-6 0,3-1 9 0,1 2-7 16,1 4 5-16,7-2-2 0,0 1 3 0,6 0 1 16,14 1 2-16,1-2-1 0,4 6 4 0,-2 0-1 15,2 2 2-15,-1 3 0 0,-8 9 8 0,10-6-4 16,-9 8-4-16,4 2 10 0,-2 0-10 0,1 5 3 15,5 4 9-15,-5 0-4 0,2 0-4 0,1 2 7 16,-3 0-5-16,4 1-2 0,-2 1 2 0,2 1 2 16,0 0 1-16,4 1-3 0,-2-1 4 0,3-2-2 15,7-3 0-15,-1 1 2 0,7-1-2 0,3 3-4 16,1 1 1-16,-3 3 4 0,5 3 4 0,-1 1-1 16,2 1 3-16,0 3-10 0,0 22 9 0,3-22-3 15,0 2 6-15,-3-1-4 0,0 21 5 0,4-25-2 16,1 5 2-16,2-3-2 0,0 2 3 0,2-1-4 15,1 1 2-15,3-3-8 0,-3-1 8 0,2-2-5 16,4-3 0-16,-1 0 0 0,3-4 1 0,-2-11 1 16,6 8-1-16,4 2-1 0,-5-11 2 0,11 8 3 15,-2 0-9-15,5 1 3 0,-1 3 1 0,5-1 2 16,2 5 0-16,1-2-4 0,4 0 3 0,10 19 0 16,-13-20 3-16,2-1-3 0,3 1-2 0,0-2 4 15,2-2-6-15,-1-2 4 0,6-3-1 0,0-3 1 16,2-2-3-16,7-4 5 0,1 2-4 0,1-6 1 15,2-4 1-15,25 6-4 0,-25-12 3 0,-1 2 1 16,6-5-5-16,25 0 9 0,-24-10-15 0,23 1 9 16,1-3 2-16,4-7-4 0,-30 3 0 0,30-5 3 15,1-1 3-15,-2 1-7 0,-2-1 2 0,-27 0 0 16,31 2 1-16,1 4-2 0,1-7 1 16,6 1-1-16,-1 2 1 0,1 2-2 0,-1 6 0 15,-3-3 1-15,-5 2 1 0,4-1-5 0,0 0 4 16,-3-1 1-16,-1 3 3 0,4-7-7 0,0 3 1 15,-1 0 1-15,-4-2 1 0,-1-6-3 0,6-1 2 0,-2-3 1 16,4-4 0-16,1-1 0 0,9-2 0 16,-5-3-1-16,0 0-2 0,-1 1-1 0,1-1 1 15,-2 2 1-15,0-1-2 0,4 3 5 0,-3 1-5 16,-4-2 1-16,-4 8 0 0,-5-1 1 0,-2 2-3 16,-23 7 2-16,21-5-3 0,-23 3 6 0,23 2-4 15,-23 0 2-15,27-2 4 0,-30 4-4 0,2 0-3 16,1-4-4-16,-2 4 5 0,0 0 7 0,-2-2-4 15,4 2 0-15,-8 0 2 0,3 3 2 0,-2-1 0 16,-2 0 3-16,1 3-5 0,0-1 7 0,-2 0-12 16,3 3 10-16,-4-3-4 0,5 3 2 0,-3 0 1 15,3-4-7-15,-3 4 4 0,-3-6-1 0,-14 3-1 16,14-1 0-16,-1 0-1 0,0-2 6 0,-3-4-7 16,-10 1 4-16,10-8-3 0,-2-1 1 0,-2-5 3 15,-2-5-7-15,-1 2 5 0,2-8 2 0,-7-2-3 16,1-3-4-16,-2-3 0 0,-2-4-6 0,0-1 0 15,-6-2-4-15,5-6-4 0,3-20-7 0,-16 22-1 16,5-1-6-16,8-23-2 0,-14 20-9 0,3-2 6 16,-4 1 1-16,2 1 4 0,3 0-7 0,-4 0 7 15,2 3 1-15,-5-2 5 0,6 2-1 0,1-2 0 16,-3-1 10-16,-2-1 7 0,0 2-2 0,-5 2 1 16,-1-2-6-16,-4 0 9 0,-1 1 5 0,-3 1-7 15,1 3 4-15,-7-1 3 0,-1 0-7 0,-1 0-1 16,-5 0 4-16,-3-1-5 0,-1 2 1 15,0-1-6-15,-3 0 3 0,-1 0 0 0,3 1 5 0,-2 1-4 16,-2 6 3-16,-2-3 0 0,4 16 0 0,0-1-5 16,-1 7 3-16,-2 0 1 0,4 9 1 0,-7-4-4 15,-3 5 4-15,-2 1-4 0,-1 5 6 0,-5 2 1 16,-3 5 2-16,-16 0-2 0,-1 5-1 16,-6 3 0-16,-1 1-2 0,-28 15 6 0,-6-2-2 15,0 9 6-15,0 0-18 0,1-1-2 0,-5 3-18 16,-4 5-5-16,-3 2-11 0,1 2-17 0,5 1-22 0,4-5-10 15,15 1-136-15,21-14-253 0,3 5 112 0</inkml:trace>
  <inkml:trace contextRef="#ctx0" brushRef="#br0" timeOffset="164520.79">13839 7024 22 0,'0'0'27'0,"0"0"-4"0,0 0-3 15,0 0-3-15,0 0-1 0,0 0-4 0,0 0-2 16,0 0 3-16,0 0-2 0,0 0-6 0,0 0 7 16,0 0-6-16,0 0-12 0,0 0-10 0,0 0-13 15,27 9-32-15,-27-9 15 0</inkml:trace>
  <inkml:trace contextRef="#ctx0" brushRef="#br0" timeOffset="171200.21">14523 6740 59 0,'0'0'80'0,"-6"-7"-3"15,6 7 3-15,-3-5 1 0,3 5-15 0,0 0-13 0,-5-6 8 16,5 6-2-16,0 0-15 0,0 0-9 0,0 0 4 16,-3-6-8-16,3 6-3 0,0 0 2 0,0 0-6 15,0 0-2-15,0 0-12 0,0 0 9 16,0 0-11-16,0 0 14 0,0 0-9 0,0 0 6 0,10-5 0 16,-10 5-3-16,0 0-6 0,11 0 3 15,-11 0 2-15,9 4-8 0,-9-4 19 0,11 6-17 16,-6 1 9-16,2-1 8 0,-1 5 2 0,4 1-1 15,-2 5 0-15,-2 1 11 0,5 5 1 0,0 2 3 0,-3 1-17 16,0-2 10-16,2 2-5 0,-1-2-2 0,-2-8-4 16,1 1 0-16,1-1-3 0,-1-2 1 0,-1-4-3 15,3 2 4-15,-2-5 2 0,0 0 2 16,0-1 0-16,-1-2-2 0,2-2 0 0,1 0 9 0,3-4-5 16,0 0 4-16,3-7 0 0,2 2-2 0,7-9 1 15,-1-2-4-15,1 0-3 0,0-1-1 0,2-5 2 16,-1 1-11-16,1-2 2 0,-2 2-5 0,3-1 1 15,-2 1-5-15,0-3 3 0,0 3 0 0,0 3-3 16,0-1 1-16,-3 4-8 0,2 1 5 0,-3 3-3 16,-5 4 2-16,-6 1-2 0,2 3-4 0,-3 0 2 15,-1 2 1-15,-1-1-1 0,-3 2-4 0,-5 2 0 16,10-2 3-16,-10 2-4 0,9-3-6 0,-9 3 3 16,0 0 3-16,0 0 4 0,11 2-6 0,-11-2 1 15,0 0 3-15,0 0 1 0,5 8 1 0,-5-8-6 16,0 0 0-16,0 5-13 0,0-5-10 0,0 0-21 15,-6 12-6-15,6-12-37 0,-9 9 8 0,3-2-7 16,0 1-19-16,-3-2-31 0,-3 1-89 0,0-3-251 16,-5 3 111-16</inkml:trace>
  <inkml:trace contextRef="#ctx0" brushRef="#br0" timeOffset="171890.18">14584 6777 68 0,'0'0'81'16,"0"0"-4"-16,0 0-14 0,-9 9-7 0,9-9-3 15,-5 13 7-15,5-4-6 0,0 4 0 0,3 1 3 0,-3 4 3 16,1 0 0-16,2 0-10 0,0 2-6 0,3-2 12 15,-1 1 0-15,1 0-3 0,3-2-10 0,-1 0 2 16,1 0 3-16,0-1 1 0,1-1-5 0,0 0 1 16,0-2 2-16,2-2-4 0,-1 2 1 0,-1-5-11 15,1-2 4-15,0 1-2 0,2-1-3 0,-2-3-3 16,6 0-1-16,1-3-4 0,-3 0 2 0,2-3-2 16,1 1-10-16,0-3 7 0,-2-2-4 15,1-2 4-15,0-1-7 0,-2-2 3 0,4-5-4 0,4 0-3 16,-5 0 2-16,-3 4 2 0,4-8-3 0,-4 8-4 15,0-1 2-15,-2-2-3 0,0 1 0 0,-1 3-1 16,0 0-2-16,-5 4 0 0,1-1 5 0,-2 1-5 16,-2 4 0-16,1-2-1 0,-2 2 3 0,1-2-1 15,1 1-8-15,-5 5 4 0,5-6-3 0,-5 6 7 16,5-4-9-16,-5 4 6 0,0 0-3 0,0 0 1 16,6-3-1-16,-6 3 10 0,0 0-9 0,0 0 0 15,0 0-4-15,0 0 5 0,0 0-9 0,0 0 14 16,11 9-7-16,-11-9 2 0,0 0 3 0,3 5-3 15,-3-5-2-15,0 0 0 0,4 7 3 0,-4-7-4 16,0 0 9-16,0 0-6 0,0 0 2 0,4 4 1 16,-4-4-6-16,0 0 5 0,0 0 2 0,0 0-8 15,0 0-9-15,0 0-12 0,0 0-12 0,-9 9-4 16,9-9-12-16,0 0-8 0,-10 2-6 0,10-2-9 16,-6 5-11-16,6-5-4 0,-9 5-7 0,5-1-111 15,-1 1-224-15,0 2 100 0</inkml:trace>
  <inkml:trace contextRef="#ctx0" brushRef="#br0" timeOffset="174643.63">14358 7064 2 0,'0'0'100'16,"0"0"-14"-16,0 0-7 0,-2-7-7 0,2 7-6 15,0 0-8-15,0 0-1 0,0 0-10 0,-7-3-5 16,7 3 2-16,0 0-8 0,-4-5-6 0,4 5 2 16,0 0 2-16,0 0-11 0,-7-7 12 0,7 7 11 15,0 0-1-15,-7-3 1 0,7 3-7 0,0 0-3 16,-7-6-12-16,7 6 7 0,-9-5-22 0,5 2 12 16,4 3-4-16,-11-5-1 0,4 3 2 0,7 2-1 15,-13-3 4-15,5 1-2 0,8 2-4 0,-19 0-7 16,8 0 11-16,-2 2-4 0,0 0-9 0,1-1 3 15,-1 1-1-15,1-1-2 0,-2 3-1 0,1-1 0 16,1 0-1-16,-2 1 21 0,1 0-19 0,-4 3 2 0,3-3 1 16,-1 3 5-16,-3 3-7 0,1 1 9 15,0 0 4-15,2-1-5 0,-1 4-2 0,2-1 5 16,-6 6-11-16,3 1 12 0,-1 4-3 0,-1 0 0 16,3 1 1-16,0 2 3 0,4 4-1 0,-1-2-2 15,2 3 2-15,-2 1 2 0,2 0-8 0,-4 11-1 16,3-9 1-16,-1 12-2 0,3-14 1 0,3 1-1 15,2 2 0-15,4-2 1 0,2-2-6 0,6 31 16 16,0-32-13-16,1 0-5 0,1 0 4 0,4-5-1 16,-1 2-2-16,1-3 4 0,5-1-5 0,0-5 1 15,-1 0 3-15,4-2-2 0,-5-3-1 0,0 0-1 16,2-5 1-16,1 0 0 0,2-1-4 0,0-4 3 16,-2 1-1-16,8 2-4 0,-5-5 2 0,-1-2 5 15,-1 0-1-15,3 0-1 0,0-2 2 0,-4-2-4 16,3 2-5-16,0-1 4 0,0-1-7 0,-2 1 10 15,-1-1 0-15,0 0-9 0,-1 1 8 16,-5-1-3-16,1 1 1 0,-1 0-8 0,-1 2 5 0,-1-3 0 16,-4 2-1-16,0 0 1 0,-7 2 6 0,13-3-1 15,-13 3-1-15,7-2-2 0,-7 2 6 0,0 0-4 16,7-2 4-16,-7 2 8 0,0 0-2 0,0 0 6 16,6-5-4-16,-6 5-8 0,0 0 1 0,0 0 4 15,0 0 5-15,0 0-10 0,-15-9-1 0,15 9 1 16,-8-3-2-16,8 3-2 0,-7-3 1 0,7 3 1 15,0 0 1-15,-10-4-2 0,10 4-1 0,-9-1-2 16,9 1 6-16,-7-3-6 0,7 3 2 0,0 0 0 16,0 0 1-16,-10-1-1 0,10 1 1 0,0 0 2 15,-6-6-5-15,6 6 0 0,0 0 1 0,0 0 1 16,-6-4 0-16,6 4 2 0,0 0-6 0,-5-3 0 16,5 3 3-16,0 0-3 0,-5-5 2 0,5 5 1 15,0 0-1-15,0 0 0 0,-8-4 1 0,8 4-2 16,0 0 4-16,-5-5-1 0,5 5-3 0,0 0 2 15,-6-3-6-15,6 3 9 0,0 0-8 0,-6-4 10 16,6 4-9-16,0 0 2 0,0 0 7 0,-3-7-1 0,3 7 1 16,0 0-2-16,0 0 6 0,-8-5 2 15,8 5-3-15,0 0 7 0,0 0-4 0,0 0 6 16,0 0-8-16,0 0 1 0,0 0-3 0,0 0 1 16,0 0-4-16,0 0-3 0,-4-4 0 0,4 4-5 15,0 0 6-15,0 0 3 0,0 0-4 0,0 0-2 16,0 0 1-16,0 0-2 0,26 10 2 0,-15-9-2 15,-1 4 3-15,3 0-7 0,-3 0 3 0,7 1 6 16,-2 1-2-16,0 2-3 0,-4-4 1 0,-1 1-1 0,2 2 2 16,-2-1-1-16,-1 1 0 0,1 0 1 0,0-1-4 15,-3 1 6-15,-1 4-2 0,-1-4-3 0,-1 4 7 16,-4-1-7-16,-4 7 2 0,-2-5 0 16,-6 6-2-16,-4 2 4 0,-3-2-2 0,-2 4 3 0,-2-1 0 15,0-1-1-15,0-1-1 0,1 1 5 0,-2-1-2 16,5-3-1-16,0 1 0 0,0 2-1 0,4-8 8 15,3 0-6-15,3-2 1 0,1-1 0 0,-1-1-4 16,3 1 0-16,2-3-6 0,0-1-9 0,2-1 0 16,2-4-9-16,-3 8 1 0,3-8-1 0,0 0-8 15,0 0-3-15,0 0 2 0,9 9-14 0,-9-9-8 16,12-1-15-16,-12 1-6 0,15-9-11 0,-6 2-11 16,0 2-5-16,2-2-12 0,-1 0-16 0,-2 0-90 15,2-1-239-15,-1-1 106 0</inkml:trace>
  <inkml:trace contextRef="#ctx0" brushRef="#br0" timeOffset="178665.67">14517 6805 53 0,'0'0'73'0,"0"0"-5"0,0 0-10 0,-3-9-2 0,3 9-7 15,0 0-20-15,0 0 13 0,-4-5-8 0,4 5-5 16,0 0-2-16,0 0-6 0,0 0 16 0,0 0-8 16,12 22 7-16,-9-7-5 0,1 3 17 0,3 8-3 15,0 3 0-15,1-3-2 0,-2 3 6 0,3-1-12 16,3-1-4-16,-3 0 3 0,1-1-3 0,4-4-2 15,-4-5 6-15,-1-2-3 0,5-1-8 0,-3-2 13 16,1-2-2-16,-1-1 1 0,0-5 1 0,2 2 0 16,0-4 8-16,6-2-3 0,-2-4-1 0,4-2-7 15,-1-2 4-15,7-7 1 0,3-2-9 0,0-2 2 16,0-4-5-16,-1-3-2 0,8-6-8 0,-9 9-1 16,0-2-1-16,10-12-1 0,-12 14-1 0,9-9-2 15,-10 8 3-15,-3 0-6 0,4 2-4 0,-2 2-1 16,-4 2-1-16,0-2 3 0,-5 11-1 0,-2-2-3 15,-3 4 0-15,0-1 3 0,-2 2-3 0,-3 3-4 16,1-2 3-16,-6 5-8 0,6-6 6 0,-6 6-4 0,7-3 4 16,-7 3 0-16,0 0 1 0,0 0 0 15,0 0-3-15,0 0-1 0,0 0 3 0,0 0-2 16,0 0 4-16,0 0 0 0,-9 24-5 0,5-19-5 16,-2 0-12-16,2 2-7 0,-2-2-11 0,-2 0-19 0,2 2-14 15,-3-1-8-15,2 1-15 0,1-3-26 16,-3 0-109-16,1 2-249 0,1-4 110 0</inkml:trace>
  <inkml:trace contextRef="#ctx0" brushRef="#br0" timeOffset="179122.01">14697 6890 75 0,'6'27'94'0,"-3"-15"-3"0,1 4-2 15,1 2-6-15,0 1-23 0,1 5 8 16,2 1-10-16,1-3-6 0,-1-7-18 0,2 1 23 0,-1-2-15 15,-1-4 9-15,2-1-6 0,0-1 2 0,3-4 1 16,-1 1 3-16,0-5-4 0,7-2 6 0,-2-1-2 16,3-3-11-16,4-6-1 0,2 0 0 0,0-3 9 15,-1-1-14-15,1-3 0 0,0-2 0 0,1 2-5 16,-1-6-2-16,0 3 0 0,1 0-6 0,-2 1 1 16,0 2-8-16,-1-1 3 0,-2 4 0 0,-4-2 0 15,-3 6-1-15,-6 3-5 0,-1 4 2 0,-2-1 7 16,-2 2-4-16,0-1-3 0,-4 5 0 0,5-6 1 15,-5 6-12-15,0 0 7 0,0 0-1 0,0 0-4 16,0 0-2-16,0 0 5 0,-23 8-10 0,17-2-10 16,-2 1-7-16,3-5-4 0,-1 4-13 0,2-2-9 15,0 3-21-15,0-2-6 0,-1 0-6 0,4 2-20 16,-3 0-14-16,-2 1-93 0,3 0-221 0,3-8 99 16</inkml:trace>
  <inkml:trace contextRef="#ctx0" brushRef="#br0" timeOffset="182056.52">19052 6484 61 0,'0'0'93'0,"-7"-8"-3"0,7 8-5 15,-4-6-3-15,4 6-4 0,-6-4-10 0,6 4 0 16,-4-7-7-16,4 7 2 0,0 0 7 16,-7-7-1-16,7 7-14 0,-6-5-3 0,6 5-5 0,-7-6 4 15,1 3-1-15,6 3-6 0,-13-10 5 0,5 5-18 16,-1-2 14-16,-3 2-6 0,1-3 3 16,-7 0-5-16,4-1-3 0,-4 1-4 0,0 2-1 15,-2-3 1-15,3 3 2 0,-2-1-9 0,-1 2-1 16,-2 1-2-16,-5-1 4 0,0 2-7 0,5-1-1 0,-1 2-1 15,-5-1 1-15,5 3-2 0,3-2 1 0,-8-1-6 16,7 5-3-16,-7-4 2 0,8 4 0 0,-7-4-3 16,4 4 3-16,-4-2-2 0,4 3-4 0,-5 0 0 15,-1-1 1-15,-2 4 0 0,1 0 0 0,0-3-8 16,-1 3 9-16,1 1-2 0,-5-2 0 0,1 3-7 16,4-1 8-16,-1 0 0 0,-1 1-2 0,2-1 1 15,-1 2 8-15,0-1-5 0,1 1-1 0,-1 4 9 16,2-2-8-16,-1-1-4 0,1 0 2 0,3 2 2 15,0 0-4-15,1 0-2 0,4 3 1 0,1-6 2 16,-2 7-1-16,4-3-2 0,-2 2 5 0,6-3-1 16,-2 3 1-16,4-2 3 0,0 2-4 0,0 0-2 15,4-1-2-15,-1 3 0 0,4-7 5 0,-1 9-3 16,2-1 1-16,1 6 1 0,1-6 2 0,2 9-2 16,1-2 3-16,0 2 2 0,3-3-5 0,1 0 2 15,1 4-4-15,4-3 0 0,-4-1 1 0,3 0 0 16,2-2 3-16,1 0 0 0,2 0 2 0,-4-4 2 15,3 4 1-15,5-2 4 0,0-1-1 0,5-1 3 16,4-2-11-16,3-2 9 0,5 0 0 0,3-5-1 16,15 0-3-16,3-1 3 0,3-5 4 0,-3-1-4 15,4-3-1-15,0-3 3 0,-4-3-1 0,0-3 3 0,2 2 0 16,-1-4-1-16,3-2 6 0,-6 0-8 16,2 1 2-16,-2-4 4 0,-3 3-4 0,-1-2 1 15,-3 0-5-15,-10 2-7 0,12-5 5 0,-1 0-2 16,-13 5 1-16,0 1 1 0,-2-2-4 0,-1 1 1 0,0-1 0 15,-4-1 4-15,0 1-1 0,-1-4-3 0,-2 1-3 16,-2 1 3-16,-1-1 4 0,-2-2 3 16,-3 3-7-16,-6 0 5 0,5-5-3 0,-8 4 1 15,-1 2 0-15,-3-3-4 0,-3-7-1 0,1 2 1 0,-4 4-4 16,-3-4-1-16,-3-3 2 0,-4 3-2 0,-2 0-1 16,-6-1-1-16,0-1 3 0,1 4-4 0,-6-3 4 15,0 3-2-15,2 1-2 0,-3-1-1 16,0 4 1-16,-4 2 2 0,2-5-2 0,0 4-3 0,-1 2 4 15,-2 1 0-15,0-2-2 0,-3 4 2 0,0-2-4 16,-2 3 4-16,1-2-3 0,-2 6 1 0,-2-2-2 16,2 2 5-16,-2 3-2 0,1-2-2 0,-12 4 2 15,11 2-3-15,-11 2 0 0,10 1 1 0,0 1 0 16,-10 4 1-16,0 5 0 0,11-3 3 0,3 5-3 16,-10 2 3-16,9-1-8 0,3 2 11 0,-9 6-4 15,9-5 2-15,-10 5 0 0,16-4 0 0,-1 0-3 16,3 1 5-16,-1-2-3 0,3 2 0 0,1-3 0 15,5 1 2-15,-1 0-1 0,6-4-2 0,-5 5 4 16,6-5-3-16,1 0 0 0,2 2-2 0,-1-2 1 16,3 3 1-16,0 1 0 0,0 5 0 0,3-6 1 15,1 10 6-15,-2-2-8 0,3 3 3 0,-2 3 1 16,2 2 1-16,2 3-4 0,0 10 6 0,3 1-6 16,1-13 4-16,3 9 0 0,-2-8-1 0,4-3-1 15,-2 1-1-15,6-5 6 0,-2 0-5 0,3-2 0 16,3-1 2-16,4-4-3 0,1 0 1 0,4-2 0 15,1-4 0-15,5 1 2 0,0-2-2 0,3-1 2 16,4-4-4-16,-1 0 4 0,16-5-4 0,2 2 1 16,-4-4 5-16,2-3-4 0,-2 0 1 0,1-3-3 15,-3-2-2-15,2-1 1 0,0-1 2 0,1-1-3 16,-3-3 2-16,-12 4 2 0,14-7 1 0,2 5 0 16,-3-4-1-16,-2-2 2 0,2 0 0 0,-3 1-1 15,0-1-1-15,0-2-3 0,-2-1 1 0,-10 5 3 16,1-3-6-16,-3 0 5 0,0-2 4 0,-2 1-3 15,-3 0-1-15,0-2 4 0,-3 2 4 0,-4-2-3 0,-3-3 5 16,-4 2-1-16,1-5-2 0,-4 3-4 16,-2-4 3-16,-3-2-3 0,-3 1 3 0,-2 0-2 15,-4-3-2-15,-3 0-4 0,-2 1 7 0,-5-1-6 16,1-3-1-16,0 4-1 0,-5-2 4 0,2 1-5 0,-5-1-1 16,-1-1 2-16,2 2 0 0,0 1-2 0,3-1 0 15,-3 3 3-15,-1 3-3 0,-2-2 0 16,1 5-1-16,-3 0-3 0,0 4 4 0,-2 1 0 15,-3 2-2-15,-1 1-1 0,-2 1 1 0,-2 2-1 0,-3 3 1 16,-15 1 0-16,-1 4-2 0,-1-1 3 0,14 4 5 16,-17 3-4-16,3-1 1 0,-1 2 1 0,1 0-3 15,2 3 0-15,14-2 2 0,-1 2-3 0,5-3 3 16,0 4 3-16,1-1-1 0,1 1-9 16,2 2-7-16,0 2-8 0,-1 2-3 0,2 0-2 0,1 1 1 15,2 1-10-15,-1-2 0 0,2 2-12 0,5 0-11 16,-2 2-21-16,5 1-23 0,-1 3-14 0,0 1-18 15,1 4-22-15,-4 0-118 0,1 2-298 0,-7 8 132 16</inkml:trace>
  <inkml:trace contextRef="#ctx0" brushRef="#br0" timeOffset="185797">18788 6379 19 0,'0'0'71'0,"-6"-6"-20"0,3 0 5 0,0 1-8 0,3 5-7 15,-7-9-7-15,2 2 3 0,1 2-11 16,4 5 0-16,-7-12 7 0,1 5-2 0,-1 1 0 16,-3-1-2-16,2 0-3 0,3 2-7 0,-4-1-3 15,-3 2-3-15,-3-3 6 0,-3 5-5 0,1-3-1 16,0 0-14-16,-4 4 10 0,3 0-6 0,-3 1 2 15,-1 0-1-15,3 0 2 0,-2 0-2 0,1 2-3 16,1 0 5-16,-3 1 5 0,4-1-4 0,-4 2-5 16,3 1-3-16,-1 0 7 0,-1 1 2 0,0-1-4 0,-6 2 4 15,0 3 7-15,2-1-8 0,-1 1 4 0,1 2-6 16,-1-3 11-16,0 4 2 0,1 1-3 16,-1 1-7-16,4 2-3 0,-1-3 9 0,0 6-8 15,-1-1 2-15,3 1 6 0,1 3-4 0,0-1 5 0,0 3-5 16,0-1 7-16,-3 2-12 0,2 1-2 0,2 2-2 15,-1 1 4-15,2 2 4 0,0-3 1 0,3 3-4 16,-2 0 1-16,6-3 0 0,-2 0 1 0,4-4-5 16,1 2-3-16,0-1 5 0,2-1-1 0,1-2 1 15,3-2 2-15,-1-4-5 0,3 5 4 0,-1-3-6 16,2 0 4-16,2 1 1 0,0-1-4 0,4 6 7 16,4-1 7-16,1-1-12 0,6-2-3 15,-2-2 9-15,5 3-4 0,0-4-2 0,3 0 6 0,-1 0-2 16,2 1-1-16,1-2-1 0,0-2-4 0,0-1 4 15,-1-1-3-15,2 2 0 0,0-5 7 0,0 1-4 16,3-1-1-16,4-2-7 0,-3 1 10 0,1-1 7 16,1-3-2-16,0 1 2 0,3-2 4 0,-2 0 0 15,2-4 5-15,0 0-3 0,-2-2-4 0,5 0 8 16,11-4-2-16,-12 0-3 0,0-5 7 0,12-1-6 16,-13 3 7-16,10-5 0 0,-13 1-7 0,0 0 5 0,-1-2 0 15,4-1 2-15,-4 0 4 0,1-1-2 16,9-7-1-16,-12 3-3 0,0 3 0 0,1-4-5 15,-4-2 3-15,0 0 4 0,0-3-5 0,-3 1-11 16,-2-4 4-16,5-10-3 0,-8 8 1 0,-2 3-3 0,1-3 0 16,-1-8 3-16,-6 6-2 0,-1 2-1 15,-4 0-5-15,-2 3 2 0,1-2-2 0,-3 0-1 16,-3 2-2-16,-1 0-2 0,-5 2 4 0,-2 0-1 16,-4-1-6-16,-4 3-1 0,-2-2 4 0,-5 4-5 0,0 0 1 15,-8 2 1-15,-1-1 2 0,-1 5 5 16,-13-3-11-16,12 6 2 0,-2 0 0 0,-13 1 3 15,15 1 2-15,-3 3-4 0,-2 0 4 0,1-2-6 16,-1 4 4-16,0-1-2 0,1 0 3 0,-2 0 0 0,2 1 0 16,3 0-3-16,0 2-1 0,-2-3 3 0,6 3-5 15,-1 0 1-15,1 3 5 0,2 0-2 0,1 3 1 16,0-1-1-16,-1 3-10 0,0 2-4 0,0 0-7 16,-1 7 0-16,-2-4-7 0,3 4-12 0,0 2 2 15,1 1-6-15,0-1-6 0,3 2-17 0,3 1-5 16,1 1-17-16,-1-1-7 0,4 1-98 0,-2 0-214 15,6-3 96-15</inkml:trace>
  <inkml:trace contextRef="#ctx0" brushRef="#br0" timeOffset="187665.72">14589 6828 45 0,'-2'-7'76'0,"2"7"-11"0,0 0-4 15,0 0-8-15,-1-7-9 0,1 7-2 0,0 0-5 16,0 0-4-16,0 0 0 0,0 0-4 0,0 0-7 16,0 0-3-16,0 0-2 0,-4 21 3 0,4-10 8 15,2 6 4-15,1 0-1 0,1 4-2 0,1 5-7 16,0 0 8-16,2 0-4 0,-1 2 6 0,-1 0-3 16,1-3-9-16,-1 1 0 0,3-8-4 0,1 1 7 15,0-2-9-15,1 2 6 0,0-5-4 0,1 1 2 16,0-3 4-16,1 0-5 0,-3-3 3 0,3-3-1 15,0 1 1-15,2-3-2 0,-3 0 11 0,3-3-6 16,4-1 0-16,0-2 4 0,1-3-11 0,-1-3 1 16,6-3 1-16,1-3-3 0,-1-1 3 0,4-6-5 15,-1-1 11-15,2-1-6 0,7-11-8 0,-9 10 0 16,2-1-3-16,-1 1-5 0,11-7 6 0,-11 9-10 16,0 0 6-16,0 2 8 0,-3 2-7 0,2 1 7 15,-4 0-3-15,2 3-6 0,-7 5 5 0,-3-1-4 16,-4 4 0-16,-2 1-1 0,-2 2 5 0,-2-1-4 15,-5 4 4-15,11-2 0 0,-11 2-4 0,7-5 2 16,-7 5-1-16,0 0-5 0,0 0 3 0,0 0 1 16,0 0-5-16,0 0 6 0,0 0 7 0,0 0-14 15,0 0 0-15,0 0 9 0,0 0-5 0,-26 11-8 16,21-9 7-16,5-2 1 0,-8 5-1 0,3-4-5 16,5-1-13-16,-10 8 4 0,6-5-11 0,4-3-15 15,-9 6-3-15,4-3-13 0,-2 2-9 0,2 0-11 0,5-5-17 16,-9 8-92-16,3-3-199 0,0-2 88 15</inkml:trace>
  <inkml:trace contextRef="#ctx0" brushRef="#br0" timeOffset="188639.22">14597 6914 4 0,'0'0'66'0,"0"0"-2"0,0 0-13 0,0 0-9 15,0 0 0-15,0 0-2 0,0 0 0 0,0 0-1 0,0 0-8 16,0 0 6-16,0 0-8 0,0 0 1 0,9 24 1 16,-5-13 0-16,-2 2 5 0,2-2-1 15,-1 7-1-15,1-3-2 0,0 0-1 0,-1 1-7 16,4 0 0-16,-1 0-4 0,-1 1-3 0,0-4 10 0,-1-1-2 16,1-1-6-16,0-4 2 0,3 5 11 0,-2-1-4 15,0-4 0-15,1-3-1 0,1 3-3 0,-2-2 10 16,3 1-18-16,1-4 12 0,-1-1-22 15,2-1 17-15,3 0 7 0,-3-2-6 0,7-2-2 0,-1-3-2 16,2-1-9-16,-1-2 8 0,6-1-4 0,0-2-10 16,2-1 8-16,-1-1-2 0,3 1-2 0,-1-5 2 15,-1 2 1-15,2-1-5 0,-1-3 1 0,2 2-3 16,13-11-1-16,-9 11 1 0,8-7-3 0,0-1-1 16,-10 8 1-16,0 1 1 0,-3 1 5 0,-4 1-10 15,-6 4 5-15,-3 3-6 0,-7 2 4 0,5 1 8 16,-8 1 5-16,-1 1 1 0,0-2-6 0,-4 6 6 15,2-5-11-15,-2 5 1 0,0 0-1 0,0 0 3 16,-18-3 6-16,18 3-13 0,-20 6 3 0,11-4-1 16,1 1-1-16,1 1-3 0,-2 2 6 0,1-4-15 15,3 3 19-15,-3-2-15 0,2 2-5 0,6-5-10 16,-7 7-8-16,3-3 3 0,4-4-17 0,-6 7-25 16,2-2-7-16,4-5-17 0,-3 7-96 0,-1-2-205 15,4-5 90-15</inkml:trace>
  <inkml:trace contextRef="#ctx0" brushRef="#br0" timeOffset="206623.84">13809 5950 44 0,'-12'0'70'0,"12"0"-5"0,-10 1-7 15,2 1-7-15,8-2-7 0,-10 2-1 0,10-2 4 16,-9 3 1-16,9-3-12 0,-9 3 9 0,9-3 0 15,0 0-2-15,-7 2-2 0,7-2-7 0,0 0 0 16,0 0 0-16,-7 3-2 0,7-3-7 0,0 0-5 16,0 0 3-16,0 0 3 0,0 0-14 0,0 0 0 15,0 0 9-15,0 0-4 0,0 0 3 0,22 2-6 16,-12 0-2-16,3-2 1 0,6 0 5 0,3 1-7 16,7 0 2-16,0-2 0 0,3 2-13 0,2-1 25 15,1-1-8-15,4 2-3 0,-1 0-2 0,0 1 0 16,2-2-3-16,12 0 0 0,-12 0-3 0,11 0 6 15,1-3-4-15,-14 4-5 0,1-2 5 0,12-1 7 16,-14-1-13-16,1-1-5 0,-3 4 10 0,1-2-1 16,-4-1-5-16,1 0 0 0,-2 1 9 0,-12 0-7 0,3 2 0 15,-3-1 12-15,-6 0-17 0,-1 1 6 16,-3 0-2-16,-1-3 19 0,-8 3 19 0,13-1-8 16,-9-2 5-16,-4 3-6 0,0 0-3 0,5-5 1 15,-5 5-11-15,0 0 3 0,0 0-4 0,-18-13-1 0,8 9 1 16,2 1-1-16,-6 2-4 0,1-3-2 15,-1 2-3-15,0-2-7 0,0 3 6 0,1-1-3 16,0 1 2-16,1-2 0 0,0 3-1 0,-2-3 2 16,5 2-6-16,-1 0 8 0,-1 0-4 0,3 1-2 0,-1-2-1 15,9 2 3-15,-15 0-4 0,7 2-1 0,8-2 4 16,-13 0 0-16,13 0-2 0,-13 0 2 0,13 0-4 16,-9-2 7-16,9 2-1 0,-9 2-3 15,9-2 1-15,0 0-1 0,-12-2 1 0,12 2-4 0,0 0-1 16,-11 0 1-16,11 0-1 0,0 0-1 0,-11-2 8 15,11 2-7-15,0 0 2 0,0 0 3 0,-8-1-3 16,8 1 0-16,0 0 0 0,0 0-8 0,0 0 14 16,0 0-4-16,0 0-6 0,0 0 6 0,0 0-13 15,0 0 10-15,0 0 11 0,0 0-7 0,22-7-3 16,-14 5 2-16,3 2-2 0,1 0 2 0,-1 2-3 16,3 0-2-16,-1 0 8 0,5 1-7 15,-5 0 0-15,4 0-1 0,-1 2 3 0,2 1 0 0,-3-1 1 16,3 0 8-16,-3 0 6 0,1 0-13 0,1 2 0 15,-4-3 3-15,-1 1-5 0,0 0 2 0,-1-2-2 16,-2 3 2-16,-3-2 2 0,-1 0 0 0,-2 0 0 16,-3-4 5-16,0 13 5 0,-3-1 3 0,-6 0 3 15,-1 2 1-15,-7 9 8 0,-4-2-3 0,-1 1 2 16,3-1 1-16,-4 2 7 0,1-1-5 0,3-1 0 16,1-1-9-16,-1-1 0 0,2 0 0 0,3-2 2 15,3-2-9-15,-1-4-2 0,5 0 4 0,-4 1 0 16,4-1-4-16,-1-3-1 0,3-3-1 0,0 0-5 15,2 0 2-15,3-5-1 0,-4 7-1 0,4-7-2 16,-4 7 4-16,4-7-14 0,0 0-1 0,-2 5-5 16,2-5-2-16,0 0-6 0,0 0-15 0,0 0-8 15,0 0-21-15,0 0-10 0,23-12-15 0,-13 9-12 16,-1-4-20-16,0 2-5 0,1 0-135 0,-2-2-282 16,2-1 125-16</inkml:trace>
  <inkml:trace contextRef="#ctx0" brushRef="#br0" timeOffset="-198822.31">13786 2401 23 0,'-14'-9'33'15,"-2"1"-1"-15,0 1-1 0,-3 1-10 0,2-2 2 16,0 1-4-16,1-1 0 0,-2 1 0 0,2-2-4 16,0 1 10-16,-1 0-8 0,4-3 2 0,-1 1-8 15,-1 0 10-15,1 1-2 0,-1-6 3 0,2 4-3 16,-1-2 2-16,1-2-5 0,1 5 1 0,0-4-5 15,-1 2 4-15,-1 0 0 0,0-2-3 0,-2 1 3 16,1 1-8-16,-3 0 3 0,0 0-5 0,-6 1 17 16,-3-1-4-16,-2 1 1 0,-2 2-4 0,-1 3-5 15,-2 0-2-15,-2 3-8 0,-4 1 7 0,2 2 1 16,0 2 2-16,-3 0-8 0,5 1 11 0,-1 2-7 16,0-2 2-16,2 4-3 0,-2 2 0 0,0 1 0 15,2 0 0-15,-3 1-1 0,-7 7-4 0,7-5 7 16,-9 7 5-16,0 0-8 0,0 0 1 0,1-1-4 15,12-4 5-15,0 1-1 0,-3-1 1 0,4 1-5 16,0-2 17-16,2 1-17 0,0 2 3 0,2-2-4 16,-1-1 4-16,2 3-6 0,-1 3 0 0,-2 1 2 15,3 0 3-15,-9 9 2 0,9-3-4 0,-9 9-1 16,3 3 0-16,3 0 4 0,0 4-6 0,1 0 7 16,1 3-1-16,1 1-2 0,1 3 1 0,-1 1-4 15,2 4 13-15,-4 23-2 0,7-23 4 0,1 1-2 16,0 2 6-16,3-2-3 0,0 1-7 0,3-1 5 15,3-4-3-15,0-1 17 0,3-2-20 0,3-3 2 16,3-12-2-16,2 3 0 0,2-3 2 0,2 1-3 16,2 0 7-16,0-3-2 0,4-3 4 0,1 3-11 15,0-4 8-15,2 1-6 0,3-4-1 0,-2 1-1 16,4 1 1-16,0-5 3 0,4 2-1 0,4-2 0 16,0-1-2-16,3-1 2 0,7-2 0 0,1-2-1 15,15 7 3-15,4-6-4 0,2-2 6 0,2-4-7 16,3-4 1-16,2-2-3 0,67-3 10 15,-63-3-10-15,-3-5 0 0,27-5 0 0,-29-1 3 16,0-2-6-16,29-10 0 0,-28 6 1 0,25-10-5 16,-28 7 7-16,24-11-1 0,-24 7-1 15,23-13-3-15,-25 10-3 0,20-15 6 0,-27 13-4 0,23-18-4 16,-27 15 2-16,3-7 6 0,14-19-5 0,2 1 3 16,-22 13-5-16,12-24-3 0,-2 4-1 0,-6-5-13 15,-3 2 7-15,-15 15 0 0,4-24 4 0,-11 25-2 16,-4-1 7-16,-6 1-7 0,-3-1 8 15,-6 0-5-15,-4 3 0 0,-4-1 15 0,-6 5-1 16,-2-2-1-16,-5 4-1 0,2 11-2 0,-10-7 3 16,5 9 0-16,-9-7-3 0,8 9 4 0,-11-6-2 15,6 9-2-15,1-3-10 0,-4 5 1 0,-5-12 3 16,6 13-6-16,2-1 11 0,2 2 3 0,0 0-11 0,1 1 7 16,-3-1-3-16,2 1 4 0,-3 1-10 15,-1 2 5-15,-3 4-1 0,-3 1-5 0,-17 0 2 16,-3 6 1-16,-6 5 0 0,-9 3 4 0,-24 8-7 15,-2 3 4-15,2 5 1 0,5 2-7 0,24-3 12 16,-23 10-6-16,24-5 3 0,-26 13 6 0,5-1-7 0,22-9 5 16,-23 11-4-16,27-11 13 0,-25 11-6 15,27-10 3-15,-2 4 6 0,1-5-6 0,-1 5 5 16,-16 15-8-16,22-13-1 0,2 1 3 0,1-1-4 16,7 2 5-16,0 0 2 0,5-4-3 0,10-2 3 15,-7 8-8-15,2 2 13 0,0-1-8 0,0 6-5 16,1 2 13-16,3 4-1 0,0 2 2 0,4 2-8 15,-2 0 2-15,5 4 8 0,4-2-6 0,0 1 4 16,3-2-2-16,4 1 5 0,-1-3-9 0,6 1 7 16,2-1-7-16,1 0 4 0,2 2-7 0,5 0 11 15,0-3-4-15,4-2 6 0,-2-2-9 0,2-11 5 16,5 11-3-16,-3-11 6 0,2-4-9 0,3-2 5 16,4 0-4-16,1-2 0 0,1-1 1 0,5-1 2 15,3-3-1-15,3-4 0 0,14 3-5 0,-2 1 6 16,-8-10-7-16,14 2 1 0,0-3 0 0,-1-3-2 15,8 3-9-15,-1-1 7 0,2-3-6 0,3-4 4 16,4 0-7-16,24-6-2 0,-27 0-9 0,0-3 4 16,3 1-16-16,-1-1 4 0,-1-3 3 0,-1-1 4 15,1-2 1-15,1-1-4 0,23-9 8 0,-32 4-4 16,7-3 21-16,-2-4-12 0,25-8 4 0,-30 8 9 16,-1-3-11-16,4-2 1 0,-6-3-6 0,20-15 2 15,-28 9 17-15,0-4-9 0,-1-3-3 0,-3 1 3 16,0-3-2-16,10-23 2 0,-19 18-1 0,9-22-5 15,-16 22 1-15,7-30 5 0,-8 3-6 0,-3-2 10 16,-2 2-12-16,-3 0 19 0,-7 26-8 0,-3-5 7 16,-3-24-3-16,-5 29 3 0,-3-29 4 0,3 26-9 15,-10-25 7-15,4 30-8 0,-2-2-2 0,-1 4 7 16,3 3-10-16,-1 11 5 0,0 5 1 0,-5 1 0 16,0 2-11-16,-1 3 8 0,-4 4-1 15,1 0 15-15,-7 3-27 0,0 3 3 0,-2 3-7 0,-5 2 0 16,-1 2 1-16,-7 2-8 0,-13-1 3 0,-6 3 6 15,-3 1-2-15,-1 6-4 0,-1-2 11 0,-3 6-4 16,-21 2 3-16,29 0 1 0,-1 1 3 0,4 6-1 16,4-1 0-16,2 0 3 0,3 4-4 15,-3 3 5-15,5 2 7 0,-5 4-2 0,1 3 0 16,0-2-2-16,-4 4-2 0,-20 15-1 0,25-14-5 16,-6 1-1-16,-21 17-3 0,25-16-3 0,3 1 1 0,-4 2 3 15,-16 16-3-15,20-16-11 0,0 2-3 0,-16 16-1 16,18-12-4-16,-12 20 2 0,19-20-23 0,2 2-62 15,4 3 28-15</inkml:trace>
  <inkml:trace contextRef="#ctx0" brushRef="#br0" timeOffset="-197028.41">12275 3529 19 0,'-28'2'48'15,"-5"1"-5"-15,3 2-7 0,1 2 6 0,-2 0-2 16,2 0-10-16,-3 1-4 0,3 2-2 0,2-1 0 16,1 0 0-16,10-3 1 0,-2-2-4 0,8 2-2 15,3-4 0-15,0 2-6 0,1-4 0 0,6 0-3 16,-5 6 6-16,5-6 10 0,0 0 21 0,21 0-8 16,-1-3 3-16,16-6 1 0,19-3-5 0,6-5-20 15,32-7 15-15,-4 2-6 0,-1-1-3 0,-25 8 5 16,32-11-9-16,-1 5 1 0,-32 6 2 0,29-5-1 15,-26 7-8-15,22-7-4 0,-28 9-1 0,-3-2 5 16,0 1 12-16,-1-1-21 0,-2-1 3 0,-16 5-5 16,-3-3 0-16,1 1-3 0,-6 4 5 0,-9 0-2 15,-7 4 3-15,5-1-3 0,-10 2-6 0,-3-1 0 16,-5 3 3-16,0 0 0 0,0 0 7 0,0 0 1 16,-40 7-10-16,10-2 8 0,-7 4-7 0,-17 3-3 15,-6 2 5-15,-3 3 0 0,-26 5-2 0,27-5-2 16,0-1 2-16,-1 1-1 0,1-3-1 0,0 3 6 15,9 0 0-15,-4 2 3 0,5-3-2 0,0 1-4 16,3-2 2-16,-3 1 0 0,3 0 2 0,11-6-4 16,-10 4 1-16,13-4 3 0,0-1 3 0,0-1-6 15,1 0 1-15,4-1-6 0,3-2 4 0,5-1 0 16,4 0-13-16,7-2 21 0,-1 1-10 0,4-3 1 16,2 1 14-16,6-1-11 0,0 0 9 0,0 0-12 15,0 0 2-15,24-10-4 0,4 5 12 0,9-5 2 16,19-4-14-16,4 0 2 0,25-10 6 0,2 0-3 15,-28 7 6-15,35-8-10 0,0-3-3 0,-2 3 2 16,-3 3 2-16,-2-3-2 0,-26 11 3 0,3-4-3 16,-5 1 8-16,-1 1-6 0,-5-1-3 0,-3 3 1 15,-17 5-2-15,-3 1 3 0,-12 1 3 0,-1 2 0 16,-6 2-6-16,-5 1 2 0,-1-2 2 0,-5 4-4 16,0 0 5-16,-29 2 0 0,-1 8-1 0,-23 2 6 15,-10 4-4-15,-30 11 6 0,-3-1-4 0,3 1-3 16,-3-1-7-16,10 2 10 0,25-9-6 15,3 2-2-15,1-1 0 0,1-1-1 0,5 1 11 0,2-2 5 16,17-7-17-16,1 3 12 0,6-4-7 0,7-2 9 16,4-1-6-16,3-1-4 0,5-1 0 0,4-2-1 15,2-3 6-15,-2 8-1 0,2-8 6 0,19 0-8 16,0-3-1-16,2-1-1 0,9-4 1 0,-1 1-1 16,4-4-7-16,4-1 1 0,0 0 3 0,14-6-4 15,-2 0-1-15,-3 1-4 0,-8 4 12 0,11-1-10 16,-13 1-12-16,0 1 14 0,-4-1-5 0,-2 4 4 15,-4 1-2-15,-6 1 7 0,-8 2-9 0,-1 1-6 16,-5 3-1-16,-6 1-3 0,0 0-11 0,0 0-9 16,0 0-12-16,-21 20-8 0,4-9-41 15,-1 1-115-15,-5 5 51 0</inkml:trace>
  <inkml:trace contextRef="#ctx0" brushRef="#br0" timeOffset="-192059.95">13338 7945 51 0,'-14'-2'82'16,"2"-1"4"-16,-4 0 6 0,1-2-4 0,2 1-4 16,-1 3 5-16,1-2-16 0,-1-2-7 0,1 4 1 15,2-1-6-15,3 1 1 0,8 1-13 0,-13-4-1 16,13 4-6-16,-8 0-1 0,8 0-10 0,-8-3 18 16,8 3-22-16,0 0-4 0,0 0-5 0,0 0 8 15,0 0-11-15,0 0 0 0,37 7 5 0,-20-4-9 16,4-2-4-16,7 2 6 0,-1 2-3 0,6-4 18 15,1-2-23-15,3-4 1 0,15 2 1 0,2 2-3 16,1-3 3-16,4-2-6 0,-2-2 6 0,4 2 1 0,-1-3-1 16,2-1-6-16,-2 0-1 0,-5-2 4 15,2-1-8-15,-4 0 8 0,2 2-6 0,-6-2 1 16,2 0 3-16,-15 5-5 0,-1-1 9 0,-2 1-7 16,-4 4 7-16,-2-3-3 0,-11 2-6 0,-2 1 9 0,-3 1-4 15,-4 2 2-15,0 0 18 0,-7 1-29 16,8-3 0-16,-8 3 7 0,0 0-5 0,0 0 7 0,0 0-4 15,0 0 1-15,-28 4-4 0,9 0 8 16,-1 3-3-16,-9-1 3 0,-2 4-5 0,-1 0 5 0,-3 0-7 16,-14 6 1-16,1-3 6 0,-2 1-9 15,-3-3 2-15,-1 3-3 0,1-5 7 0,-2 4 1 0,3-2 0 16,-2-1 1-16,2-2 10 0,-1 0-8 0,-2 2-4 16,5-4-1-16,15 1-2 0,0-2 7 0,4-3-7 15,3 2 12-15,9-3-4 0,5 0 0 0,1 0 7 16,3-1-4-16,4 1-5 0,6-1-1 0,-11 0-10 15,11 0 19-15,0 0-3 0,0 0-3 0,0 0 2 16,0 0 2-16,0 0-7 0,34-10 1 0,-12 4-4 16,8-2 5-16,7 1-5 0,12-4 0 0,2-1-3 15,1 3 12-15,2-2-6 0,1 2-1 0,5-3-3 16,-1 0 4-16,-2 2-3 0,-1 1-2 0,2-2 7 16,-1-3-3-16,-3 2-1 0,1 0 4 0,0-1 0 15,-3 0-1-15,-2 0-4 0,-10 3 2 0,-3 2 6 16,-3-2-11-16,0 3 1 0,-5 1 7 0,-9-2-5 15,-3 4 1-15,-6 4-2 0,0-3 3 0,-6 2-3 16,-5 1 2-16,0 0 3 0,0 0 2 0,0 0-8 16,0 0 2-16,-35 1 3 0,6 5-2 0,-7 1-6 15,-16 4 3-15,-4 4 3 0,1 0-13 0,-4 0 12 16,-3 2-5-16,-3-3 2 0,2 5 6 0,-23 3-8 16,24-10 4-16,3 5 4 0,3-5-2 0,1-2-3 15,5 2 0-15,12-2 6 0,-15 1-12 0,16-5 15 16,0 1-1-16,2 0-3 0,3 0 4 0,1 0 4 15,3-1-4-15,0-1-1 0,8-1 8 0,-1 1-2 16,5-1 0-16,2-3 3 0,4 2-4 0,-1-2-1 0,7 0 0 16,4-1-6-16,-11 2 4 0,11-2-7 15,0 0 1-15,0 0 10 0,0 0-6 0,0 0-1 16,41-3-3-16,-11-4-2 0,6-3 5 0,16-2-6 16,1-2 5-16,5-3 7 0,2 3-3 0,4-1 1 0,22-11-2 15,-24 13-1-15,-1-2-2 0,-2 3 0 16,-4-4 0-16,4 0 3 0,-8 3-7 0,-12 6 3 15,-3-3-3-15,-1 5 0 0,-7 1-4 0,-7 1 5 16,-1 1 3-16,-8 2-4 0,0-1 2 0,-2-1-4 0,-1 2 5 16,-9 0-3-16,9 0 2 0,-9 0-4 0,0 0 2 15,0 0 3-15,0 0 1 0,-28 17-1 16,10-8-2-16,-10 1 2 0,-3 4-1 0,-17 3-1 16,0 0 4-16,-2 1-5 0,-4-1 1 0,-4-2 1 0,-1 0-1 15,-2 2-7-15,-3-1 1 0,-1-2 4 0,2 4 5 16,1 0-4-16,-1-4-1 0,2 3 0 0,1-2 6 15,2 1-6-15,3-3-1 0,2-1 1 0,3 0 3 16,11-2-5-16,5 1 3 0,1-3-6 0,1 2 16 16,4 0-8-16,2-3 0 0,8-2 1 0,4-1 1 15,4-1-9-15,2-1 4 0,1-1-7 0,0 0 9 16,7-1 1-16,-6 4-3 0,6-4 0 0,0 0 3 16,0 0 5-16,0 0-7 0,32-4 7 0,-5-3-4 15,4 5-3-15,5-7 1 0,13-2-2 0,1-3 0 16,3 2 2-16,2-2 1 0,4-1 3 0,-3-2-1 15,6 0-5-15,1 1 2 0,-2-2 0 0,27-5-3 16,-32 6-2-16,-2 0 8 0,-1 0 3 0,-2 2-10 16,-15 2 15-16,0 3-13 0,-6 2 1 0,-10 1-2 15,-2 2-5-15,-4 2 11 0,-4-2-3 0,-2 3-3 16,-2 0 6-16,-6 2 1 0,0 0-6 0,0 0-3 0,0 0 4 16,0 0 2-16,-39 9-1 0,10-2 1 15,-3-2-1-15,-1 4 2 0,-5-4-1 0,-15 9-2 16,1-5-2-16,1 0 2 0,0 1 5 0,-3 0-1 15,-1 1 13-15,3-2-17 0,1 0 4 0,13-2-8 0,1 3 8 16,2-1-5-16,-5-1 1 0,3 1 4 16,1-1-4-16,2 1 3 0,1-4-3 0,2 2 1 15,3 0 1-15,9-1 1 0,0-2-2 0,6-1-3 16,1-2 6-16,3 2-7 0,3-2 1 0,6-1 0 0,-12 3 0 16,12-3 0-16,-5 4-6 0,5-4 9 0,0 0 1 15,0 0 3-15,0 0 1 0,31 1-3 16,-12-5 0-16,11-1-4 0,3-2 5 0,4 0-5 15,0-3 3-15,14-2-4 0,-1 0 4 0,1 0 3 0,-2 2 2 16,-1 1-3-16,-10 2-11 0,0-1 8 0,-3 0 3 16,-3 4-4-16,-4 1 3 0,-9-1 2 0,-1 1-2 15,-6 1 1-15,-1 1 1 0,-4 0-8 16,-7 1 2-16,6-1 0 0,-6 1 2 0,0 0 3 0,0 0-2 16,0 0-3-16,-33 3-1 0,22 1-1 0,-6-1 2 15,-2 1 5-15,-1 1-5 0,3-1-4 0,-2 0 3 16,-1 0 2-16,2-1-2 0,2-1 7 0,-1 1-3 15,0 0 1-15,5-1-8 0,-1 0 8 0,0 0-4 16,3 1 1-16,2-3 0 0,-1 3 0 0,9-3 10 16,-11 2-6-16,11-2-3 0,-9 1 1 0,9-1-7 15,0 0 5-15,-5 2 4 0,5-2 1 0,0 0-5 16,0 0 1-16,0 0-2 0,0 0 0 0,25-4 0 16,-12 2-6-16,-1 0 3 0,2-2-10 0,-2 4-1 15,2-2-3-15,3 1-8 0,-3 1-5 0,-2-1-18 16,-1 2-10-16,-2 0-2 0,-2 1-11 0,0 4-11 15,-4-1-16-15,2 2-13 0,-5 1-61 0,0-8-187 16,-3 19 83-16</inkml:trace>
  <inkml:trace contextRef="#ctx0" brushRef="#br0" timeOffset="-190361.76">13488 3070 45 0,'0'0'51'0,"0"0"-1"0,0 0 3 0,0 0-7 15,0 0 1-15,0 0-16 0,13-10 0 0,-2 5 1 16,7 0-5-16,2-2 0 0,10-5-4 0,1 2 3 16,2-2-6-16,5 0-1 0,13 0-1 0,-2-2-10 15,-11 6 6-15,11-7-10 0,-10 5 3 0,0 1 4 16,-4-1-5-16,0 2-2 0,-2 2 5 0,-1-1-6 16,-4-1-2-16,-6 6-1 0,-4-4 0 0,-7 2-2 15,0 2 7-15,-3 1 1 0,-2-1 9 0,-6 2 4 16,7-4 0-16,-7 4-8 0,0 0-1 15,0 0 0-15,0 0-4 0,-43-1 8 0,12 4-10 0,-5 3-1 16,-12 5-2-16,-2-1 4 0,0-2-1 0,-2 3-3 16,-2 0 5-16,2 2-4 0,3-1 0 15,10-2 1-15,-9 5-3 0,14-6 3 0,0-2 0 0,5 3-5 16,1-4 11-16,8 2-8 0,1-3 6 16,3 2-3-16,2-2-7 0,5 0 5 0,1-1-2 0,3 0 0 15,0-2 3-15,5-2 0 0,0 0 0 0,0 0-2 16,0 0 2-16,0 0-6 0,35-3 2 0,-7-6 5 15,5-2-2-15,4 1 4 0,17-7-3 0,1 1 0 16,-3 0 2-16,3 3-2 0,0-3 0 16,1 5 0-16,-5-3 2 0,-1 0 1 0,-17 7-1 0,3-1 0 15,-4 0-1-15,-4 0-4 0,-6 3 1 0,-3 0-8 16,-6 2 13-16,-3 1-1 0,-4 0 7 0,-6 2-4 16,0 0-13-16,0 0 5 0,0 0 8 15,-56 11-10-15,22-1 0 0,-21 5 1 0,-3 2 6 16,-4-1-6-16,0 2 5 0,5 2-4 0,-1-4 8 15,2 1-5-15,8-3 0 0,13 1-4 0,5-3 5 16,0 0-1-16,6 0-5 0,5-3 2 0,3 1-6 0,3-7 7 16,3 0 1-16,0 2 2 0,5-1 5 0,0 0-9 15,5-4-3-15,0 0 3 0,0 0 7 0,0 0-5 16,0 0 1-16,0 0-2 0,41-17-6 0,-14 5 6 16,1-4-1-16,5 4-1 0,-2-3-4 15,2-2 8-15,1 3 3 0,-1 0-11 0,1 1 9 16,-4 2-4-16,-3 0 4 0,0-1-4 0,-6 4-5 0,-2 2 8 15,-4 1-8-15,-1 0 7 0,-4 0-2 0,-1 3 2 16,-1-1-8-16,-8 3-7 0,6-3 12 0,-6 3 5 16,0 0-2-16,0 0-1 0,-21 12-1 0,6-4-1 15,-2 2 3-15,0 0-5 0,-1 2-4 16,-4 5-15-16,9-2-13 0,1-1-11 0,2 0-16 16,2 3-10-16,3-2-38 0,2-3-118 0,3-1 52 15</inkml:trace>
  <inkml:trace contextRef="#ctx0" brushRef="#br0" timeOffset="-181440.63">16736 6930 45 0,'0'0'56'0,"0"0"-3"0,0 0 4 16,0 0-10-16,0 0-1 0,0 0-10 0,0 0 2 16,0 0 0-16,0 0-5 0,-6-3-6 0,6 3 2 15,0 0-7-15,0 0-9 0,0 0 5 0,0 0 9 16,0 0-12-16,0 0 0 0,-8-3-9 0,8 3 2 16,0 0 10-16,0 0-2 0,0 0 5 15,0 0-4-15,0 0-2 0,0 0 1 0,0 0-4 0,0 0-5 16,0 0 5-16,0 0-2 0,19-5 6 0,-12 3-2 15,3 1-1-15,0-1 1 0,3-2 0 0,5 0-4 16,-2 1 1-16,5 0-1 0,2-2-4 0,6 0 2 16,0 0 5-16,1 0-8 0,-1 0 3 0,-9 2-1 15,10 1-2-15,-9-2-1 0,-1 1-1 0,2-1 6 16,-2 1-4-16,-2-1-2 0,-4 4-3 0,-1-3 2 16,-2 0 2-16,-4 3-1 0,1-1 6 0,-8 1-4 15,10-1 3-15,-10 1 0 0,0 0-1 0,0 0-3 16,0 0 5-16,0 0-6 0,-32 5 10 0,13-1-9 15,-7 2-5-15,6 0 3 0,-10 0 7 0,2 1-10 16,0-2 8-16,8 0-6 0,-1-3 5 0,2 3-4 16,4 0 6-16,-2-2 0 0,4 1-2 0,3-2-5 0,-2 3-1 15,1-3 0-15,3 1 1 0,2-2 6 16,-3 1 0-16,9-2-8 0,-10 2 2 0,10-2 6 16,0 0-6-16,0 0-1 0,0 0 5 0,0 0-2 0,0 0-1 15,0 0-4-15,29-10 16 0,-11 6-14 0,0-4-3 16,7 1 12-16,-4 1-7 0,-2-1-4 15,9 0 8-15,-3-3-10 0,-5 4 9 0,5-3-4 16,-7 4 0-16,0-3-6 0,-4 3 6 0,-1 0 3 16,-4 1 6-16,0 2 6 0,0 1 17 0,-9 1-7 0,4-6 0 15,-4 6-7-15,0 0-2 0,0 0-5 16,0 0 5-16,0 0-7 0,-38 3 6 0,18 1-5 0,0 2 0 16,-7-1-1-16,0 2-2 0,-1 3-3 0,10-6 3 15,2 1-4-15,1-2 1 0,4 0-14 0,2 0-21 16,1 1-10-16,4-2-23 0,4-2-13 0,-6 6-27 15,6-6-78-15,-1 7-194 0,1-7 86 0</inkml:trace>
  <inkml:trace contextRef="#ctx0" brushRef="#br0" timeOffset="-179565.53">14048 5992 57 0,'0'0'52'0,"-13"-3"-2"16,13 3-12-16,-12 0 11 0,12 0-9 0,-12-2-8 0,5 2-4 15,7 0 6-15,-13 1-11 0,13-1 4 16,-12 0 2-16,6 1-4 0,6-1 9 0,-11 0 5 0,11 0-5 15,0 0-1-15,-10 1-4 0,10-1-6 16,0 0 2-16,0 0-6 0,-8 2 0 0,8-2-1 16,0 0 7-16,0 0 0 0,0 0-2 0,0 0 4 0,0 0 20 15,0 0-13-15,23 12-7 0,-10-12 2 16,3 0-1-16,5-2-2 0,7 1 1 0,0 0 2 0,3-3 0 16,2-2-11-16,2 3 2 0,3-4-6 0,0 2 5 15,0-2-1-15,16 0 1 0,0-1-6 0,-5-1-9 16,-10 4 7-16,-1-2-2 0,2 0-3 0,-3 2 10 15,4 1-8-15,-4-2-2 0,-1 1 0 0,-2 2 0 16,-2-3-4-16,-2 3 2 0,-2-2 0 0,-8 2 0 16,-1-1 13-16,1 1-20 0,-1 1 6 0,-7 0-2 15,0 0 2-15,-2 1-5 0,-3 1 5 0,-7 0 1 16,9-2-7-16,-9 2-6 0,0 0 12 0,4-3 1 16,-4 3-4-16,0 0 5 0,0 0 0 0,0 0-7 15,-22-6 2-15,14 5-1 0,-2-2 5 0,-1 1-2 16,2 0-5-16,-2 0 6 0,1-1-3 0,-3 2-3 15,4-3 2-15,0 2 5 0,-2-1-4 0,2-1 0 16,1 1-3-16,2 1 4 0,-3-3 8 0,9 5-11 16,-10-7 0-16,4 2-7 0,1 2 7 0,5 3-8 15,-9-9 6-15,7 5-2 0,2 4 0 0,-7-11-13 16,5 9 17-16,2 2-2 0,-5-9-18 0,5 9 29 16,-4-8-6-16,4 8-19 0,-5-7 20 0,5 7-1 15,-4-6-4-15,4 6-2 0,0 0-2 0,-4-9 8 16,4 9 2-16,0 0 11 0,-2-7-2 0,2 7-3 15,0 0 6-15,0 0 3 0,-2-8-2 0,2 8 0 16,0 0 2-16,0 0 1 0,0 0-6 0,-2-7 2 16,2 7-3-16,0 0 3 0,-5-5-2 0,5 5 0 0,0 0 3 15,0 0-11-15,-4-6-2 0,4 6 2 16,0 0 2-16,0 0-5 0,0 0 2 0,0 0-3 16,0 0 0-16,0 0 1 0,0 0 2 0,13-6 3 0,-13 6-8 15,19 0 1-15,-9 2-1 0,5-1 3 0,-2 2 2 16,6 1-3-16,-1 3 0 0,1-2-3 0,-1 2 6 15,1-1 1-15,-1 1-2 0,-1 0 1 16,0 2 4-16,-2-1-10 0,0 4-1 0,-2-2 3 0,-4-1 0 16,-3 3 0-16,1 0-1 0,-5-2 2 0,1 5 6 15,-3-2-10-15,-3 2 12 0,-5 2-5 16,-7 5 8-16,-1 1 7 0,-9 3-3 0,-2-4 0 16,-11 9 3-16,-3-1 6 0,-1-2 4 0,4 2-4 0,6-8 7 15,1 0 5-15,3-2-1 0,-1 0-3 0,6 0-3 16,1-2 4-16,3-1-7 0,3-2-3 0,1-3-4 15,6 2-2-15,-1-4-4 0,5-1 2 0,0 1 1 16,-1-2-3-16,4-3-3 0,-2 2-2 0,4-7 4 16,-2 8-4-16,2-8 0 0,0 0 2 0,5 9-4 15,-5-9 3-15,9 0-4 0,-9 0-3 0,14-3 5 16,-14 3 0-16,18-5-3 0,-12 3-3 0,0 0 4 16,2 2-5-16,-8 0-6 0,8-5-12 15,-8 5-20-15,7-1-7 0,-7 1-18 0,0 0-9 0,0 0-9 16,8-2-18-16,-8 2-15 0,0 0-15 0,0 0-18 15,0 0-91-15,0 0-257 0,6-6 114 0</inkml:trace>
  <inkml:trace contextRef="#ctx0" brushRef="#br0" timeOffset="-175075.38">15985 6024 24 0,'-8'0'31'15,"8"0"0"-15,0 0-2 0,-15 0 4 0,15 0-10 16,-12 0-1-16,12 0-4 0,-14 3 3 0,8-1 1 15,-1 2 0-15,0-2 6 0,7-2-4 0,-14 3 4 16,7-5 3-16,7 2 1 0,-9 5-1 0,9-5 1 16,-7 2-3-16,7-2-5 0,-8 2 3 0,8-2-4 15,0 0-4-15,0 0-2 0,0 0 2 0,0 0-12 16,0 0 5-16,0 0 7 0,0 0-5 0,30 0 0 16,-10-4 6-16,2 4-3 0,6-5 0 0,4 4-3 15,2-1 3-15,1 0-3 0,0-1 2 0,3 1-5 16,1 0-1-16,-2 2 4 0,13-3-9 0,-9 0-2 15,9 1 3-15,-11-1 2 0,15-3-3 0,-4 3-1 16,-11-2 1-16,1-1-4 0,14 3 0 0,-4-3 0 16,-13 2 7-16,16-3-9 0,-14 2 5 0,14 0 0 0,-13-1-4 15,-1 0-3-15,-1 4 9 0,0-3-4 0,0 0-3 16,-2 0-1-16,-1 0 6 0,-4-1-5 16,-4 0 0-16,-7 4 8 0,-4-2-5 0,-2 3-4 15,-4-2 11-15,-2 2-2 0,-1-2 1 0,-7 3 5 0,10-3 0 16,-10 3-10-16,0 0 5 0,0 0-4 0,0 0-2 15,-36 3 1-15,17 0 4 0,-11 3-12 0,-4-1 11 16,-4 3-3-16,-2-1 6 0,-11 1-7 0,12-2 7 16,0 2-1-16,0-1 0 0,-10 2-13 0,-2-1 15 15,13-2-9-15,0 2-1 0,0-1-2 0,-13 1 7 16,12-1-8-16,-14 0 4 0,16-1-2 0,-3 1 4 16,2-5 0-16,2 3-6 0,3 0 2 0,1 1-1 15,0-2 3-15,11-3 12 0,2 0-12 0,6 2 1 16,3-2 1-16,1 0-6 0,3-1 7 0,6 0-1 15,0 0 10-15,0 0-12 0,0 0-2 0,0 0 4 16,0 0-13-16,34-6 8 0,-7 2 8 0,6 0-7 16,1-1 2-16,4-1 7 0,11 1-8 0,2-2 1 15,1-1-6-15,-12 0-2 0,-2 2 0 0,12-2 3 16,-11 4 3-16,0-1 2 0,0-2 3 0,13 0-11 16,-16 2 4-16,3 0 0 0,-6 0 0 0,0-2 0 15,-3 2-1-15,-4 1 5 0,-5 2 3 0,-3-1-1 16,-8 2-20-16,2-1 16 0,-5 2-7 0,0 0 14 15,-7 0-9-15,0 0 7 0,0 0-7 0,0 0 6 16,0 0-4-16,0 0-12 0,-39 3 15 0,14 2-2 16,-6-1 4-16,-3 1 0 0,0 2-1 0,-3-2 9 0,-1 2-3 15,0 1-4-15,1-2-9 0,-1 0 7 0,3-1-4 16,-3 1 6-16,4 0 2 0,1 1-1 16,0-2-2-16,3 2-2 0,1 1 2 0,1-4 6 15,8 1-10-15,0-2 3 0,4 3 1 0,5-3 0 0,1-2-1 16,3 1-5-16,0 1-3 0,7-3 10 15,-6 4 0-15,6-4 2 0,0 0-20 0,0 0 14 16,21 2-2-16,-1-3-2 0,8 0 7 0,2-3 1 16,6-1-5-16,4-1 5 0,10 0-8 0,2 0 2 0,-1 1-10 15,-11-2 6-15,15 2-3 0,-17-2 6 16,14 0 5-16,-16 1-10 0,0 0 4 0,-1 1-5 16,-3 0 4-16,-5-1 0 0,-7 2 1 0,-1 1-5 0,-9 1 5 15,0 0 11-15,-3 1-8 0,-7 1 6 0,0 0 8 16,0 0-14-16,0 0 0 0,0 0 5 0,-36 4-3 15,9 0 0-15,-6 4 0 0,-4-1 0 0,0 0 7 16,-14 0 0-16,14-1-10 0,-2 0 7 0,6-1-5 16,4-2 12-16,6 1-18 0,4-3 6 0,6 3 5 15,-1-1 0-15,3-1-4 0,3 1 0 0,2-3-4 16,6 0-2-16,-11 3 5 0,11-3 4 0,0 0-5 16,0 0 0-16,0 0 8 0,0 0 1 0,0 0-12 15,33-8-2-15,-12 1 0 0,0 2-1 0,0 0 7 16,7-3-6-16,3 1 4 0,1-1 6 0,-2 2 0 15,0-1-7-15,0-1 1 0,0 4 4 0,-9 0-5 16,1 0-1-16,-4 2 1 0,-4 0 9 0,-3 1-15 16,-3 1 3-16,1-1 6 0,-9 1-1 0,10 0-6 15,-10 0 3-15,0 0-13 0,0 0 11 0,0 0-13 16,0 0 17-16,-28 14 4 0,17-10-3 0,-3 0 1 0,-2 1-4 16,2 0 5-16,3-1 0 0,-1 0-7 15,2 1-12-15,2-1 24 0,3-1-6 0,0 2-2 16,5-5-5-16,-7 7-1 0,4-1 3 0,3-6-12 15,0 0-10-15,0 0 9 0,9 12 0 0,-4-10-2 0,-5-2-7 16,22-2 10-16,-6 1 5 0,4-3-4 16,0 1 6-16,0-2-1 0,2 0 1 0,-1 0-7 15,0 0 4-15,0 1 3 0,-6 1 0 0,3 0 2 16,-6 1 0-16,1-1 2 0,-6 2 3 0,-1-1-1 0,-6 2 0 16,12-1-1-16,-12 1 5 0,0 0-7 0,0 0-8 15,0 0-6-15,0 0-5 0,0 0-8 0,-23 10-9 16,16-6-12-16,-1-1-45 0,1-1-108 15,1 1 48-15</inkml:trace>
  <inkml:trace contextRef="#ctx0" brushRef="#br0" timeOffset="-172873.3">18181 5984 54 0,'-6'-4'96'0,"6"4"-7"16,0 0-8-16,-6-5-7 0,6 5-12 0,-7-3-6 15,7 3 1-15,0 0-6 0,-6-4-5 0,6 4-8 16,0 0 1-16,-9-2-4 0,9 2 7 0,0 0-5 0,-8-3 9 16,8 3 3-16,0 0 4 0,0 0-13 0,-8-4 12 15,8 4-5-15,0 0-1 0,0 0 0 0,0 0 7 16,0 0-12-16,0 0-3 0,-6-5-13 0,6 5 1 16,0 0 1-16,0 0-2 0,0 0-6 0,0 0 0 15,0 0-3-15,0 0 1 0,0 0-8 0,0 0 4 16,0 0-7-16,0 0 6 0,0 0-9 15,0 0-1-15,0 0 6 0,0 0-5 0,0 0 3 0,0 0 3 16,0 0-3-16,0 0-3 0,0 0 0 0,0 0 2 16,0 0-5-16,0 0 0 0,0 0 3 0,0 0-1 15,0 0-4-15,0 0 7 0,0 0-2 0,0 0-7 16,0 0 5-16,0 0-4 0,0 0 8 0,0 0-2 16,0 0 9-16,0 0-18 0,0 0 5 0,0 0-3 15,0 0 4-15,0 0 2 0,0 0 1 0,0 0-2 16,0 0-4-16,0 0 3 0,0 0 0 0,0 0-17 15,0 0 15-15,0 0 9 0,0 0-10 0,0 0 6 16,-4 13-3-16,4-13 0 0,0 0-2 0,0 0 6 16,0 0-6-16,0 0 2 0,0 0 0 0,0 0 3 15,0 0-11-15,0 0 11 0,0 0 1 0,0 0 12 16,0 0-14-16,0 0 3 0,0 0-1 0,0 0 1 0,0 0-3 16,0 0 1-16,0 0-1 0,0 0-1 15,0 0 2-15,0 0 1 0,0 0-2 0,0 0 1 16,0 0 0-16,0 0 0 0,0 0 7 0,0 0-10 0,0 0-2 15,0 0 1-15,0 0 10 0,0 0-11 0,0 0-3 16,0 0-2-16,0 0 4 0,0 0-2 0,0 0-9 16,0 0-3-16,-10 1 1 0,10-1-10 0,0 0-11 15,0 0-2-15,0 0-12 0,5 12-14 0,-5-12-18 16,0 0-32-16,9 8-90 0,-9-8-221 0,5 4 98 16</inkml:trace>
  <inkml:trace contextRef="#ctx0" brushRef="#br0" timeOffset="-171936.72">18037 6010 62 0,'-8'-4'115'0,"8"4"-12"0,-5-5-7 0,5 5-1 15,0 0-10-15,-5-5-6 0,5 5-14 16,0 0-5-16,0 0-4 0,0 0-8 0,0 0-7 0,0 0 3 16,0 0-7-16,0 0 1 0,0 0-2 0,0 0-4 15,31 3 9-15,-17-2-1 0,6 0-2 0,7 0-2 16,5-2-9-16,4 0-1 0,3-4 0 0,11 0-6 16,3-1-3-16,-2 0 5 0,-1-2-9 0,-1-1 6 15,1-1-2-15,0 4-3 0,0-5-3 0,-13 5-1 16,-2 0-4-16,0-3 11 0,1 1-12 0,-3-2 9 15,-2 3-12-15,-3-2 4 0,-10 4-1 0,2 2 1 16,-4-4 1-16,-4 3-4 0,0 1 9 0,-2 0-8 16,-3 1-3-16,-1 1 2 0,-6 1 1 0,9-4-7 15,-9 4 4-15,6-2-2 0,-6 2-3 0,0 0 1 16,0 0-4-16,0 0 5 0,0 0-12 0,-23 6 11 0,12-3 1 16,-7 0 5-16,-1 3-4 0,-8 2-3 0,-1-3-9 15,-1 3 6-15,-1-1-1 0,-2 1-2 16,-5-1 6-16,1 0-1 0,-1 0-17 0,0 0 15 15,1 0 4-15,1 0-1 0,-1 1-7 0,3-2 1 0,-2 0 4 16,4-1 13-16,-1 0-7 0,4-1 2 16,-2 0-2-16,9 0 3 0,1-2-2 0,4 1 13 0,2-2-15 15,3 0-3-15,2 1 2 0,-1-2-3 16,10 0 9-16,-10 1-17 0,10-1 11 0,-7 2 5 0,7-2-5 16,0 0 1-16,0 0 0 0,-8 1 5 0,8-1-10 15,0 0 4-15,0 0 5 0,0 0-3 0,0 0 5 16,32-1-2-16,-15-2 3 0,0 0 0 15,2 1-9-15,2-2 10 0,8-1-4 0,-3 2-1 0,3-2 3 16,-1-2-1-16,0 5-1 0,1-4-5 0,-1 1 3 16,2 0 4-16,-5 0-5 0,3-3 3 0,2 5-3 15,-9-1 1-15,5-1 0 0,-4 1 4 0,-3 0-8 16,-1 2-5-16,-7-2 6 0,3 3 2 0,-5-1-1 16,-2 1-6-16,-7 1 2 0,10-3 2 0,-10 3-6 15,8-1-7-15,-8 1-1 0,0 0-12 0,0 0 3 16,0 0-19-16,0 0-7 0,-23 12-3 0,13-9-10 15,1 4-15-15,-3-3-95 0,2 0-189 0,-2 0 83 16</inkml:trace>
  <inkml:trace contextRef="#ctx0" brushRef="#br0" timeOffset="-167473.38">16247 6139 22 0,'0'0'45'0,"0"0"2"16,7-6-3-16,-7 6 12 0,4-5-17 0,-4 5 0 16,7-6-2-16,-7 6-4 0,8-5 1 0,-4 1 1 15,-4 4-6-15,7-5-4 0,-3 1 6 0,-4 4-8 16,9-5 8-16,-3 2-8 0,-1-2-3 0,3 4 0 16,0-5 3-16,-1 4-1 0,6-3 10 0,4 0-6 15,3 0 1-15,8 1-1 0,3-1 1 0,-1 0-7 16,4 4 2-16,0-5-5 0,2 3 1 0,2 1-3 15,-1-1-6-15,3 0 2 0,-1 2-5 0,-2-5 3 16,3 2 5-16,11-1-9 0,-12 2 10 0,-1-2-10 16,0 3 4-16,-3-1-2 0,-1-1 0 0,-3 1-7 0,0-1 3 15,-5-1 4-15,-7 0 0 0,1 2 0 16,-2-1-1-16,-6-1-1 0,-2 2 6 0,1-1-1 16,-3 1 6-16,-2-1 6 0,-2 2 4 0,-4 2 3 0,4-8-19 15,-4 8 6-15,0 0 5 0,-13-7-12 0,2 5 5 16,-10 2-2-16,-7 1 0 0,-4 2 0 0,-7 2-9 15,-12 0 5-15,-4 4 7 0,1 0-1 0,0 2-11 16,1-2 8-16,2 3 1 0,1 3 2 16,11-6 1-16,1 1 0 0,0 1-3 0,1-2-2 0,-1 3 5 15,5-3 0-15,2 2-7 0,1-2 1 0,5-1-10 16,6-2 7-16,3 1 3 0,3-2-8 0,3-1 5 16,3-1-1-16,1 2 2 0,2-3 3 0,4-2-4 15,0 0-2-15,0 0 5 0,0 0-7 0,33-5 1 16,-11-1-3-16,8-1 1 0,5-1-4 0,2-5 5 15,11 2-5-15,2-5 1 0,2 0 2 0,-1 4 4 16,-3 0-6-16,5 0 1 0,-2-2 4 0,0 4-5 16,-1 1 6-16,-13 4 0 0,1 0-12 0,2-2 3 15,-5 2 3-15,0 2-18 0,-3 1-1 0,-3 0 1 16,-2 1-13-16,-7 0-9 0,-1 1-4 0,0 1 1 16,-7-1-15-16,1 1-2 0,-1 1-21 0,-3 0-19 15,-1 1-59-15,0-3-173 0,2 2 76 0</inkml:trace>
  <inkml:trace contextRef="#ctx0" brushRef="#br0" timeOffset="-166454.83">18174 6067 87 0,'0'0'78'0,"0"0"3"16,0 0-18-16,-9 0 6 0,9 0-14 0,0 0 2 0,0 0-1 15,0 0 0-15,0 0-3 0,0 0-6 0,0 0-6 16,0 0-4-16,43-1-2 0,-24-2-6 0,9 1-4 16,4-3-4-16,-1 1 7 0,1-3-2 0,3 0 4 15,-2-2-5-15,17-2-26 0,-15 3 9 0,3 0 14 16,13-2-7-16,-14 1 4 0,0-1-3 0,0 3 4 15,-2-1-9-15,-3-1 3 0,-1 1-7 0,-4 3 16 16,-8 1-10-16,-2 0 0 0,-7 1-7 0,1 0 8 16,-4 1 12-16,-7 2-8 0,9-3 3 0,-9 3-6 15,0 0-5-15,0 0 7 0,0 0-7 0,-28 0-1 16,6 3-7-16,-11 2 7 0,-6 2 5 0,-15 2 1 16,1-1-1-16,1 0-3 0,2 1 9 0,11-3 5 0,4 0-2 15,-1-1 7-15,0 1-16 0,7 0 0 16,1 1 2-16,-2-2-3 0,5 4 4 0,4-6-5 15,1 2-1-15,4-2-2 0,2 1-1 0,2-1 0 0,1-1 6 16,3 0-5-16,8-2-3 0,-9 1-2 16,9-1-1-16,0 0 3 0,0 0 1 0,0 0-5 15,29-10-1-15,-10 5 1 0,9 0 0 0,3-5-6 16,1 2 6-16,0 0 2 0,1 2 0 0,1-2-4 0,-4 1 3 16,1 1-17-16,-2-2 17 0,-2 3-2 0,0-2-2 15,-8 2 6-15,-3 3 5 0,-3-1-11 0,-1 1 4 16,-3 0-1-16,-3-1-5 0,-6 3 4 15,10-2 1-15,-10 2-3 0,0 0 4 0,0 0-5 0,0 0-1 16,0 0 2-16,-28 5 0 0,8-3 2 0,-8 5-7 16,-1-2 12-16,-1 3-5 0,2-3-5 0,-3 2 6 15,2-1-2-15,6-3-3 0,3 2 4 16,0 0 3-16,0-2-2 0,2 1 2 0,4-3 0 0,2 2-8 16,2 0 7-16,1-2 0 0,2 0-7 0,2 2-8 15,5-3 11-15,-7 2-5 0,7-2 2 0,0 0-2 16,0 0-3-16,0 0 2 0,0 0-1 0,28-4 3 15,-11 1-3-15,2 0 2 0,-1-1 7 0,2-1-5 16,2 1-1-16,-4 0-2 0,2 0 11 0,-2 0-5 16,-5 0-1-16,-2 3 8 0,-2-2-12 0,0 1 4 15,-9 2-10-15,9 0 13 0,-9 0-5 0,0 0 4 16,0 0-2-16,0 0 5 0,0 0-7 0,0 0 1 16,0 0 4-16,-34 2-13 0,20 1 10 0,2-1-2 15,-2 1 1-15,-1-1-3 0,5 0 1 0,3 1 2 16,0-2 2-16,7-1-4 0,-11 3 2 0,11-3-2 15,-8 2-8-15,8-2-2 0,0 0 1 0,-7 3 3 16,7-3 5-16,0 0-3 0,0 0-2 0,0 0-6 16,0 0 11-16,0 0-2 0,0 0 1 0,0 0 3 0,0 0 1 15,0 0 6-15,0 0-4 0,0 0-1 16,0 0 6-16,0 0 0 0,0 0-6 0,0 0 1 16,0 0-8-16,0 0-15 0,0 0-14 0,0 0-14 15,0 0-10-15,0 0-5 0,0 0-1 0,0 0-11 0,0 0-23 16,0 0-51-16,0 0-164 0,0 0 74 0</inkml:trace>
  <inkml:trace contextRef="#ctx0" brushRef="#br0" timeOffset="-160161.46">3564 13689 68 0,'3'-5'69'16,"-3"5"3"-16,4-6-3 0,-4 6 5 0,1-8-18 16,-1 8 11-16,2-8 0 0,-2 8-1 0,0-7-16 15,0 7-1-15,0 0 1 0,0-12 0 0,0 12 1 16,0-9-6-16,0 9-14 0,-3-7 11 0,3 7-10 16,-4-10 0-16,4 10-3 0,-4-8 0 0,2 3-2 15,2 5-1-15,-10-9-1 0,3 3-8 0,3 0-8 16,-2 0 11-16,1 1-9 0,0 1 6 0,-3 0 19 15,0-1-3-15,2 2-4 0,-2 1-6 0,1-1-3 16,7 3-1-16,-14-4-10 0,2 4 6 0,3 0 2 16,-1 3-4-16,-4 1-2 0,5 1-8 0,-6 7-1 15,1 0 3-15,-5 5-5 0,-2 7 10 0,2 3 5 16,1 5-4-16,-4 15 10 0,2 7-1 0,6-1 3 16,0 0 5-16,4 1 5 0,4 1-9 0,2-3-1 15,6-4-7-15,-1-13-1 0,3 14 3 0,2-18-4 16,3-2 1-16,3-2 1 0,-2-1 1 0,5-4-7 15,-2-6-6-15,6 1 7 0,-2-6-2 0,2-2 2 16,-1-4-1-16,4-2 0 0,7-5 1 0,2-1 16 16,2-5-1-16,-2-3-4 0,4-4 3 0,9-9-4 15,-3-5-1-15,0 2 0 0,-3-4-4 0,-2-3 1 16,-8 11-3-16,-2 0 0 0,1-4-1 0,-4 5-5 16,-1-1-6-16,1 2-2 0,-6 0-5 0,-1 8-11 15,-4 1-5-15,-3 3-6 0,-2 3 3 0,-1 0-9 16,-6 6-4-16,6-5 3 0,-6 5 0 0,0 0-5 15,0 0-11-15,0 0-4 0,-12 29-4 0,7-18-7 16,-4 4-12-16,3 0-11 0,0 0-8 0,-1 0-19 16,1 2-94-16,-4-2-227 0,4-6 101 0</inkml:trace>
  <inkml:trace contextRef="#ctx0" brushRef="#br0" timeOffset="-159647.1">4167 13433 30 0,'-3'2'102'0,"-6"5"-15"0,0-2 1 0,0 3-4 0,-2-1 3 15,-1 5-8-15,0 2-10 0,-4-2-11 16,6 4 5-16,-10 5 6 0,4 0-6 0,-1 4 2 15,1 4 4-15,2 0-4 0,1 1 3 0,1 4-1 16,2 0 1-16,1 11-4 0,0-11-3 0,7-1-6 0,-1 2-5 16,2-6-1-16,3 0-8 0,4-2-3 0,0-9-1 15,2 2-7-15,-1-3-1 0,5-1-5 0,-1-3 3 16,6-4-5-16,-1-1 2 0,5-4 4 16,-2-4-9-16,8 0-1 0,1-8 0 0,0 1-5 15,-1-4-1-15,5-2 1 0,-1-3 2 0,-2-5 0 0,12-8-3 16,-13 4 1-16,3 2-5 0,5-8-2 0,-7 7 1 15,-5 3-13-15,0 1-8 0,0 1-8 0,-8 5-9 16,1 1-18-16,-3 3-6 0,1-2-18 16,-7 4-9-16,2 0-8 0,-1 2-24 0,-4 2-14 0,0-1-100 15,-5 5-246-15,5-7 108 0</inkml:trace>
  <inkml:trace contextRef="#ctx0" brushRef="#br0" timeOffset="-158885.97">4628 13360 78 0,'-5'-2'184'0,"-2"-1"-13"15,7 3-21-15,-13-4-12 0,13 4-15 0,-10-3-16 16,10 3-6-16,-9-2-11 0,9 2-9 0,0 0-9 15,-7-2-9-15,7 2-10 0,0 0-6 0,0 0-7 16,0 0-3-16,0 0-3 0,0 0-7 0,0 0-3 16,0 0 0-16,0 0-6 0,6 22-2 0,4-8 1 15,2 7 6-15,2 4-10 0,-1 1 4 0,-1 4 3 16,1 0 5-16,-2 3 0 0,6 12-4 0,-7-9-5 16,2-4 2-16,0 21 10 0,0-8-9 0,-4-11 1 15,1-3-4-15,-1-1 1 0,-3-1-3 0,2 0 0 16,-3-5-2-16,-1-5 1 0,-1-3-6 0,0-5 9 15,1-1-11-15,-1-3 4 0,-2 1 4 0,0-8 4 16,3 7 18-16,-3-7 2 0,0 0-4 0,0 0-1 16,0 0-4-16,0 0-3 0,0 0-2 0,-21-24-1 15,12 5-6-15,-2-3-2 0,-1-6 2 0,-1-1-1 16,0-3-5-16,-3-3-14 0,-3-8-1 0,0-2-3 16,0 0-4-16,1-3-2 0,3 2 0 0,4-5-1 15,2 1-4-15,4-1 3 0,6 0 4 0,8 2 4 16,2 3 4-16,3-1-1 0,2 14 1 0,10-8 7 15,-6 12 1-15,4 5 0 0,-1 5 1 0,4 6-3 16,0 6 0-16,1 6-3 0,-8 5 1 0,6 8 4 16,-1 5-4-16,-2 4 1 0,-2 6 3 0,-1 5-1 15,-3 11-10-15,-4 6-3 0,-4-1-5 0,-6 0 1 16,-3-2-3-16,-5-11-3 0,-4 10 2 0,-1-13 3 16,-3 1-8-16,-10 9 3 0,5-13-1 0,-3-3 5 15,0-1 0-15,-2-4 1 0,0 0 7 0,-2-6-4 16,9-7 1-16,-4 1 5 0,2-7 0 0,1 1 3 15,0-3 0-15,2-3 1 0,-1-4 0 0,6 2-5 16,-1-2 5-16,0-2-6 0,6-1 5 0,2 0-3 16,3-2-1-16,3 0 6 0,2 0-4 0,5 0 2 15,4 0 5-15,1 2-3 0,5 3 1 0,7-1 2 16,1 2-1-16,2 4 1 0,1 1 2 0,4 1-1 16,0 1 0-16,2 5 0 0,2-3 0 0,-2 4-2 15,2 0 1-15,-3 3 1 0,3 0 2 0,-4 2-3 16,0-2-1-16,-1-1 3 0,-2 1-8 0,-2-1 5 15,-5 0 8-15,3 1-7 0,-9-6 1 0,-2 3-1 0,0-3-2 16,-6-1 2-16,-1 1 2 0,2 0 1 0,-6-3-22 16,-1 1-14-16,-5-2-25 0,10 3-13 15,-10-3-28-15,8 1-26 0,-8-1-151 0,0 0-295 16,0 0 131-16</inkml:trace>
  <inkml:trace contextRef="#ctx0" brushRef="#br0" timeOffset="-151310.65">8214 10144 90 0,'0'-9'105'0,"-2"0"-16"0,2-2 7 15,-3-1-13-15,2 1-9 0,0 1-3 0,1-1-2 16,0 4 2-16,0-3-6 0,-2 0 0 0,2 10-2 16,0-12-13-16,0 12 6 0,0-8-19 0,0 8 3 15,0 0-4-15,0-10-8 0,0 10 2 0,0 0-5 16,0 0-4-16,0 0 3 0,7-3-2 0,-7 3-3 16,0 0-5-16,0 0-4 0,0 0 3 0,9 13 5 0,-9-13-7 15,7 7 0-15,-7-7-8 0,4 5 23 16,-4-5-16-16,4 7 9 0,-4-7 1 0,7 4 1 15,-3-2 2-15,-4-2 4 0,5 6-3 0,-5-6 1 16,7 7 9-16,-3-3 6 0,3-1 0 0,0 4-4 16,1 1-1-16,2-1-2 0,1 3-12 0,-2-2 14 0,7 3 1 15,-5 0 1-15,-1-2-8 0,1-2-4 16,3 3-1-16,1-1-4 0,-5-2 0 0,2 1-2 16,-5-3 1-16,4 2 10 0,-1-3 1 0,0-1-5 0,-3 0-2 15,2-4 16-15,2-2 3 0,2-2-1 0,1-2 0 16,0-4-10-16,10-4 1 0,-5-7-5 15,5 0 3-15,-2-4-4 0,1-1 5 0,9-11-1 16,3 0 2-16,-6-2-8 0,7-5 0 0,-2 3-1 16,-1-1-6-16,6-3 1 0,-1 2-5 0,-2 1 0 0,4-1 6 15,6 1-8-15,-8 2 1 0,3 1-5 0,1 4 3 16,-2 2-5-16,1 3 2 0,-9 9 2 0,-3 1-1 16,2 1 0-16,-1-1 0 0,-1 1-2 15,0 5 0-15,-4-1 0 0,1-1-3 0,-3 5-1 0,-3 3 9 16,-4 1-10-16,-4 3 1 0,-4 0 0 0,-3 1 0 15,3 1-2-15,-8 3 5 0,10-3-3 0,-10 3-2 16,3-1 1-16,-3 1-1 0,0 0 2 16,0 0-2-16,0 0-3 0,0 0 5 0,0 0-4 0,0 0 3 15,-17 14 2-15,13-10-10 0,4-4 7 0,-7 7-1 16,3-3 2-16,4-4 1 0,-9 8-2 0,6-4-1 16,3-4 2-16,-5 5-1 0,5-5-9 0,-6 5-4 15,6-5-8-15,-7 5-13 0,2-1-14 0,-1 3-24 16,1-3-20-16,-3 4-9 0,3 1-23 0,-5 0-28 15,6 1-16-15,-4 0-176 0,3 0-373 0,-2-1 164 16</inkml:trace>
  <inkml:trace contextRef="#ctx0" brushRef="#br0" timeOffset="-139471.84">7530 11350 22 0,'0'0'79'0,"0"0"0"15,0 0-1-15,0 0-9 0,0 0-1 0,0 0 0 0,0 0-4 16,0 0-6-16,0 0 2 0,0 0-4 0,0 0-9 15,0 0-4-15,0 0-1 0,0 0-14 0,0 0 6 16,0 0-9-16,0 0 7 0,0 0-3 0,0 0-8 16,0 0-1-16,0 0 2 0,0 0-1 0,0 0-5 15,0 0-4-15,0 0 1 0,0 0-5 0,0 0 2 16,0 0-3-16,0 0-1 0,0 0-2 0,0 0 9 16,0 0-12-16,0 0-1 0,0 0-1 0,0 0 4 15,0 0-3-15,0 0-1 0,0 0 9 0,0 0-1 16,5 14 4-16,0-6 3 0,0 1-1 0,0 3 0 15,3-1 2-15,1 4-2 0,0 1 0 0,2 7 4 16,1 2 8-16,1 1 1 0,-1 0-6 0,1 3 3 16,0-1-13-16,5 3 8 0,0 1-4 0,-2 0 0 15,1-1 8-15,-3-1-13 0,0 0 3 0,-1-1-4 16,-3-5 3-16,1 0 3 0,-1 0 0 0,2-2 0 0,-7-2-14 16,3-4 24-16,-3 1 0 0,1-2 4 15,-3-1 3-15,4-3-5 0,-3 0-4 0,-1 0 0 16,0-2-9-16,0-2 3 0,-2-2-10 0,2 1 12 15,-3-6-6-15,3 11 6 0,-3-11-6 0,2 6 0 0,-2-6 3 16,2 6-4-16,-2-6 9 0,0 0 3 0,0 0 9 16,3 5 0-16,-3-5 7 0,0 0 5 15,0 0 2-15,0 0 7 0,0 0-1 0,0 0-8 16,0 0-5-16,0 0 1 0,0 0-6 0,0 0-3 0,-13-24-10 16,10 16 1-16,-2-3 2 0,-3-5-9 15,0 1-10-15,-2-3-6 0,-3-5-8 0,0-3-16 16,-2 0-3-16,-3-1-2 0,3-4-12 0,-4-1 12 15,-5-9-2-15,8 10 5 0,-2-1 0 0,-1-11 0 0,4 13 4 16,-4-2 2-16,6 4 0 0,0 2 1 0,4 10-1 16,0 0 3-16,-1 6 6 0,6-1 1 0,-2 2 0 15,2 3 0-15,1 1-2 0,-2-1-2 0,3 1 4 16,2 5 2-16,-5-7 5 0,5 7-5 0,0 0 3 16,-4-6-10-16,4 6 11 0,0 0 1 0,0 0 0 15,0 0-2-15,0 0-2 0,0 0 2 0,4 31 0 16,1-16-2-16,0 3 6 0,5 7 8 0,-1 4-3 15,2 4 8-15,5 12 1 0,-3 3-1 0,1 1-3 16,3 1 5-16,0-1 8 0,1-2-5 0,1-1-5 16,-3-2-2-16,5 0 2 0,-3 0 3 0,5-1-1 15,0 3-4-15,-1-5 2 0,-8-12-1 0,2-2 3 16,-5-3-7-16,0-1 0 0,-2-6 2 0,-4-3 1 16,1 1-2-16,-1-5-1 0,-3 1-3 0,2-4 0 15,1 0 3-15,-5-3-3 0,0-4 2 0,4 9 8 16,-4-9 9-16,2 6 3 0,-2-6 5 0,0 0-1 15,3 5-3-15,-3-5-2 0,0 0-13 0,0 0 1 16,0 0-2-16,0 0-2 0,0 0-7 0,0 0 5 16,-9-20-1-16,9 20-1 0,-5-6-4 0,5 6-6 15,-5-7 3-15,5 7-3 0,-4-5-4 0,4 5 3 16,-4-5-12-16,4 5-8 0,-6-7-7 0,6 7-15 16,0 0-26-16,0 0-31 0,-3-5-26 0,3 5-20 15,0 0-140-15,0 0-314 0,-9-3 139 0</inkml:trace>
  <inkml:trace contextRef="#ctx0" brushRef="#br0" timeOffset="-135642.4">7454 13837 36 0,'3'-26'123'0,"-2"6"-7"0,-1 3-11 16,-2-1-7-16,-2 1-3 0,0 0-2 0,0 1-8 15,-1 1 15-15,0 4-3 0,2 2-13 0,1-1-4 0,-2 4-5 16,4 6-16-16,-4-9 1 0,4 9-9 0,-4-7-6 16,4 7-3-16,0 0-5 0,0 0-5 15,0 0-2-15,0 0-4 0,-1 32 1 0,-1-16-2 16,0 2-1-16,-3 10-3 0,1-2 1 0,-1 4 10 0,0 1-3 16,-3 3 4-16,-4 14-6 0,1-2 6 0,-5 6 3 15,3 2 13-15,-7 3 7 0,-5 21-10 0,3-22-5 16,-3 21 3-16,2-23-7 0,-8 27 0 0,-1 0 0 15,3-5-2-15,6-21-1 0,-2 2-6 0,1-3 0 16,-2 1-1-16,1 1-2 0,-1-4 5 0,0-1-10 16,-2-1-2-16,-1 1 1 0,-3-5-7 0,3 3 1 15,1-6-1-15,-5-1 0 0,11-12-3 0,-7 9 1 16,8-10-2-16,5-1 1 0,-3 0 3 16,0-3-5-16,3-2-2 0,1-1-2 0,5-5-14 0,-2 0-3 15,-1-3 5-15,3-2 1 0,4-2 2 0,-1 0-2 16,3-5 1-16,1 2-1 0,-1-4 3 0,4-3 5 15,-5 9-8-15,5-9-8 0,0 0-3 0,0 0-14 16,0 0-3-16,0 0-15 0,0 0-14 0,0 0-20 16,0 0-23-16,25-16-14 0,-12 8-22 0,2-2-33 15,-4 3-101-15,6-2-299 0,-3-1 133 0</inkml:trace>
  <inkml:trace contextRef="#ctx0" brushRef="#br0" timeOffset="-134742.33">7042 16154 4 0,'-4'-9'148'0,"2"3"-10"0,0 0-18 16,2 6-11-16,-4-7-17 0,4 7-11 0,0 0-7 15,0 0-4-15,0 0-6 0,0 0 1 0,6 33 3 16,1-6 15-16,0 1-22 0,1 7 7 0,2 11-1 16,0 2 3-16,0 1 0 0,0-3 18 0,0 3 2 15,0-4-19-15,-2-11 6 0,0 0-5 0,-1 3-10 16,0-5-2-16,0 1-7 0,-2-4-2 0,2-2-4 15,-2-1-8-15,-1-6-1 0,1-1-4 0,-1-5-2 16,-1 3-6-16,0-7-3 0,-2-3 1 0,1 0-2 16,0-2 4-16,-2-5-3 0,0 0 11 0,0 0-3 15,0 0-1-15,0 0-3 0,0 0-3 0,-9-35-5 16,2 7-1-16,-1 1-7 0,-6-7-9 0,0-11 1 16,-4-5-10-16,0-1-3 0,-2 2-3 0,0-1 4 15,2 3 1-15,-1 4-4 0,6 13 1 0,0 1 0 16,1 5 5-16,4 9 18 0,-2 1 5 0,6 4 0 15,0 1-6-15,1 4 6 0,3 5-12 0,-2-7 2 16,2 7-5-16,0 0 6 0,0 0-4 0,0 0 2 16,36 14-6-16,-17-2 7 0,4 0-1 0,4 0-2 15,3 2-1-15,-1-1-2 0,-2-3-8 0,3-1 3 16,1 0-5-16,0-3 0 0,-3-3 5 0,-4 0-6 16,3-4 0-16,-7-3 10 0,2-2-13 0,5-1 1 15,-6 0 3-15,-6-3 0 0,4-2 1 0,-4-1 2 16,-1-1-2-16,-3-2 0 0,-4-1 9 0,5-5-4 15,-6-7 3-15,-4 9-5 0,-4-6 3 0,2-5 0 16,-5 4 1-16,-1-5-1 0,-3 1 1 0,-2 2 1 16,2 2 0-16,2 8 6 0,-1 1 8 15,2 4 7-15,1 2 5 0,-2 3 6 0,3 1-5 0,1 4-4 16,3 4-8-16,-6-5 6 0,6 5-8 0,0 0-3 16,-2 23-1-16,-2-5 0 0,2 7 15 0,0 5-1 15,1 7 3-15,-1 8-7 0,3 1-2 16,0-12-2-16,2 11 2 0,1-12-1 0,0 3-2 0,0-2 2 15,4 0-4-15,-3-4-3 0,1-2 1 16,0-1-3-16,1-1 4 0,-3-8-3 0,2-1-2 16,1-1 0-16,-2-6-6 0,-1 2-12 0,4-4-27 0,-1-2-20 15,2 2-17-15,-5-4-18 0,-4-4-20 16,13 1-31-16,-3-5-31 0,-1-2-41 0,0-9-126 16,2-9-373-16,2-5 165 0</inkml:trace>
  <inkml:trace contextRef="#ctx0" brushRef="#br0" timeOffset="-132751.28">7720 16150 50 0,'4'8'151'0,"5"0"-23"16,-3 0-10-16,4-2-2 0,1 1-14 0,-1-3-16 15,3 1-4-15,0-4-10 0,0 1-4 0,-1-3-7 16,8-2-3-16,-7-1-11 0,-1 0-5 0,-1-2 1 15,0-1 0-15,-3-1-6 0,0-4-3 0,-3 1-5 16,-3-1-6-16,4-4 5 0,-8-1 0 0,0 1-5 16,0-1 5-16,-1 1-1 0,-1 1 6 0,-1 3-6 15,1 2 19-15,-5 3 0 0,4 2-5 0,-3 0-7 16,3 2-2-16,-5 2 0 0,10 1-4 0,-19 7 1 16,7 2 2-16,1 3 4 0,-2 10 4 0,-1 2-2 15,5 4 0-15,-1 0 1 0,2 3-6 0,2 0-2 16,3 2-2-16,3-1-3 0,2-1-2 0,3-1-1 15,0 0-2-15,6-1-2 0,0-3-2 0,0-1 0 16,2-11-3-16,5 6 1 0,0-8-3 0,1-3 5 16,6-2-5-16,5-4-1 0,0-8 2 0,6-3-3 15,-1-5-7-15,-2-3-9 0,13-10-7 0,-5-3-7 16,-11 5-3-16,10-10-6 0,-4-4 8 0,-3 1-3 16,-2-6 3-16,-1 4 5 0,-3-4-2 0,-5 0-2 15,-8 10 5-15,-1 0 0 0,-4-1 5 0,-3 4-2 16,-3 3 3-16,-3 7 6 0,-3 2 7 0,2 4 15 15,-4 2 23-15,1 2-10 0,0 0-1 0,-1 6-5 16,5 4-2-16,-14-8-4 0,14 8-2 0,-15 1-6 16,15-1 5-16,-16 7-1 0,10 2-3 0,1-1-8 15,0 1 2-15,3 1-1 0,3 7 1 16,3-2-2-16,2 2 0 0,5 6-4 0,1 2 2 0,3 1 0 16,4 0 3-16,8 13-3 0,4 0 3 15,5 4-4-15,-2-4 2 0,3 0 0 0,-1 0 0 0,-1 1 2 16,3 1-6-16,-5 1 5 0,-4 0-1 0,3 3-3 15,-5-3 3-15,-7 0-3 0,-4-8 1 0,-3-2 0 16,-3 2-1-16,-2-5 1 0,-1 3 0 16,-3-8 4-16,-4-5-6 0,0 1 3 0,0-3 10 15,-4-5 3-15,1 1 2 0,1-2 2 0,-2-2 2 16,-4-1-4-16,1-3 0 0,0-4 6 0,7-1-4 0,-18-4 2 16,4-3-4-16,1-7-3 0,-6-6-1 0,1-5-2 15,1-4-7-15,-7-11-14 0,10 6-16 0,-5-12-5 16,6-1 4-16,4 0-4 0,0-1 2 15,7-2-2-15,4 1 3 0,2-1-3 0,7-3 8 16,5-2 6-16,5 3-2 0,4 0 0 0,-3-1-3 16,5 2 4-16,2 0 1 0,3-1-1 0,-4 3 1 15,2 2 2-15,-5 4 0 0,0 2 1 0,-10 12 2 0,1 2 2 16,-5 3 3-16,1-11 7 0,-12 24 3 16,0 11 3-16,0-21 2 0,0 21-1 15,-8-14 0-15,8 14-3 0,-13-9-1 0,7 6-1 16,-4 0 3-16,10 3 2 0,-19 2-2 0,19-2 3 15,-21 5-8-15,12 2 0 0,0 0-1 0,0 2 0 16,-1 1 5-16,3 0-6 0,-1 4 2 0,1 1 0 16,-1 3-3-16,4 0 1 0,3 1 1 0,1-2-3 15,0 2 10-15,1-1-5 0,3 1-2 0,4-4-1 16,-1 2 0-16,1-2 1 0,-1 0-1 0,5 1 3 16,-4-7-5-16,7 1 7 0,-6 0-2 0,4-3-1 15,-2-3 2-15,0 1 0 0,3-2 1 0,-3-3 0 16,-11 0 3-16,27-1-3 0,-13-4 2 0,-1 2-5 15,-4-1 3-15,3-2-2 0,-3-2 1 0,-9 8 1 16,12-17-1-16,-6 8-6 0,-2-3 6 0,-4 12-6 16,0-22 5-16,-2 7-5 0,-2 4 4 0,-1-1-2 15,0 1 1-15,1 2 2 0,-1 3 4 0,5 6 0 16,-8-12-2-16,8 12-2 0,-7-8 1 0,7 8-2 16,0 0-1-16,0 0 4 0,0 0-4 0,0 0 1 15,0 0 0-15,0 0 1 0,21 34-1 0,-8-20 2 16,-4 0 2-16,1-2-5 0,2 3 0 0,3-2 3 15,-1 0-1-15,0-1 0 0,-1 0-2 0,14 9 4 16,-15-14-3-16,1-1-3 16,-3 0 6-16,2-1 0 0,-12-5 3 0,21 3-5 0,-21-3 3 15,17-2 0-15,-17 2 2 0,23-8-2 0,-12 2-1 16,1-5-4-16,1-4-6 0,-3 0-7 0,5-7 0 16,0 0-14-16,-8-2-12 0,0-3-19 0,-1-5-15 15,-3 2-18-15,-3-5-10 0,0-1-13 0,0-10 10 16,0 13 9-16,0 3 9 0,-3-1 22 15,-1 4 12-15,2 9 19 0,-2 0-2 0,-4-1 10 16,6 4 13-16,-5 1 10 0,7 14 6 0,-8-24 2 16,5 13 18-16,3 11 24 0,-12-17-17 0,6 8 3 0,6 9 5 15,-11-13 1-15,11 13 4 0,-12-14 6 0,12 14 2 16,-8-7 4-16,8 7-6 0,0 0 2 16,-9-14 2-16,9 14-6 0,0 0-9 0,0 0-4 15,0 0 0-15,0 0-10 0,0 0 0 0,0 0-6 16,0 0 5-16,-4 35 11 0,12-10 4 0,1 4 2 15,1 0 3-15,3 6 1 0,0 10-4 0,3 0-1 16,0 0-2-16,2 3-4 0,-5-5-1 0,-1-7-9 0,-2-3 2 16,3-3-5-16,-1-2-1 0,-1-6 0 0,1 2-3 15,-8-8-1-15,3-2 0 0,-4-3-2 16,2-2-2-16,-3-3-1 0,-2-6 1 0,6 10 13 16,-6-10 17-16,2 8 7 0,-2-8-5 0,0 0-3 15,0 0-4-15,0 0 0 0,0 0-5 0,0 0-3 16,0-44-3-16,0 25-3 0,0-8-11 0,0 0-27 15,0-3-13-15,-2-2-10 0,2-4 0 0,2 4 2 16,2 1 5-16,1 0-2 0,4 2 4 0,-1 4 1 16,2 3 3-16,-1 6 6 0,2 1-1 0,-2 3 4 15,0 2 2-15,1 4-2 0,-10 6 0 0,17-5 5 16,-17 5-1-16,0 0-2 0,21 13 6 0,-13-3-2 16,3 1 3-16,-1 5 2 0,1-2 7 0,1 1 2 15,-1 2-4-15,0-2 5 0,0 0-2 0,0 1-1 16,0-1 4-16,-1-1-8 0,-2-5 5 0,-1 1 1 15,1-2 0-15,0-1-1 0,-3-3-1 0,-5-4 1 16,10 10 2-16,-5-9 0 0,-5-1-1 0,14 4 2 16,-14-4 2-16,0 0-4 0,23-9-2 0,-13 3 3 15,0-1-6-15,-1-1-1 0,-1-3-3 0,1-1 0 16,-1 0-2-16,0-2-9 0,-1-2 6 0,-1-2-5 16,-1 3 3-16,1-2-4 0,-1 2 7 0,2-1-2 15,-3 7 1-15,-4 9 3 0,4-16 2 16,-4 16-5-16,7-10 0 0,-7 10 5 0,0 0 0 0,10-9-5 15,-10 9 2-15,0 0 2 0,15 0 4 0,-15 0 0 16,0 0 4-16,23 12-5 0,-10-4 9 16,-1-2-5-16,-1 3-3 0,-1-3 3 0,4-1 7 0,2 6 0 15,-4-7 1-15,0 2 0 0,-3-2 4 16,6 0 0-16,-2-1 2 0,-13-3-4 0,28-3 2 16,-13 2-3-16,2-5 0 0,-1 0-1 0,-5 2 0 15,3-3 1-15,-5 0 0 0,0-1-2 0,2-5 0 16,-2-2-2-16,-1-2 1 0,2 1 2 0,-3-2-1 0,0-2-3 15,-5-5 2-15,0-1-14 0,-2 0-4 0,-3 2-1 16,-3 0 2-16,0 4-2 0,-2 3 3 0,2 0 12 16,-3 6-2-16,-2 1 0 0,2 2 2 15,0 3 5-15,9 5-2 0,-21 2 6 0,21-2 0 16,-21 18 2-16,10-1 11 0,-2 9 13 0,-1 1-4 16,6 2-1-16,6 3 4 0,-1 0-3 0,6-2 0 15,1-1-6-15,2 1-2 0,4 0 0 0,3-2-5 16,-2-4 0-16,6-1 1 0,1-3-3 0,-3-5-2 0,2-1-2 15,1-6-1-15,1 2 1 0,1-4-2 16,1-1 0-16,-1-2-1 0,2 1-7 0,0-7-1 16,-3-1-18-16,3 0-19 0,-2-2-23 0,5-3-23 15,-7 0-36-15,-2-1-32 0,-2-2-32 0,0 0-37 16,-11-1-155-16,2 1-402 0,-3-5 179 0</inkml:trace>
  <inkml:trace contextRef="#ctx0" brushRef="#br0" timeOffset="-132590.72">9884 15121 1514 0,'-30'4'13'0,"3"-3"44"0,-2 2-6 15,10-3 3-15,-2 3-14 0,7-1-5 0,1 1-9 16,4-2-5-16,0 1-11 0,2-1 0 0,7-1-17 16,-9 5 1-16,9-5-22 0,-4 5-20 0,4-5-28 15,0 0-36-15,0 0-147 0,4 11-282 0,-4-11 125 16</inkml:trace>
  <inkml:trace contextRef="#ctx0" brushRef="#br0" timeOffset="-127844.06">5601 11790 26 0,'0'0'44'15,"0"0"-8"-15,0 0-4 0,0 0-3 0,0 0-8 0,-7-2 3 16,7 2 1-16,0 0 1 0,0 0-2 0,0 0 3 16,0 0-4-16,0 0 2 0,0 0-2 0,0 0 3 15,-3-8-3-15,3 8-4 0,0 0-2 0,0 0 3 16,1-12 9-16,-1 12-7 0,0 0-4 16,0-9 7-16,0 9 2 0,0 0 9 0,0 0 4 0,-1-8-9 15,1 8 0-15,0 0 7 0,-2-8-7 0,2 8-2 16,0 0-7-16,-5-6-1 0,5 6 1 0,0 0-4 15,-6-4 15-15,6 4-20 0,0 0 4 0,-6-5 0 16,6 5-4-16,0 0-5 0,0 0-3 0,0 0 3 16,0 0 1-16,0 0-11 0,0 0-1 0,0 0-6 15,0 0 4-15,0 0 2 0,0 0 4 0,0 0 1 16,0 0-4-16,0 0-6 0,0 0 8 0,0 0-5 16,0 0 5-16,0 0-3 0,0 0 1 0,0 0-4 15,0 0 8-15,0 0-1 0,0 0 3 0,0 0-2 16,10 19-2-16,-10-19 6 0,0 0-4 0,0 0 9 15,0 0 5-15,0 0-3 0,0 0 3 0,0 0 9 16,0 0-8-16,0 0 7 0,0 0 2 0,0 0 1 16,0 0-3-16,0 0 5 0,0 0-8 0,0 0-3 15,0 0 4-15,0 0-19 0,0 0 9 0,0 0 2 16,0 0-11-16,0 0 5 0,0 0 4 0,0 0 0 16,0 0-11-16,-15-15 11 0,15 15 8 0,0 0 14 15,-5-7-17-15,5 7-5 0,0 0-2 0,-3-6 5 16,3 6-6-16,0 0-5 0,0 0 2 0,0 0 7 15,0 0-11-15,0 0 0 0,0 0-1 0,0 0 2 16,0 0-9-16,1 20 10 0,5 0 1 0,0 8 15 16,2 4 2-16,3 15-3 0,0 5-1 0,3 3-2 0,2 26 5 15,1 1-1-15,-2 14 4 0,0 2-9 16,2 4 5-16,-3 4-3 0,-1 2 3 0,0 6-3 16,6 4-4-16,-3 5 1 0,0 1 4 0,-1-3-5 15,-2-5-2-15,-2-6-2 0,1-10 1 0,1 3-9 16,-3-6 11-16,-1-4-1 0,-7-3-3 0,1-1-3 15,-2-4 0-15,-4-25 2 0,-4 21-4 0,-2 1 1 16,1-26-4-16,-1 2 4 0,-1 0 7 0,-1 1-7 16,2 0 5-16,0-4 8 0,-1-3-4 0,-5-4 2 15,5 0 1-15,7-13 14 0,-9 8-1 0,4-9-6 16,1-7-1-16,0 4 2 0,1-5-3 0,2-1-3 16,1-4-2-16,0-3-1 0,1 2-1 0,0-4-3 15,-1 11-3-15,2-1 0 0,1-1 1 0,-1 3-3 16,-1-1-6-16,1-8 0 0,0 6-7 0,-3-6-1 15,1 1-3-15,0-5 3 0,0-1-4 0,-1-2 1 0,2-3 5 16,-2-1-1-16,1 2-1 0,1-2-2 16,-2-3 6-16,1 1-11 0,3-6 0 0,-6 9 5 15,6-9-2-15,-6 5 6 0,6-5 13 0,-4 4-38 16,4-4-12-16,0 0-8 0,0 0-9 0,0 0-7 16,-7-21-11-16,7 13-7 0,0 8-16 0,2-16-13 0,-1 8-20 15,-1 0-95-15,0 8-248 0,-1-21 111 16</inkml:trace>
  <inkml:trace contextRef="#ctx0" brushRef="#br0" timeOffset="-125756.98">4454 16327 14 0,'-13'-2'84'16,"-1"1"-8"-16,3-2-7 0,-1 2-11 0,-1 2-2 16,2 0-8-16,-2 2-7 0,0 1 0 0,-2 6 3 15,2 2 4-15,-1 3-5 0,-4 9 5 0,0 5 6 16,-1 2 11-16,-1 14-8 0,2 0 12 0,1 2-17 16,1 4 8-16,8 1 5 0,-4 3-3 0,5-2-1 15,-1 5-9-15,6-4 0 0,-4-3-5 0,9-4-7 16,-3 0-5-16,8-11-4 0,0-4 25 0,1-1-7 15,4-2-2-15,0-3-8 0,4-3 9 0,-1-1-14 16,-2-10-6-16,3 0 1 0,1-4-7 0,4-2 6 16,6-5-42-16,0-7 12 0,2-3-1 0,0-6-2 0,12-12 6 15,-3-6-5-15,1-6-9 0,0 0-9 16,-4-5 5-16,2-4-2 0,-4 2-3 0,-1 0-1 16,1-4 4-16,-2 7 5 0,-4 1-10 0,-4 1 2 15,-10 12-6-15,2 1 0 0,-6 0 4 0,-4 4 0 16,-2 5 4-16,-4 3 14 0,0 4-2 0,-4 3-2 15,4 9-5-15,-14-5 6 0,14 5-1 0,-23 8 12 16,6 2 9-16,-4 7 5 0,-2 5 10 0,0 1 4 16,0 4 9-16,0-1-7 0,0 3 7 0,-4 10-4 15,9-8 5-15,0-1-6 0,2 1-4 0,3 0-2 16,1-7-4-16,4 2 0 0,2-2-6 0,4-5 3 16,0 0-9-16,2-5 1 0,2-1-2 0,0-5-3 15,1-2-4-15,1 1-6 0,2-7 2 0,-6 0 4 16,18-3-10-16,-3-6-1 0,-1-4-1 0,5-4-4 15,1-6-10-15,-1-4 5 0,0 1-7 0,-4-3-1 16,3-1-8-16,-2-1-2 0,-1 3 4 0,-2 0-1 16,-1 2 9-16,-4 2-6 0,-1 7 13 0,-2 5-6 15,-1-1 12-15,0 4-4 0,-2-1 8 0,-2 10 10 16,4-11 6-16,-4 11 5 0,2-7-5 0,-2 7 5 16,0 0-13-16,0 0 2 0,0 0 4 0,0 0-1 15,0 0-4-15,0 0 3 0,-15 22-1 0,15-22 0 16,-3 15-8-16,3-15 2 0,-1 14 3 0,1-14-3 15,3 15 5-15,-3-15-5 0,6 14-1 0,2-8 5 16,-2-1-3-16,2-1 2 0,3-1 0 0,2-1-1 16,0-2 2-16,7-5-6 0,8 1 10 0,0-6-6 15,-1 0 4-15,0-2-4 0,-1-4-4 16,1 1 5-16,-2-4-8 0,-1 1 8 0,-1-1-4 16,-1-2 3-16,-5-1 2 0,3 0-1 0,-4-2-7 15,-3 3 6-15,-1-4 1 0,-5 7 0 0,-1-7-2 0,-5 8 1 16,-1 2 2-16,-1 0 1 0,-5 2 7 0,-1 1-4 15,2 4 3-15,-2 1-3 0,-3 1 9 0,1 4-8 16,-2 0-1-16,11 2 13 0,-26 4-6 0,10 3 1 16,0 1 5-16,0 4 5 0,0 0-4 0,1 0-1 15,4 0-1-15,-1 1-3 0,7-2 0 16,1-3-2-16,2 1-7 0,2-9 6 0,4 14-4 16,1-8-1-16,2-1-5 0,3-1 0 0,3-4-3 15,6-1-4-15,3-4-8 0,6-3-1 0,2-4-7 0,3-2-4 16,-1-3-10-16,-2 1 6 0,1 0-3 15,0 1 2-15,-3-1-9 0,-1 2 3 0,-4 3 6 16,-4 1 1-16,-3 4 0 0,-3 3 3 0,-1 2 0 16,-1 4 8-16,0-2-3 0,-2 6 11 0,-1 4 4 15,-1 2 8-15,-2 5 12 0,-1 7 3 0,0 1 1 16,-2-1 5-16,2 2 10 0,-2-2-3 0,0 1 2 16,2-7-3-16,-2 2-6 0,-1-3-4 0,2-1 1 15,2 0 1-15,-1-7-2 0,0 0-5 0,2-1-2 16,-1-2 2-16,0-2 0 0,-1 2 0 0,1-5-6 15,3 0 5-15,-8-2-1 0,14-4 3 0,-2-3-5 16,0-5-3-16,1-1 6 0,0-2-5 0,4-9-3 16,-3-2 5-16,2 2-5 0,-2-5 2 0,-2-3-5 15,-1 3-1-15,1 0-3 0,-5-2-2 0,-1 0 4 16,-5 6-6-16,0-2 3 0,-2 8-6 0,0 2 5 16,-1 5 3-16,1 0 8 0,-4 3 4 0,5 9 3 15,-1-13-11-15,1 13 8 0,0 0-7 16,0 0 6-16,-12 0-7 0,12 0 5 0,0 0-1 0,-5 25-6 15,3-16 2-15,2 3-5 0,-2 1 5 0,4-1-4 16,0 0 1-16,4 0-1 0,2 2 3 0,1-6 0 16,0 2-1-16,2-1 1 0,0-5-3 0,5 5 2 15,1-5 0-15,-1-3 0 0,-1 0 2 0,-1-2 0 16,-2 0-5-16,5-6 3 0,-5-1-3 16,0-3 1-16,1-2 3 0,-1 1-3 0,-1-5-5 15,-3 2 7-15,1-4-9 0,-5 2 0 0,2-4-2 16,-5-4 1-16,2-1-7 0,-2 1 8 0,-1-1-2 0,-4 1 0 15,4 6 2-15,-5 2 0 0,1 3 4 0,2-3-3 16,0 7-6-16,0 0 7 0,2 10-4 16,-3-10 3-16,3 10-9 0,0 0 2 0,0 0 6 15,0 0 3-15,0 0 1 0,0 0-3 0,23 15 3 16,-12 1 7-16,-1-2-5 0,1 2 4 0,1 1-5 16,6 3 4-16,-5-6-4 0,5 7 4 0,-2-8 0 15,6 5 5-15,1 0-5 0,-5 1-5 0,-2-6 4 16,-2-1 0-16,0-2 5 0,-2-1-8 0,-1-2 3 15,-4-2 1-15,2 0 5 0,-3-1-7 0,-2 0 4 16,-4-4 1-16,11 2 1 0,-11-2 8 0,0 0-8 16,0 0 2-16,0 0-3 0,9-18-1 0,-10 9 3 15,1 9-4-15,-5-24 3 0,0 9-2 0,-1-1-2 16,-1-2-5-16,2-1 3 0,0 4-2 0,-2-3-3 16,1 3 4-16,2 3-10 0,0 0 9 0,2 2-3 15,2 10-1-15,-3-11 2 0,3 11 1 0,0 0-6 16,-2-11 4-16,2 11-4 0,0 0-1 0,0 0 4 15,0 0 0-15,0 0 4 0,0 0 0 0,21 27-6 16,-12-15 8-16,2 5 3 0,1 0 7 0,0 7 1 16,2 2 3-16,-1-1-4 0,3 9 4 0,1-4-1 15,5 17-1-15,-8-13 5 0,3 9 1 0,-2-9 1 16,-4 0 4-16,6 10-8 0,-5-10 4 0,-1 0-2 16,-2 0-2-16,-1-1 6 0,-1 3-5 0,-3-4 1 15,-3 2-2-15,0-3 2 0,-3 1-2 16,-2-1 7-16,-3-4-1 0,-1-3-5 0,3-4 6 0,-3-4-10 15,0 4 1-15,3-6-2 0,-4 3 0 0,0-2 1 16,3-6-17-16,-4 3-7 0,5-6-8 0,-1 2-18 16,1-3-21-16,-1-2 1 0,-2-1-27 0,8-2-32 15,-13 0-32-15,13 0-18 0,-11-2-127 0,5-3-317 16,0 1 140-16</inkml:trace>
  <inkml:trace contextRef="#ctx0" brushRef="#br0" timeOffset="-125377.89">5748 17362 1133 0,'-17'10'84'0,"-1"-2"7"16,5 3-14-16,3-8-29 0,2 2-19 0,2 1-17 15,0-3 6-15,6-3-7 0,0 0-1 0,0 0 7 16,0 0-7-16,16 10-2 0,-6-12-2 0,7 1-1 16,2-3 2-16,12-2-1 0,2-5 1 0,4 3 9 15,10-11 1-15,3 2 4 0,-4-2-3 0,6 0 6 16,1-1-5-16,-5-4-4 0,3 3 2 0,0-2-3 16,-3 3-1-16,-2 2 1 0,1-2-6 0,-11 11 2 15,2 1-10-15,2 4 7 0,-3 2-3 0,2 4 5 16,-3 1-4-16,1 3-2 0,-7-3-3 0,-4 4 5 15,-6-2-13-15,-5 1 12 0,-5 0-4 0,1-1 3 16,-1 2-2-16,-7-1 4 0,0 2 2 0,-2 0-4 16,1 1-1-16,-4-1-8 0,-2 1-11 0,1 1-12 15,1-3-9-15,-3-1-17 0,1-1-28 0,4-5-38 16,-12 11-127-16,5-8-269 0,7-3 120 0</inkml:trace>
  <inkml:trace contextRef="#ctx0" brushRef="#br0" timeOffset="-40017.54">13381 7238 14 0,'25'-11'31'15,"2"0"-2"-15,3-2-11 0,5-1 0 0,0 3 7 16,1-2-4-16,2 1-2 0,-3 0-2 0,1-1-4 15,0 0-1-15,-1 5-1 0,0-5-1 0,-4 5-6 16,-1 0-1-16,-4 1 3 0,-5 4-2 0,-4-1 1 16,-6 2-9-16,-3 0 3 0,-1 2-5 0,-7 0 4 15,0 0 2-15,0 0-2 0,0 0-2 0,0 0 1 16,-18 18-1-16,0-10 3 0,-1 0 3 0,-6 5-6 16,-6-3 6-16,1 2 8 0,-4 3-1 0,-2 0-3 15,-8 4 1-15,6-5-3 0,0-2 6 0,3 2 0 16,-1 0 0-16,2 0 3 0,0-4 1 0,2-1 2 0,4 2 3 15,-3-4 0-15,4 1-1 0,6-2-4 16,0 0-3-16,2-1 5 0,1-2-8 0,1 2-2 16,5-2 4-16,-1-1-5 0,4-1 5 0,1 2-1 15,1-1-12-15,7-2 13 0,-11 1-3 0,11-1-4 0,-6 1 2 16,6-1-1-16,0 0 1 0,0 0 0 0,0 0-2 16,0 0-3-16,0 0 1 0,33-9 4 15,-21 5-6-15,6-1 4 0,0 0-14 0,2-2 22 16,0 1-6-16,7-5-5 0,3 3 3 0,-1-2-7 0,2-1 4 15,1 1 1-15,1-1 5 0,-1 0-2 0,1 0-1 16,2 1-13-16,-3-1 3 0,-2 3 9 16,1-2 3-16,-3 2-4 0,-8 4 2 0,-2-1 2 15,-1 3 0-15,-7-1-1 0,0 0-1 0,-3 2-7 16,-7 1 2-16,0 0 4 0,0 0-6 0,0 0 4 0,0 0 5 16,0 0-3-16,-34 12-3 0,14-6-7 0,-9 5 3 15,-2 0 3-15,-2 2 1 0,-2-1-1 0,0 2 5 16,2-2-3-16,-2 2 5 0,2-3-5 0,3 0-1 15,1 0 0-15,2 1 3 0,8-4-2 0,1 0 6 16,1-3-6-16,6 0 1 0,1-1-1 0,4-1-2 16,0-2 4-16,0 3-2 0,6-4-1 0,-7 4-2 15,7-4 10-15,0 0-7 0,0 0-4 16,0 0 2-16,0 0 4 0,18 5-2 0,-5-7-4 0,1-2 1 16,3-3 2-16,3 1-4 0,6-4-3 0,2 0 0 15,0 0 0-15,-2-1 3 0,3 1 1 0,-2-1-2 16,-1 3-4-16,4-4 6 0,-2-2 5 0,-1 4-5 15,1 0 0-15,-8 3 0 0,-2-1 5 0,0 3-5 16,-5 1-1-16,-3 2 2 0,-2-1-3 0,-8 3 3 16,0 0-5-16,0 0 4 0,0 0 0 0,-21 21-2 15,-3-7 1-15,-1 0 5 0,-6 1-5 0,-1 1 6 16,-1 3-1-16,1-5-1 0,1 1 1 0,2-3 1 16,1-1 0-16,3 0 2 0,7-3-5 0,2-2 8 15,5 1-4-15,3-3-3 0,-1-2 2 0,4 2 1 16,-2-4 1-16,7 0 0 0,-6 6-3 0,6-6 5 15,0 0-2-15,0 0 0 0,0 0-1 0,0 0-3 16,0 0 2-16,27-8-3 0,-13 0 2 0,5-2 0 16,6-1-1-16,0-1 0 0,2-1-4 0,1 0 3 15,1-3 3-15,0 4-4 0,1-2 7 0,-1 0 2 16,1 0-4-16,-4 3 5 0,1-3-1 0,-1 6 0 16,-8 1-2-16,-1-1-1 0,-4 6 2 0,0-2 0 15,-3 4-3-15,-3-3-4 0,1 3-2 0,-8 0 0 16,11 0 4-16,-11 0 1 0,0 0-1 0,8 3-3 15,-8-3 5-15,0 0-2 0,0 0-1 0,0 0-2 16,0 0 4-16,0 0 4 0,-15 14-11 0,15-14 4 16,-4 3 4-16,4-3-5 0,0 0 1 0,0 0 5 15,0 0-1-15,-3 8-13 0,3-8 12 0,0 0 5 16,0 0-4-16,0 0 1 0,11 4-6 0,-11-4-5 16,11 0 5-16,-11 0 5 0,11-4 2 0,-11 4-3 15,15-3-1-15,-6 1 0 0,-1-1 2 0,2 0-8 0,-3 0-3 16,0 2 3-16,1-2-2 0,-8 3 2 15,10-1-5-15,-10 1 1 0,0 0 1 0,12 1 3 16,-12-1-5-16,0 0 5 0,2 7-12 0,-2-7 6 16,0 0 3-16,0 0-2 0,-5 14-2 0,5-14-17 0,-5 8-20 15,5-8-54-15,-3 10 24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7:15:18.78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041 10628 22 0,'0'0'98'15,"-18"-2"6"-15,9-1-8 0,0 2-2 0,0-1-16 0,9 2 12 16,-17-2-6-16,8 1-1 0,1-2 3 15,1 0-7-15,7 3-1 0,-14-1-17 0,14 1 4 0,-11-1-11 16,11 1-6-16,-9-3 0 0,9 3-14 0,0 0 1 16,0 0-6-16,-8 3-5 0,8-3 1 0,0 0-5 15,0 0 4-15,0 0-5 0,21 10 2 0,-8-7 0 16,9-3-8-16,6 1 3 0,5-2-3 0,2-2 1 16,3-1 1-16,13-2-1 0,2-4-3 0,-1 0-1 15,1-3 5-15,4 2-6 0,-1-5 5 0,2-1 6 16,-8 1-4-16,0 0-1 0,-12 4-8 0,-2 2-3 15,-3 0 11-15,-6-1 0 0,-6 6-4 0,-3 0-2 16,-5 0-3-16,-4 2 1 0,0 1-12 0,-4 0 1 16,-5 2-1-16,8 0-3 0,-8 0-10 0,0 0 2 15,0 0-3-15,0 0 3 0,-26 7-10 0,18-5-4 16,-2 3-22-16,1 1 0 0,0-1-31 0,2 0-9 16,0-1-30-16,1 0-86 0,2 1-223 0,4-5 99 15</inkml:trace>
  <inkml:trace contextRef="#ctx0" brushRef="#br0" timeOffset="694.53">14182 9934 68 0,'-7'-9'101'0,"7"9"-9"0,-3-9-5 16,3 9 15-16,-6-8-2 0,6 8-2 0,-3-4-12 0,3 4-15 15,0 0-4-15,0 0-5 0,0 0-11 0,0 0-4 16,0 0-4-16,0 0-3 0,0 0-4 16,5 32-4-16,-3-14-6 0,3 8-2 0,-1 3 1 0,-3 2 3 15,1 3 5-15,2 1-18 0,-4 11 25 0,0-1-16 16,0-9-3-16,-2-1-2 0,0 1 7 0,-1 0-5 15,2-4 1-15,1-1-7 0,-3-2 2 0,6-3 1 16,-2-6-4-16,2-3 5 0,-2-1-8 0,2-4 3 16,-1-1-2-16,2 1-1 0,-1-5-4 0,-2 0 6 15,4-2 8-15,-1-1-3 0,-4-4 2 0,15 0 3 16,-2-4-6-16,3-4-6 0,1-2 6 0,11-6-1 16,0-2-9-16,0 0 3 0,-2-2-4 0,5-1-9 15,-3-1 5-15,0 0-7 0,0-2-3 0,-3-1-3 16,1-2 1-16,-3 4-3 0,-1-4 8 0,-1 0-11 15,-2 2 6-15,0-2 1 0,-5 2-1 0,-2 2-2 16,-1 0 7-16,-4-1-4 0,-2 3 1 0,0-4 2 16,-2 6 2-16,0 2-4 0,-2-3-4 0,0 6 7 15,-2 4 14-15,1 3 7 0,0-1-1 0,0 8 0 16,1-11-10-16,-1 11 4 0,0-7-5 0,0 7 1 16,0 0 0-16,0 0 3 0,0 0 12 0,0 31-2 15,2-17 2-15,-2 6-8 0,1-1 7 0,0 8-1 0,0 0-4 16,2 3 16-16,0 3-6 0,-1 2 4 15,2 10 0-15,-2 1-3 0,-2-11-7 0,0 15 1 16,1 1 1-16,-2-7-4 0,0-8 1 0,1-1 2 0,0-2-5 16,0-1 0-16,0 4-1 0,0 10 3 0,1-12-4 15,0-3-7-15,1 1 7 0,-2-6 0 0,1-7-5 16,-1-3 3-16,1 0 0 0,-1-2-3 0,0-4 0 16,-1 0 0-16,1-4 2 0,0-6-1 15,1 11-2-15,-1-11 4 0,-1 7-5 0,1-7 6 0,0 0 6 16,0 0-3-16,0 0 2 0,0 0-13 0,0 0-16 15,0 0-4-15,0 0-30 0,-5-22-47 0,1 11 7 16,2 0-26-16,1-7-22 0,1 0-28 0,0-1-119 16,0 0-305-16,1-1 136 0</inkml:trace>
  <inkml:trace contextRef="#ctx0" brushRef="#br0" timeOffset="1047.08">15333 10340 68 0,'0'0'124'0,"-9"3"1"16,9-3-6-16,0 0 3 0,-6 2-16 0,6-2-6 15,0 0-8-15,0 0-6 0,0 0-7 0,0 0-8 0,24-8 8 16,-7 2-18-16,2-1-2 0,6-2-4 16,2 1 2-16,3-2-4 0,0-2 0 0,3 0-8 15,1-1-8-15,4 2 2 0,-3-3-6 0,1 1-4 0,-2 2 2 16,-2 0-8-16,-6 1-15 0,0 1 12 16,-8 4-4-16,-6-1 1 0,0 1-17 0,-3 1-8 15,-2 3-15-15,1-2-19 0,-2 1 11 0,-6 2-3 0,0 0-11 16,0 0-3-16,0 0-11 0,6 6-26 15,-6-6-13-15,0 0-12 0,0 9-94 0,0-9-221 0,0 0 97 16</inkml:trace>
  <inkml:trace contextRef="#ctx0" brushRef="#br0" timeOffset="1450.51">16444 9731 105 0,'-17'0'101'0,"-4"1"-6"0,1 2-4 15,-7 2-13-15,7 0-2 0,-1 2 1 0,-4 1-15 16,6-1 3-16,5 1-7 0,-2 3 8 16,3 2-12-16,2-1 5 0,1 3 7 0,3 2-7 0,2-3-11 15,3 5-1-15,0-1 0 0,4-1-8 0,3 1-9 16,4 1 14-16,5-3-13 0,5 1-1 0,4-4-5 15,4 2 3-15,4-5 0 0,3 2-11 0,3 0 0 16,-3-2-1-16,2-2-1 0,0-2-1 0,-2-1-3 16,0 4 3-16,-2-4-5 0,-5 2 4 0,-6 0-2 15,0-1 1-15,-6 2-6 0,2 3 1 0,-6-1 0 16,-3 2 2-16,-1 2-2 0,-4 1 10 0,-4 2 14 16,-6 2 0-16,-2 5-7 0,-5 0 3 0,-5 1-2 15,-2-1-3-15,-5-2 0 0,2 1 1 0,-5-2 3 16,1 0-5-16,-1-3-4 0,3-2-2 0,0 1-2 15,5-8-3-15,5 0-3 0,-1 0-2 0,5-3-14 0,1-1-21 16,0-2-17-16,0-2-22 0,6-1-30 16,5 0-34-16,-7-9-142 0,7-2-295 0,3-7 130 15</inkml:trace>
  <inkml:trace contextRef="#ctx0" brushRef="#br0" timeOffset="1714.5">16488 9721 1408 0,'-10'-6'16'0,"2"-2"88"0,1 0-8 0,1-1-6 0,-1 1-5 16,3 2-20-16,0 0-16 0,4 6-14 0,2-14-4 15,4 8-4-15,5-3-3 0,5-3-3 16,8-1 2-16,4-1-4 0,4-2-5 0,2 0 7 16,14-3-11-16,-2-2 2 0,1 2 0 0,2-1-6 0,2 0 5 15,1-1 0-15,-1 2-4 0,2-1 0 0,-1 3 3 16,-1 1 0-16,-14 3-2 0,0 1-4 0,-2 0 1 15,-4 3-10-15,-5 1-12 0,-7 3-5 0,-7 0-16 16,-2 1-8-16,-1 1-15 0,-2 3 0 0,-7 0-1 16,0 0-20-16,0 0-3 0,-20 18-24 0,-3-4-14 15,-6 5-132-15,-20 3-277 0,-1 4 122 0</inkml:trace>
  <inkml:trace contextRef="#ctx0" brushRef="#br0" timeOffset="2400.6">13030 11436 68 0,'-14'0'126'0,"4"0"3"0,2 0-8 0,8 0-1 16,-14 1-5-16,14-1-15 0,-9 2-16 0,9-2-4 16,0 0 19-16,0 0-2 0,0 0 5 0,0 0 0 15,50 5 9-15,-14-7 0 0,19-3-4 0,5-2 2 16,5-1-1-16,35-9-12 0,4-6-1 0,9 1-9 0,10-5-9 15,5-2-6-15,10-7 2 0,0 0-3 16,11-3-7-16,9-7-4 0,7-2 0 0,0 1-4 0,3 0-4 16,4-1-5-16,3 5-1 0,8-6-3 15,-2-2-2-15,2 5 1 0,6-1 2 0,3 1-5 16,-3 6 1-16,0 2-12 0,-7 2-3 0,-1 1-1 0,-5 2-2 16,-3 1-4-16,-16 3-2 0,-5 0-1 0,-10 4 2 15,-4-4-3-15,-6 6-4 0,-10-1-4 16,-9 0 6-16,-6 2-7 0,-13 3-1 0,-4-1 0 15,-29 6-2-15,3-2 1 0,-2 0 0 0,-5 4 1 0,-5-3-1 16,-14 9-1-16,-5-2-2 0,-5-1 5 0,-10 5-2 16,-5-2-1-16,-3 5-5 0,0 0-9 0,-6-2-1 15,-4 3-7-15,0 0-1 0,0 0-6 0,0 0 6 16,0 0-9-16,-26-3-7 0,12 4-9 0,2 1-10 16,-5 2-4-16,-2 1-3 0,1-2-11 0,0 2-25 15,-2 2-13-15,-6 1-21 0,-1 1-16 0,-1 0-29 16,-8 1-176-16,-11 5-384 0,6-10 170 0</inkml:trace>
  <inkml:trace contextRef="#ctx0" brushRef="#br0" timeOffset="4584.52">12326 10979 95 0,'0'0'122'16,"0"-10"-10"-16,0 10-11 0,0 0-13 0,0 0-10 16,-5-9-10-16,5 9-6 0,0 0-9 0,0 0-2 15,-14 16 7-15,5-7 0 0,-1 5-2 0,-2 2-4 16,-6 4 3-16,1 2 7 0,-6-1-1 0,1 0 3 16,-2 2-1-16,-2 2-4 0,-13 5-2 0,9-6-9 15,-8 5 2-15,-3-2-7 0,0 2 1 0,-1 0 1 16,-4-2 1-16,3 0-1 0,0-3-6 0,-4 4-5 0,2-1 3 15,-5 1-11-15,-2-2 4 0,-7 4-6 16,-21 10 3-16,-3-3-7 0,20-13 2 0,-29 11-6 16,4-3 2-16,1 0-2 0,1-4-2 0,2-1 2 15,-2 0-6-15,0-1-2 0,-4 0 0 0,-6-1-5 0,-6 2 4 16,5-1-1-16,-1 1-1 0,-1-2 0 16,1-5 0-16,5-1-3 0,1 0 2 0,3-5-1 15,25-2-1-15,1-5-5 0,-27 4 1 0,31-3 4 16,1-3-3-16,-3 1 1 0,3-1-3 0,5 2 3 0,-2 0-7 15,-1-2 2-15,0 3 0 0,-1-2 0 0,1 5 0 16,3-2-2-16,-5 1 4 0,3-3-2 0,-1 2-2 16,4 1 5-16,1 0 1 0,15-4-3 0,-1 2 0 15,3-4 2-15,3 1 1 0,2-1-2 0,9-1 4 16,2-3-1-16,7 1 0 0,-1-2-2 0,6 0 4 16,6 1-2-16,-9-3-12 0,9 3 7 0,0 0 0 15,0 0-6-15,0 0 2 0,15-20 0 0,-3 14 0 16,-1 1-4-16,5-2-7 0,-1 2-17 0,3 2 4 15,0-2-7-15,-2 1 0 0,2 1-2 0,0-2-11 16,1 1-3-16,0-1-1 0,2 2-5 0,-1 1 3 16,0-3 3-16,0 0-3 0,2 0-4 0,-1 3 3 15,-1-3-8-15,-1 1 6 0,0 0 4 0,0-2-4 16,0 1-2-16,-3-1 0 0,0-1 6 0,0 3 3 16,-5-2 8-16,1 1 1 0,-2 1 4 0,-5-1 6 15,1 1 0-15,-2 1 7 0,-4 3 3 0,6-8 1 16,-6 8 6-16,0-6 5 0,0 6 5 0,0 0 9 15,-6-15 2-15,5 10 3 0,1 5-4 0,-12-12 10 16,10 7 3-16,-4-1-6 0,0-1 6 0,-1 1 9 16,4 1-3-16,-6-2-5 0,5 2 7 0,-1 0-3 15,5 5-4-15,-12-6-7 0,6 2 1 0,-1 2 10 16,7 2-7-16,-16-2-7 0,10 1 6 0,6 1-6 16,-18 1-5-16,6 0 12 0,0 1 0 0,0 0-1 15,1 1 0-15,0 1 6 0,-1-1-6 0,-2 2 2 16,4-1-2-16,0 1 6 0,-1-1-5 0,3 1 3 15,-3 0-4-15,3 1 7 0,0 0 1 0,-2-1 0 16,3 2-7-16,3-2 19 0,-2 0-20 0,2 3 0 0,1 0-2 16,-4 2 13-16,5 0 2 0,2-1-7 15,0 4 13-15,4 3-22 0,3 0 9 0,0 1 7 16,-1 2-1-16,5 5-4 0,3 2 2 0,-1-2-12 16,3 0 2-16,2-3 9 0,0 3-8 0,5-7-10 0,-3 1 17 15,-4-6-7-15,4-1-2 0,-6-1 3 16,4-3-1-16,1-1 2 0,-5-2 3 0,-2-3-7 15,3 0-3-15,0-3 12 0,4-2 0 0,-8-2 2 16,5-4 11-16,-3-3-10 0,6-6 6 0,-8 3-5 16,-1-1 0-16,2-8-4 0,-5 3 1 0,-3 1 1 0,0-4-5 15,-2-1 1-15,-4 2-3 0,0-3-3 16,-4 9-2-16,3 0 3 0,-3 3 9 0,2 3 10 16,-1 0-4-16,2 3-1 0,1 4-8 0,2 5 1 15,-6-7-12-15,6 7 6 0,0 0-4 0,0 0 4 0,-12 17 3 16,8 0-1-16,-3 6 3 0,4 5-6 0,-3 0 1 15,2 8 3-15,4-2-8 0,-3 0 6 0,3 12-4 16,-2 3 4-16,0-5-3 0,4-8 3 16,-2 12 4-16,0-14-8 0,0-3-4 0,0-2-1 0,2-1-4 15,-2-8-1-15,0-2 8 0,3-2-4 0,-3-3 1 16,0-3-3-16,2-1 0 0,-2-2 10 16,0-7-2-16,0 12 10 0,2-8 14 0,-2-4 1 15,0 0-4-15,0 0-1 0,0 0-5 0,0 0-3 0,0 0 0 16,0 0-3-16,-11-18 11 0,4 8-15 0,4 1-9 15,-3-1-8-15,2-2-22 0,-2 1 2 0,3 2-10 16,-2 0-16-16,0 1-13 0,1 3-10 0,4 5-27 16,-5-9-31-16,5 9-19 0,0 0-22 15,-8-4-103-15,8 4-294 0,0 0 130 0</inkml:trace>
  <inkml:trace contextRef="#ctx0" brushRef="#br0" timeOffset="18123.82">8798 8453 50 0,'-2'-9'61'16,"2"9"-6"-16,0 0-8 0,4-11-2 0,-4 11-4 0,0-7 3 15,0 7-11-15,0 0-3 0,0 0-1 0,0 0-7 16,5-5 0-16,-5 5 0 0,0 0 6 0,0 0 0 16,18 10-2-16,-12-5-9 0,4 3 23 0,3 4-3 15,-1 2-8-15,7 4 16 0,0 0-5 0,0 2 3 16,4 2-5-16,0 1 0 0,0-1-5 0,0 3 5 16,0 1-10-16,0-1-3 0,2 3 1 0,-4-1 0 15,5-4-7-15,-2 1 4 0,-1-1-5 0,4-1-7 16,-6-2 0-16,3-2 13 0,-2-1-6 0,-6-5 5 15,2-1-4-15,-5 1 1 0,1-3-2 0,-3-1 3 16,-1 0 4-16,1-2-16 0,-5-1-7 0,0 0 2 16,0-1 3-16,-2 1 3 0,-4-5-2 0,7 5-3 15,-4-2-2-15,-3-3 0 0,0 0-7 0,6 4-5 16,-6-4-8-16,0 0-12 0,0 0-17 0,0 0-20 16,0 0-16-16,0 0-107 0,4-13-205 0,-4 13 90 15</inkml:trace>
  <inkml:trace contextRef="#ctx0" brushRef="#br0" timeOffset="18472.58">9283 8343 84 0,'-21'18'80'0,"0"2"-3"0,0-1 1 16,4 7-9-16,-3 1 6 0,1 5-8 0,-5 11-6 0,2 3 17 16,-5 1 0-16,2 2-5 0,2-2-2 0,-1 1-8 15,3 1-1-15,7-16-3 0,-7 8-1 16,6-8-5-16,2-3-13 0,-1 0 7 0,4-3-9 16,-4 3-4-16,1-5-3 0,4-3 2 0,-2-4-17 0,2-1 15 15,-1-1-5-15,4-4-8 0,-1-2-1 0,0 1 7 16,5-4-1-16,-3 0-12 0,1-1 3 0,0 1-2 15,4-7-6-15,-5 7 5 0,5-7-1 16,-5 6-1-16,5-6 6 0,0 0-3 0,-4 4 8 0,4-4-18 16,0 0-26-16,0 0-10 0,0 0-21 0,0 0-26 15,0 0-18-15,4-24-39 0,1 14-72 0,-5 2-226 16,0-3 100-16</inkml:trace>
  <inkml:trace contextRef="#ctx0" brushRef="#br0" timeOffset="20454.43">8473 9944 33 0,'0'0'85'0,"0"0"-1"0,-5-8-11 16,5 8-11-16,-1-10 3 0,1 10-5 0,0 0-10 15,-2-7-2-15,2 7-13 0,0 0 2 16,0 0-5-16,0 0 0 0,0 0 2 0,0 0 0 15,21 14-4-15,-14-4 20 0,6 6-4 0,1 7 4 0,2 1-8 16,1 2 4-16,2 3-10 0,-2-1 3 0,5 4 4 16,-1-4-1-16,6 13-5 0,-7-9 2 0,2-3-3 15,-1 0-5-15,-1-3 6 0,0-2 2 0,1-1-8 16,-2-1-3-16,2-1-7 0,-3-3 4 0,-5-4-6 16,-3 1-3-16,5-4 5 0,-4-4-4 0,-3 4 0 15,2-5-2-15,-3 2-1 0,2-1 2 0,-4-3-12 16,-3-1 6-16,-2-3 1 0,7 7 2 0,-7-7-1 15,6 5-6-15,-6-5-6 0,1 5-6 0,-1-5-22 16,0 0-19-16,0 0-29 0,0 0-3 0,0 0-16 16,0 0-14-16,0 0-102 0,-16-20-228 0,12 8 101 15</inkml:trace>
  <inkml:trace contextRef="#ctx0" brushRef="#br0" timeOffset="20813.55">8905 9832 37 0,'-11'3'106'0,"11"-3"-13"16,-17 9-5-16,3 3-10 0,-6 8-7 0,0 4 7 16,2 5 8-16,-9 12-8 0,0 3 1 0,0 6-7 15,-4-1 1-15,1 2-3 0,3 2-7 0,2-2 1 16,-1-3-6-16,4 0-14 0,-3-3 13 0,1-2-14 15,12-13 3-15,-4 2-2 0,-2-2-3 0,2-2-5 0,5-1 1 16,-1-2-7-16,4-6 6 0,1-5-9 16,-4 4-2-16,8-1-5 0,-4-8 2 0,3 0-2 0,2-1-5 15,-2-1 7-15,2-2-3 0,2-5-4 16,-4 9-2-16,4-9 2 0,-4 4-4 0,4-4 5 0,0 0 0 16,0 0-2-16,0 0-9 0,0 0 3 0,10-18-7 15,-6 10 3-15,1-3-6 0,-1 3-13 0,0-3 0 16,-2 2 3-16,3 0-6 0,-3 2-10 15,-2 7-12-15,6-9-20 0,-3 4-13 0,-3 5-11 0,5-5-11 16,-5 5-24-16,0 0-104 0,0 0-241 0,9 0 107 16</inkml:trace>
  <inkml:trace contextRef="#ctx0" brushRef="#br0" timeOffset="25105.16">7405 13422 43 0,'0'0'78'16,"-6"-6"-7"-16,6 6-7 0,0 0-9 0,0 0-1 16,0 0 1-16,0 0 0 0,0 0 7 0,0-10-6 0,0 10 9 15,0 0-6-15,0 0-11 0,0 0-8 16,0 0-5-16,0 0-6 0,-6-2 2 0,6 2-2 15,0 0-6-15,0 0-1 0,0 0 6 0,0 0-3 16,0 0-6-16,5 21 7 0,-2-12-7 0,-1 1 17 0,2 0-2 16,1 1-8-16,-1 1 7 0,1 5-12 0,1 1 4 15,0-1 4-15,0 3 2 0,-1 3 5 16,1-6 0-16,0 3-3 0,3 3 0 0,-2-4-3 16,1 0 4-16,0-2 7 0,4 4-7 0,-2-4 1 0,3 6-4 15,-3-9 2-15,2 0-5 0,1-1 4 0,-1-3-5 16,0-1 1-16,-2-4-4 0,3 0 3 0,3-1 2 15,-3-1 8-15,3-6 0 0,8-2-1 16,2-5-2-16,2-1-2 0,0-3 0 0,3-2-4 0,0-2-4 16,12-9-2-16,-9 7 0 0,8-9 17 0,-1-2-2 15,2 2-6-15,-5 0 0 0,0 0-5 0,0-3-3 16,-7 10-2-16,8-7 0 0,-9 5 0 0,-3 4 0 16,-4-1-3-16,-10 10-2 0,1 0-3 15,0 2-4-15,-5 2 4 0,-4 2-3 0,1 2 0 0,-1 0 2 16,-5 3-5-16,9-7 0 0,-9 7-1 0,0 0-1 15,0 0 1-15,0 0-10 0,0 0-2 0,0 0-3 16,-20 15 0-16,15-10-1 0,-1 0-5 0,0-1-1 16,0 1-1-16,1-2-12 0,5-3-19 0,-9 8-20 15,6-4-19-15,3-4-23 0,-5 5-25 0,5-5-22 16,-4 7-157-16,-2-2-341 0,2 0 151 0</inkml:trace>
  <inkml:trace contextRef="#ctx0" brushRef="#br0" timeOffset="30347">4159 14343 36 0,'0'0'55'16,"-4"-6"-6"-16,4 6-4 0,-4-9-4 0,4 9 0 15,-2-6-7-15,2 6 2 0,0 0 0 0,-4-7-4 16,4 7-4-16,0 0-2 0,-4-7 2 0,4 7-8 16,0 0 4-16,0 0-4 0,-8-4-6 0,8 4 8 0,0 0-4 15,-10 0-7-15,10 0-2 0,-12 0-1 16,12 0 0-16,-15 4 4 0,5 0-5 0,3-1 0 15,0-2 4-15,-2 1-5 0,-1 2-2 0,1 0 10 16,-3 0-3-16,1-1-7 0,0 1 2 0,-1-1 4 0,-1 2-5 16,-2 2 0-16,1-2-2 0,2 0-1 0,-1 2 6 15,-3 0 6-15,3-1-17 0,-4 0 4 0,5-3-1 16,-6 0 0-16,2 2-2 0,-2-1 4 0,7-2 2 16,-3 1-3-16,3-1 6 0,-1 1-1 15,-1 0-1-15,2-2 5 0,-1 2 1 0,-1-3-5 16,2 2 0-16,-2-2-3 0,0-2 3 0,-1 2 0 0,1 0-2 15,-4-2 0-15,2 2-1 0,2-1 1 0,0 1 9 16,-2 0-5-16,-2-1 1 0,-1 0 2 0,-1 2 2 16,-1-2-12-16,0 2 5 0,0 0-6 15,-2 0 0-15,0 1 1 0,3-2 0 0,-1 2 2 0,-2-2 2 16,0 0-5-16,2 0 1 0,-1 3 0 0,1-1-2 16,2 0 0-16,-3 3-4 0,3-2 0 15,1-1 2-15,-1 1 5 0,-3 1-1 0,1-1-3 16,1 2 6-16,1-1-6 0,-3 3-1 0,2-4 6 15,-4 4-2-15,3-2-7 0,-5 3 13 0,4-3-7 16,-7 2-3-16,1 1 4 0,-1-1-5 0,0 1 5 0,1-1 3 16,6-1-8-16,-7 2 3 0,6-2 4 0,-4 3-7 15,7-2-3-15,-6 2 4 0,6 0-2 16,-1 1 3-16,2-3 7 0,-2 0 0 0,0 1-7 16,3 1-5-16,0-1 10 0,-1 2-1 0,-5 2-2 15,4-1-1-15,3-1-3 0,-2 0 0 0,3 1 2 0,-2 3 4 16,2-3-3-16,1 4-6 0,0-1 4 0,1-1-1 15,3 3 8-15,0 1-5 0,1 2-6 16,3-1 5-16,1-1-2 0,5 2-2 0,2-1 4 16,-2 2-2-16,3 0 1 0,3 3 1 0,-1-3-2 15,4 3 7-15,0 3-5 0,3-2 5 0,-2 0-6 0,4-2 20 16,1 0-15-16,-2 3 2 0,3-4 0 0,2 2-6 16,1-2 2-16,2 1 0 0,-2 1-3 15,5 2 6-15,-2-2-1 0,3 2-3 0,2-2-2 16,0 3-10-16,1-4 3 0,13 7 5 0,-10-8-3 15,-1 1 4-15,1 1 8 0,2-5-3 0,10 8 1 0,-10-6-3 16,1-3 15-16,12 4-13 0,-11-6-10 0,-1 1 5 16,13 2 6-16,1 1 2 0,-10-6-1 0,11 4 3 15,-1-1-1-15,-2 0-3 0,3-2-3 16,-2 2 5-16,4-1-7 0,1 0 9 0,1 1-4 16,1-2-4-16,3-1 7 0,-3-1-2 0,-2 0 1 15,4-3 4-15,2-4-1 0,0 3 5 0,8-1-3 0,-1-4 3 16,25 1 2-16,-27 2-1 0,3-8 0 0,26 1-6 15,-32-4 7-15,7 1-8 0,23-6 8 0,-30 0 0 16,31-5 0-16,-2 2 4 0,2 2-3 0,2 2 0 16,-28 2 5-16,30-6-9 0,-6 1-4 15,-26 0 10-15,29-3-5 0,-27 4-8 0,23-6 6 0,2 1-1 16,-30 3 3-16,30-3-4 0,1 0 2 0,-25 6-2 16,25-6-4-16,-2 2-6 0,-28 6 5 0,5-2-1 15,26-3 4-15,-28 7-4 0,31-7 6 16,-5 3 3-16,1 5 0 0,1 6 9 0,0 3-13 15,-2-5-10-15,-24 2 7 0,30-2 0 0,-6 1 3 16,-25 0 3-16,30 1-5 0,4-1-4 0,-1-1 7 0,6 5-2 16,2-4-2-16,-3 3-3 0,-2-6 7 0,-4-1 3 15,6-4-2-15,1-2 3 0,-3 2 3 16,6-6-1-16,-1 3 2 0,-3-3 1 0,-1 2-1 16,-1 1-2-16,-1-1 3 0,-2 2 6 0,-2 3-1 15,-1 1-13-15,0 1-7 0,0 1 4 0,-2 4 3 0,0-1 2 16,-2-1-10-16,-24 4 3 0,34-2 1 0,-8 1-6 15,-1 3 7-15,2 1-3 0,-26-2-1 0,28 0 7 16,-5 1-6-16,2 5 3 0,-27-4-4 0,35 4 4 16,1 4-1-16,-1-1 1 0,1-6-1 15,-4-1-10-15,7 4 8 0,-7-1 5 0,-2 1-3 16,-4 4-2-16,-1 3 3 0,8 1-3 0,-2-2 5 0,-9 6-5 16,1-6 0-16,-23-2 1 0,21 5 0 0,-23-5 4 15,-2 2-7-15,31 1-1 0,-34-5 5 0,4 2-5 16,24 7 2-16,-22-8 5 0,23 5 1 15,-25-6 4-15,2 0 9 0,24 1 3 0,-27-5-5 16,4 1 1-16,26 2-4 0,-30-6-1 0,36 8-1 16,-31-8 3-16,27 1-4 0,-3-1 4 0,-2 2-3 0,2-4-4 15,2 2 1-15,-29 1-1 0,2-1-8 0,25 3-1 16,1-4 1-16,-31 0 0 0,30-3 3 16,-29 2-1-16,3 4 9 0,1-5-10 0,-2 2 4 15,1 2 0-15,-1-1 2 0,-6 3 3 0,7-1-6 16,-10 0 0-16,-1 5 1 0,-3-5-1 0,0 2 5 15,4 1-3-15,-3 1 0 0,-15-3-7 0,17 2 4 0,1 3-3 16,-2-2 3-16,5-2-1 0,-3-1-2 0,5 0 2 16,-1-1-1-16,1-2-2 0,0 1 1 0,0 2 6 15,4-1-7-15,1 5 1 0,24-1-5 16,-32 0 8-16,7-2-2 0,-6-1 3 0,6 3-9 16,-4-4 3-16,-1-1 6 0,-3-1-6 0,2 3 2 0,-3-1 4 15,-2 1 1-15,-1-1 2 0,-1 2 1 16,0 0-8-16,0 4 4 0,0 0-3 0,0-6 0 15,-2 7-1-15,2-8 6 0,-12 0-1 0,12 0-5 16,0 2 4-16,-13-4-3 0,1 1 0 0,2-4 0 16,9 0-6-16,-12 0 5 0,13 2 1 0,-11-2 0 15,-1 0 1-15,-1 0 3 0,14 0 3 0,-1 0-1 16,-10 0 7-16,9-4-1 0,-12 4 0 0,2-2 3 16,12 4 2-16,-13-4-2 0,-1 0 2 0,-1-2-7 15,17 0 4-15,-3 1 0 0,-16 1 2 0,1 2-3 16,4-5-5-16,-4 1 3 0,15 1 0 0,-16-2-3 15,4-1 2-15,-2 2-6 0,0-3 7 0,15 0-3 16,-14 0 6-16,1-1-4 0,-1 0 7 0,12 3 3 16,-12-1-1-16,14-1 5 0,-14-1-5 0,-1 0 1 15,1 0-1-15,1-1 3 0,12-2-2 0,2 4 0 16,-15-3-3-16,0 1-1 0,10-4-2 0,-9 7-1 16,-2-5-2-16,20-1-2 0,-8-2 2 0,2 2-4 15,-14 2 1-15,15-2 1 0,-2 0-2 0,-1 0-5 16,1 1 3-16,3 1-2 0,-2-2 0 0,2 2 6 15,-2-3-9-15,-1 0 2 0,0 4 2 0,-13-1 2 16,11-1-6-16,-11 3 2 0,2-1 2 0,-4-1-2 16,15 0-1-16,-15 1 3 0,1-2 2 0,1 2-3 15,0-2 2-15,15-1-1 0,-3-4 2 0,0 4-1 16,-13 4 1-16,1-5-3 0,12 1 6 0,-11 0-6 16,-1-1 4-16,14-3-1 0,-6-1-2 0,-6 7 6 15,-1-1-8-15,-4 0 1 0,3-3 0 0,1 3-1 16,-3 0 2-16,-2 0-3 0,3-2-1 0,-4 2 3 15,-2-3 0-15,0 2-1 0,-1 0-2 0,0 0 3 16,-5-2-5-16,2 2 2 0,-4-7-1 0,1 4 4 16,-4-4-1-16,2 1-5 0,1-3 4 0,-2-4-1 15,5 2 3-15,-2-6-4 0,2 0 2 0,8-9-1 16,-5 0-5-16,5-1-1 0,-3-2 2 0,-2-1-3 16,4 2 0-16,-3 1 2 0,-4 0 4 0,2-1-3 15,-9 10 1-15,0-2-1 0,-1 4 2 0,2-2-1 16,-2 1-1-16,-3 3 4 0,-1-6 4 0,1 5-1 15,-5-1-1-15,-1 0-1 0,0 1 2 0,-6 2-4 16,0 0 5-16,-2 1-4 0,0-2 4 0,-2 0-4 16,-6 6-2-16,2-7 1 0,-5 1 1 0,-5 2-5 15,0-3 6-15,-5 3-6 0,0-3 7 0,-11-9-12 16,6 10 5-16,-10-11-6 0,-5 0 4 0,1 1-3 16,-3-3 12-16,-3 5-8 0,2-2-1 0,0-2-3 15,-2 4 2-15,-3 2-1 0,2-2 4 0,-5 1 1 16,5 1-2-16,-5-1 1 0,3 0-1 0,0 5 1 15,-2 1 1-15,1 4-4 0,0-2 2 0,0 0 3 16,1 4-6-16,-5-2 3 0,-4 5 3 0,0-2-6 16,2 3 4-16,-6-1-4 0,-1 1 9 0,-28-5-6 15,3 4 1-15,0 1 1 0,-1 1-2 0,-3 4 0 16,-2-1 0-16,1 4 0 0,1 4-2 0,3-2 2 16,-2 4 3-16,24 1 3 0,-26 2-5 0,-1 0 0 15,2 2 1-15,0 0-2 0,26-2 0 0,-31 4-2 16,4 2 9-16,1-1-6 0,26 0-1 0,-28 0-2 15,2 0 1-15,-4 2-2 0,2 0 0 0,-3 3-1 16,-3 0-1-16,0-2-1 0,-3 5 9 0,-4 0-8 16,-7 0 3-16,1 1-2 0,-6 2-1 0,1-2 4 15,-1 3 0-15,6 0-2 0,5-2 6 0,-3-1 0 16,0 1-3-16,4 0 0 0,3 4-1 0,-5 1-1 16,1-3 0-16,3 1 5 0,-4 2-1 0,5-2 2 15,0 5-3-15,-1-3 0 0,-1 1 0 0,2-2-3 16,-3 4 5-16,5 0-3 0,-1-2 1 0,-5 2-1 15,4-1-4-15,-3 1-2 0,-3-1 2 0,4-1-12 16,-4 0 1-16,4 1-1 0,8-3 3 0,3 2-4 16,0-1 0-16,-1-1 4 0,4-4 1 0,-1 2 6 15,-2-3-9-15,4-2-1 0,2 2-3 0,25-6 3 16,-26 4 0-16,25-5 3 0,-24 3 4 0,26-2 1 16,-26-1-5-16,23-4 4 0,-28 1 0 15,4 0-1-15,26-4 5 0,-28-3-3 0,27 0 8 0,0 1-5 16,-27-2 2-16,29 2 0 0,-2-1 4 0,-1-4-2 15,-27 0 2-15,2-1-4 0,28 4-1 0,-1-3-2 16,-25 2 0-16,30 3 0 0,-4-3 5 0,6 2 1 16,-6-2-4-16,2 1 3 0,-2-2-6 0,-4 0 5 15,6 1-1-15,-3-1 3 0,1 0 0 16,-2-4 0-16,1-1 1 0,0 0-5 0,0 1 8 16,5 2 2-16,0-2-5 0,5-2 4 0,0 5 3 0,3-2-7 15,-2 0 5-15,0 2-3 0,-3 0-1 0,2-1 0 16,-9 1 4-16,-2 0-2 0,0-4-1 0,0 2-3 15,-31-5-5-15,31 8 2 0,-27-3-1 0,29-2-2 16,-1 2 4-16,-3 1 1 0,-25-9-3 0,26 5 6 16,4 1-6-16,-28-3-2 0,29 4 5 15,0 1 2-15,3 3-1 0,-3-2 2 0,0 2 0 0,1-3 0 16,1 4 3-16,-1 4-5 0,-1-2 3 0,-2 0-1 16,-2 1 0-16,-25-4-2 0,23 4 2 0,-24 0-3 15,27 2-2-15,-33 4 3 0,6-1 1 16,26-6 0-16,-23 6-2 0,-3 0 2 0,25-3-1 15,-30-3 0-15,4 3-3 0,-1-3 0 0,0 6 6 0,28 1-2 16,-26 0 2-16,29 0-4 0,-3-2 2 0,2 0 1 16,0 3-1-16,-3-4 3 0,1 6-5 0,4-4 6 15,-2-1-4-15,3-1 1 0,0 4 7 0,0-2-8 16,-2 5-1-16,4 0 1 0,3 2 1 16,-2 0 3-16,1 1-4 0,0 1-1 0,0 1 0 15,0 1 0-15,-3-1 3 0,-2 1-3 0,-2-1-2 0,0-1-3 16,-2 3 2-16,-28 4-4 0,30-5-2 0,2-3 2 15,-3 1 2-15,1-1-3 0,-3-3 3 0,1 3 2 16,2-1 0-16,-1 1 4 0,3-2-4 16,1 0 0-16,4-1 1 0,3 1-1 0,1-1 0 15,2 1 4-15,13-1-4 0,0-1 4 0,-16-1-1 16,15-2 0-16,-1 0-4 0,0 1-3 0,2 0 4 0,-1 1-1 16,-3-2-8-16,-9 6-1 0,-5-4 2 0,-1-1-3 15,1-1-9-15,-2 3-4 0,-6 0 5 16,0 0-8-16,-1-4 1 0,0 3 3 0,-26-1 5 15,34 2 5-15,-1-7-1 0,7 0 0 0,12-4 5 16,0-1 1-16,2 1 7 0,0-7 6 0,3 0-1 16,1-2 3-16,1 0-8 0,3 0 2 0,0 0 6 0,1 1-1 15,2 2-1-15,1-2 3 0,-2 0 1 16,3 0-2-16,-5 0 1 0,3 1-2 0,-3-1-1 16,3 3-2-16,-1-2-1 0,-2 4 1 0,0-3 4 15,8 7-2-15,-9-4-3 0,1 0 0 0,7 4 1 16,1 0 6-16,0 1 1 0,-7-4-5 0,8 5 5 15,1-3-7-15,-1-1 1 0,4 0 0 0,1 0 2 0,3-1-1 16,1 2 6-16,-1-3-4 0,0 0 0 0,2 2 2 16,-1-2-4-16,1 2 5 0,-1 1 0 15,0-1-1-15,0 0 0 0,1 2-3 0,-1-1 7 16,-1 1-4-16,1 0-8 0,10 3 7 0,-24-3-3 16,12 0 7-16,-1 2-6 0,1 3 4 0,-6 3 0 15,0 1-8-15,0 1-2 0,-1 4 7 0,1 0-2 16,-6 3-1-16,1 2-1 0,3 1-6 0,3 2 13 15,1-4-2-15,3 0-5 0,1 2 5 0,0 0-1 16,-1 4 0-16,3-4-10 0,1 3-2 0,-1 1 0 16,3-1-15-16,1-3-26 0,0 7-10 0,3-5-31 15,3 8-13-15,3-3-25 0,1 3-96 0,2-3-246 16,7 3 110-16</inkml:trace>
  <inkml:trace contextRef="#ctx0" brushRef="#br0" timeOffset="134857.87">13438 10126 52 0,'-5'-11'60'0,"0"-1"-3"0,2 1-7 0,1 0-7 0,-2-5 5 16,-1 4-22-16,2 2 11 0,2-1-3 0,-2 3-5 15,1-2 5-15,2 10-8 0,-3-10 16 0,3 10-29 16,-2-10 9-16,2 10-9 0,0 0-3 0,0 0 1 15,0 0-3-15,0 0 3 0,0 0-4 0,0 0 11 16,2 42-9-16,1-23 7 0,1 9-3 0,1 2 10 0,4 4 0 16,-3 12-1-16,2 0 7 0,0 4-6 15,2 1-5-15,-3 1 23 0,0 0-14 0,-1-1-7 16,-1 5-1-16,0 3 9 0,-1-1-2 0,3-1-1 16,-1-4 1-16,3 1 6 0,-4-1-11 0,1-3-5 15,3-4-6-15,-1-14 7 0,1-1-4 0,-1-2 3 16,-2-3-5-16,-1 0 5 0,0-8-11 0,2-2 5 15,-4-3-3-15,1-2-13 0,-1 0 16 0,-1-4-4 16,0-1 4-16,-2-6-2 0,4 11 5 0,-3-7-6 0,-1-4-1 16,5 7 4-16,-5-7 4 0,0 0-5 0,1 4-17 15,-1-4-6-15,0 0-15 0,0 0-18 0,0 0-33 16,0 0-107-16,0 0-204 0,-15-19 91 16</inkml:trace>
  <inkml:trace contextRef="#ctx0" brushRef="#br0" timeOffset="135625.26">15590 9740 33 0,'-4'-8'59'0,"4"8"-4"0,0 0-12 15,0 0 8-15,0 0-12 0,0 0-4 0,0 0 4 16,0 0-7-16,17 32 3 0,-11-13 1 0,3 8 2 0,-4 7-6 16,3 12 7-16,2 5 0 0,-1 1 17 15,-1 5-14-15,0 2 3 0,1 25 4 0,-5-26-23 16,2-2 15-16,-5-2 1 0,1-2-14 0,1 0-7 16,4-1 12-16,0-4-2 0,-2-13-25 0,0 2 28 0,3-3-9 15,1 2 3-15,-2-1-4 0,1-5 0 16,-1 0 6-16,0-4-1 0,-3-6-5 0,1-2-1 15,-1 0 1-15,-1-6 7 0,-1-1-2 0,1-3-2 0,-2 1 8 16,3-4 6-16,-4-4 9 0,2 9 1 0,-2-9 0 16,1 6 1-16,-1-6 1 0,0 0-12 15,0 0-2-15,0 0-2 0,0 0-8 0,0 0-37 16,-8-20-16-16,4 11-18 0,-2 0-20 0,3-3-32 0,-4-5-24 16,2 0-16-16,-2-1-95 0,-1-4-249 0,4 5 110 15</inkml:trace>
  <inkml:trace contextRef="#ctx0" brushRef="#br0" timeOffset="140991.93">18286 9644 76 0,'0'0'84'0,"5"-3"-8"0,-5 3-8 0,0 0-6 16,0 0-7-16,5-7-9 0,-5 7-1 0,0 0-1 16,0 0-9-16,0 0-8 0,0 0 1 0,0 0-2 15,0 0 5-15,0 0-11 0,0 0-1 0,0 0-3 16,18 5 6-16,-10-3 5 0,2-2-6 0,5 0 2 15,2 0 1-15,6-2 2 0,5-1-4 0,2-1 1 16,0-1-9-16,1 0 1 0,0 0-2 0,2-2-2 16,0 0-6-16,0-1-2 0,-1 1-4 0,1 2-9 15,-2 0-6-15,-4-2-7 0,-7 5-7 0,-1 1-13 16,-2-2-11-16,-4 3-13 0,-3 0-5 0,-4 1-44 16,-6-1-125-16,0 0 56 0</inkml:trace>
  <inkml:trace contextRef="#ctx0" brushRef="#br0" timeOffset="141239.46">18213 9992 30 0,'0'0'122'0,"0"0"-9"15,0 0-9-15,30-10-5 0,-10 3-4 0,7-5-6 16,1-1-5-16,5 2-13 0,-2-3-13 0,2 4 0 15,-1-3-2-15,3 1-12 0,-2-2 5 0,3 3-16 16,-1-2 4-16,2 1-7 0,-1 3-1 0,3-1-20 0,-1 0 2 16,-2 3-12-16,-4 1 8 0,-2-3-24 15,-7 6-11-15,-3 0-12 0,-4 1-8 0,-6 2-5 16,-3 1-15-16,-7-1-11 0,0 0-70 0,0 0-162 16,0 0 71-16</inkml:trace>
  <inkml:trace contextRef="#ctx0" brushRef="#br0" timeOffset="142108.44">19960 9089 22 0,'-20'-1'55'0,"-2"0"-10"0,-5 1-2 0,-1 2-8 16,5 1 4-16,-4-1 6 0,4 1-9 0,-3 3 3 15,0 2-4-15,-1-1 0 0,0 1-2 0,0 2 4 16,3 2 1-16,7 1-12 0,-4 3 2 0,2 4 5 16,8-3-7-16,2 0-2 0,4 1-3 0,0 2 2 15,4 5-1-15,5 0-2 0,4-1-5 0,2-6 0 16,10 3 1-16,2 0-3 0,5-3-2 0,4-3 1 15,5-1 11-15,13-2-9 0,1-2 3 0,-2-5-7 16,-7-3-1-16,9-2 2 0,-12-3-8 0,-1-1 9 0,-1-2-5 16,0-3 0-16,-3 0 0 0,-3-2-8 15,-5 0 5-15,1-1 2 0,-12 1-6 0,2-2 9 16,-5 1-4-16,0-2-3 0,-2-1 2 0,-9-1-3 16,3-1-2-16,-5 1-2 0,1-2-4 0,-4 0 33 0,1 1-15 15,-4 1 12-15,3-1-3 0,-2 3-1 0,3 2 4 16,-1 3-7-16,0-1 9 0,2 6-1 15,3 4-7-15,-4-11 2 0,4 11-7 0,0 0-4 16,-4-5-2-16,4 5 7 0,0 0-2 0,0 0-4 0,0 0 1 16,3 33-3-16,-2-18-4 0,3 5 7 15,2 6 0-15,1 0 2 0,-1 2-4 0,3 1-8 16,-1 3 11-16,6 12-6 0,-4-10 9 0,5 13-2 0,0 0-6 16,2 1 7-16,1-2-5 0,0-2 3 0,2 2 5 15,-5-3-12-15,2 0 1 0,-1 1 3 0,-4-12-1 16,0 0-2-16,-1 1-4 0,0-3 5 0,-2-2-3 15,-4 1 3-15,1-4-4 0,-6-6 3 0,0 0 6 16,-5-1-5-16,1-1 0 0,-6-3-4 0,-2 0 6 16,-3 0-5-16,-2-1 6 0,-7 1 2 0,-3-1 3 15,-3 0 6-15,-5-3-5 0,-2-2-2 0,0-3 5 16,1 0 4-16,0-4-1 0,2-1-5 0,0-1 2 16,2-4-3-16,0 3-3 0,-1-1 1 0,2-1-7 15,2-2 4-15,2 3 1 0,0-1-1 0,0 1 0 16,4-1 3-16,4 1-7 0,1 1 3 0,0-2 0 15,5 3 4-15,2-1-7 0,1 1-3 0,2-1-1 16,8 2 3-16,-13 2 2 0,13-2-3 0,-9 1-1 16,9-1-16-16,0 0-4 0,-4 5-17 0,4-5-14 15,0 0-6-15,0 0-11 0,21 14-7 0,-12-10-19 16,1 2-26-16,6-3-80 0,3 1-215 0,0 0 96 16</inkml:trace>
  <inkml:trace contextRef="#ctx0" brushRef="#br0" timeOffset="142549.84">19512 10947 66 0,'-15'8'102'0,"4"1"3"0,1-2-11 0,1 0-8 16,5-1-11-16,-3-1-2 0,5 0-11 0,-2 2-1 15,4-7-6-15,3 12 9 0,0-7-6 16,7 2 6-16,0-2 8 0,11 0-8 0,11-3 3 0,8-4 3 16,20-3-2-16,30-7-6 0,4-2 1 0,3-5-11 15,2 0 2-15,0-4-4 0,2-2-5 0,8 0 3 16,-2-1-2-16,3 2-4 0,-4-3 3 0,0 1-5 15,-8 1-10-15,-6 0 5 0,-31 7-6 0,31-4 0 16,-30 5 2-16,26-6-3 0,-31 7 0 0,0 3-2 16,-2-1 2-16,0 1-6 0,-5 1 3 0,-12 2-6 15,-1 3 1-15,-5 0 1 0,-11 2-7 0,-2 0 0 16,-6 1 0-16,-4 1-4 0,-2 3 2 0,-3-2-7 16,-4 2 1-16,0 0-2 0,0 0 1 0,0 0-1 15,0 0-8-15,0 0-13 0,-42 6-11 0,24 0-13 16,-1 1-12-16,-2 0-16 0,1 0-10 0,-4 4-19 15,-2-2-24-15,1 3-19 0,-4-2-136 0,3-2-300 16,-2-1 133-16</inkml:trace>
  <inkml:trace contextRef="#ctx0" brushRef="#br0" timeOffset="147560.22">14529 8116 59 0,'0'0'75'0,"-2"-9"7"16,2 9 3-16,0-10-6 0,0 10-1 0,2-8-5 16,-2 8-17-16,2-7-13 0,-2 7-2 15,0 0-2-15,0 0 5 0,5-4-19 0,-5 4 4 16,0 0 4-16,0 0-12 0,11 17-5 0,-6-5 4 0,0 3 7 16,-1 3-5-16,0 10 9 0,1 1 2 0,-1 2-8 15,-3 2 3-15,1 13-6 0,-5 2 7 0,4 0-15 16,-1-1 17-16,-2-12 3 0,-2 11-9 0,2-13 1 15,2-3-5-15,0 1 2 0,0-3 0 0,0-3-5 16,0-6-3-16,0-2 8 0,0-5 0 0,0 0-8 16,0-3 1-16,0-2-2 0,3-1-2 0,-3-6 1 15,0 10 8-15,4-5-7 0,-4-5 6 0,0 0 1 16,9 3-7-16,-9-3 5 0,0 0-2 0,18-10 0 16,-7 2 0-16,0 1-5 0,3-5-1 0,0 2-1 15,3-4-8-15,5 0-6 0,1-2-4 0,0-2-7 16,-1 2-6-16,6-2-2 0,-2 3 0 0,0-4-5 15,1 1 0-15,-1 2 6 0,1-1-15 0,0-2 11 16,-3 3-10-16,0 0 5 0,-1-1-4 0,-2 3 11 16,-7 2 1-16,2-2-2 0,-4-1-4 0,-1 4 5 15,-2-3 4-15,-2 0 15 0,-2 2-13 0,0 0-1 16,2-3 1-16,-5 3 9 0,0 0 7 0,-2 1-7 16,-1 0 3-16,-2 0-4 0,0 2 10 0,-2 0 9 15,2 2 20-15,-1 2-19 0,0 0-2 0,4 5 6 16,-5-9-13-16,5 9 5 0,-5-6-4 0,5 6 1 15,0 0 3-15,0 0-1 0,0 0 15 0,-7 15-4 16,7-1 10-16,-3 1 23 0,4 12-5 0,-1 0-7 0,-1 7-5 16,1 0-5-16,0 14 12 0,-3-12 0 15,1 12-6-15,2-13-9 0,-1 0 2 0,-2 14 1 16,3-3-6-16,1-12 0 0,-1-3-4 0,2-2 1 0,-1-2 1 16,-1-1 3-16,4-9-9 0,-3 2-1 15,-1-4 1-15,1 1-10 0,1-5 2 0,0-1 10 16,-2 1-11-16,1-2-12 0,-1-4-7 0,0-5-10 15,4 11-14-15,-4-11-5 0,3 5-11 0,-3-5-24 0,0 0-31 16,0 0-127-16,19-20-256 0,-10 6 114 0</inkml:trace>
  <inkml:trace contextRef="#ctx0" brushRef="#br0" timeOffset="148631.54">15529 8144 32 0,'0'0'118'0,"0"0"-8"0,0 0-13 15,0 0-4-15,0 0-9 0,0 0-5 0,6 19-5 16,-3-4-10-16,0 2 4 0,2 2-6 0,-1 9 1 16,1 0 0-16,-1 2 4 0,3 2-4 0,-2 2-5 15,2-1-2-15,0 1-3 0,-3 3-4 0,1-4-9 16,-1 2-2-16,-2-2-2 0,4-1-5 0,-3 0 0 15,2-3 2-15,-1-3-9 0,-1-1 0 0,-1-7-4 16,1-1 7-16,-2-6-4 0,0 0-4 0,1-1-5 16,-1-3 1-16,-1-2 3 0,0-5 0 0,0 12 11 15,0-12 4-15,0 0 4 0,4 8 3 0,-4-8-9 16,0 0-1-16,0 0-1 0,5-21-4 0,-3 9 2 16,3-5-8-16,4-8-2 0,1 0-26 0,-1-6 6 15,3 1-5-15,1 0-15 0,1-1 2 0,4 3-8 16,0 1-3-16,1 1 0 0,1 5 7 0,0 1 10 15,-4 6-9-15,-1 0 5 0,3 4-4 0,-2 2 6 16,0 3 2-16,-2 6 2 0,0 0-1 0,-2 2 2 16,-1 5-4-16,0 4 8 0,-4 4-1 0,-4 2 4 15,-1 6-2-15,-4 2 2 0,-2 3 3 0,-5 0 2 16,-1 0-3-16,-7 1 14 0,1 1-19 0,-1-5 9 16,2-2-4-16,-1-1 10 0,6-8-7 0,1-1 0 15,2-5-3-15,1-2 3 0,4-2 1 0,-2 1 6 16,4-6-10-16,-6 6 7 0,6-6 1 0,0 0 0 15,0 0-4-15,0 0-4 0,0 0-10 0,0 0-6 16,11-30-5-16,-4 13-17 0,1 0 0 0,5-6 5 0,0-2-18 16,1-3-7-16,0 2-4 0,3 1 2 15,1-5-8-15,1 2 11 0,-3-2 5 0,5 2 5 16,3 4 2-16,-1 0 8 0,1 4 1 0,2-1 13 16,1 3 2-16,-3 3 17 0,-3 6-6 0,-2 1 12 0,2 4 8 15,-2-1 3-15,-2 5 15 0,-3 1-6 0,3 3 11 16,-5 1-8-16,-3 5 0 0,3 0 6 0,-2 2-2 15,-2-2 0-15,1 6-8 0,-1-2-1 16,0 1-1-16,-1-5 0 0,1 4 1 0,-2-4-7 0,3 0 0 16,0-3 2-16,-1 3-7 0,3-5 7 0,-2 2 1 15,1-5 1-15,5-2-8 0,2-2 2 0,2-5-3 16,1-1 4-16,5-4-3 0,2-2-2 0,-3-1 10 16,3-4-6-16,-3 0-5 0,-2-3-4 0,-1-3-13 15,-1-2 9-15,-2 1-7 0,0-3 3 0,1 0-4 16,-5-2 9-16,1 1-4 0,-3-1-3 0,-1 3 3 15,1 2 6-15,-2 2 4 0,-4 6-1 0,-1 1-3 16,0 8 6-16,-1-2 12 0,-2 5-11 16,1 0-4-16,0 1 2 0,-3 5-3 0,0 0 6 0,0 0-2 15,0 0 6-15,0 0-5 0,4 21 4 0,-4-7-8 16,4 5 6-16,-3-1 12 0,0 2-15 0,1 9 1 16,-1 0 7-16,0-3-8 0,-1 0 3 0,5 1-1 15,-2-2 4-15,-1 4-1 0,1-1 0 0,1-3-4 16,-1-1-11-16,0-4 21 0,1 0-11 0,-1-2 1 15,-1-3 1-15,2-2 2 0,-3-1 0 0,2-1-2 16,-2-2-1-16,0-3-4 0,-1-6 1 0,1 10-3 16,1-4 10-16,-2-6-3 0,0 8 4 0,0-8 0 15,0 0-7-15,0 0 6 0,0 0-6 0,0 0 2 16,0 0-3-16,0 0 5 0,0 0-5 0,0 0-2 16,0 0 3-16,-15-21-5 0,15 21 7 0,0 0 3 15,0-13-2-15,0 13-9 0,0 0 7 0,0-14 1 0,0 14-5 16,-2-10 5-16,2 10-14 0,0 0-4 0,2-14 3 15,-2 14-6-15,0 0 2 0,-2-15 2 16,2 15-4-16,0-13 10 0,0 13-5 0,0-14-9 16,0 14 6-16,2-12-1 0,-2 12-2 0,7-15-3 0,-1 6 1 15,1 1-12-15,-1 0 3 0,3 0 2 16,-1-1-12-16,1 1 4 0,-1-1-5 0,3 1 0 16,1 1-5-16,-3 0-11 0,4-4-10 0,-2 2-88 15,-2 2-165-15,0-1 73 0</inkml:trace>
  <inkml:trace contextRef="#ctx0" brushRef="#br0" timeOffset="148860.09">16343 8040 22 0,'-6'-9'142'0,"2"0"-14"0,1 5-14 0,3 4-11 0,-6-12-28 15,4 8-20-15,2 4-27 0,0 0-23 0,-4-8-14 16,4 8-19-16,0 0-79 0,0 0-113 0,0 0 50 16</inkml:trace>
  <inkml:trace contextRef="#ctx0" brushRef="#br0" timeOffset="149440.49">14967 9208 41 0,'-12'-2'83'0,"3"4"-4"15,1-1-4-15,8-1-13 0,-13 4-4 0,7 0-7 0,6-4 9 16,-1 5 8-16,1-5-3 0,0 0-5 0,10 10 7 16,5-5-10-16,5-2 6 0,10 0-7 0,6-2 4 15,4-3-7-15,20-5 0 0,1-3 1 0,35-9-6 16,4-1 3-16,2-2-5 0,-1-4-1 0,1-1-2 15,3 1-3-15,5-3-6 0,8-2 6 0,4-1-5 16,1 0-2-16,5-1 4 0,-2-1-7 0,-4 0-14 16,1 0 13-16,1-3-4 0,3 2-4 0,-1 1 2 15,-8 4-5-15,-5-3-2 0,-5 6-1 0,-11 0-2 16,0-1-5-16,-5 3-6 0,-3-1 0 0,-25 10-3 16,-1 1 0-16,-3-3-1 0,-1 4 0 0,-4-1-6 15,-8 1 2-15,-14 6-1 0,-2 3 8 0,-12-2-14 16,-6 5-7-16,-1-1 5 0,-6 3-7 0,-6 0-15 15,0 0-25-15,0 0-10 0,0 0-13 0,-54 13 6 16,22-6-10-16,-4 5-22 0,-15 6-90 0,1-3-218 16,2 2 97-16</inkml:trace>
  <inkml:trace contextRef="#ctx0" brushRef="#br0" timeOffset="149976.18">14292 10790 8 0,'6'-3'14'0,"-6"3"-18"16,0 0-4-16,0 0 2 0</inkml:trace>
  <inkml:trace contextRef="#ctx0" brushRef="#br0" timeOffset="150289.26">16735 10385 1 0,'-31'-2'28'0,"20"6"-34"0,-2 1-5 15,-2 1 4-15</inkml:trace>
  <inkml:trace contextRef="#ctx0" brushRef="#br0" timeOffset="150900.54">16932 10525 50 0,'-9'4'57'15,"9"-4"-20"-15,-6 4-15 0,6-4-10 0,0 0-15 0,-5 6-27 16,5-6-31-16,0 0 14 0</inkml:trace>
  <inkml:trace contextRef="#ctx0" brushRef="#br0" timeOffset="151766.37">16915 10727 43 0,'0'0'92'0,"-9"-5"-8"0,9 5-16 16,0 0-11-16,0 0-15 0,0 0-19 0,-8 0-14 15,8 0-22-15,0 0-55 0,0 0-73 0,0 0 33 16</inkml:trace>
  <inkml:trace contextRef="#ctx0" brushRef="#br0" timeOffset="151992.19">14449 11397 1472 0,'-35'2'-32'0,"3"-3"10"15,13 1 6-15,-1 0 6 0,7 0-6 0,2 0-26 16,3 0-24-16,8 0-26 0,-5 5-17 0,5-5-70 16,-3 7-191-16,3-7 84 0</inkml:trace>
  <inkml:trace contextRef="#ctx0" brushRef="#br0" timeOffset="153230.43">16684 10907 25 0,'0'0'70'0,"-5"4"1"0,5-4-10 16,0 0 10-16,0 0-8 0,0 0 6 0,0 0-1 15,0 0-9-15,0 0-5 0,-4 4-4 0,4-4-8 16,0 0 1-16,0 0 0 0,0 0-7 0,0 0-5 15,0 0 0-15,0 0-8 0,-4 7-5 0,4-7 4 16,0 0-6-16,0 0-3 0,0 0 9 0,-3 6-9 16,3-6-3-16,0 0 5 0,0 0-10 0,0 0 8 15,0 0-4-15,0 0-5 0,0 0 7 0,0 0 2 16,0 0-7-16,0 0 7 0,0 0-3 0,0 0 5 0,0 0-5 16,0 0 4-16,-6 4 2 0,6-4-3 0,0 0-3 15,0 0-4-15,0 0-3 0,0 0 6 16,0 0-1-16,-5 4-5 0,5-4 14 0,0 0-12 15,0 0-1-15,-8 3 4 0,8-3-1 0,0 0-6 0,0 0 5 16,-6 4-3-16,6-4-3 0,0 0-3 0,0 0 0 16,0 0 6-16,0 0 4 0,0 0-5 15,0 0 0-15,-8 3 1 0,8-3 0 0,0 0 0 16,0 0-3-16,0 0 8 0,0 0-3 0,0 0 6 0,0 0 0 16,0 0 2-16,0 0-5 0,0 0 5 0,0 0 0 15,0 0-3-15,0 0 1 0,0 0-5 0,0 0 0 16,0 0 2-16,0 0-5 0,0 0-3 0,0 0 6 15,0 0 7-15,0 0-12 0,0 0-1 0,0 0 4 16,0 0-7-16,0 0 4 0,0 0-5 0,0 0 3 16,0 0-2-16,0 0 2 0,0 0 3 0,0 0 0 15,0 0-5-15,0 0 3 0,0 0-3 0,0 0 4 16,0 0-5-16,0 0 2 0,0 0 10 0,0 0-8 16,0 0 1-16,0 0-4 0,0 0-1 0,0 0 8 15,0 0-6-15,0 0 4 0,0 0-5 0,0 0 0 16,0 0 4-16,0 0 0 0,0 0 3 0,0 0-6 15,0 0 2-15,0 0 2 0,0 0-2 0,0 0 0 16,0 0-10-16,0 0 10 0,0 0 1 0,0 0-4 16,0 0 7-16,0 0 0 0,0 0-6 0,0 0 6 15,0 0-4-15,0 0 10 0,0 0-2 0,0 0-6 16,0 0-1-16,0 0-1 0,0 0 1 0,0 0 1 16,0 0 6-16,0 0-4 0,0 0 1 0,0 0-9 15,0 0 6-15,0 0-6 0,0 0 0 0,0 0 9 16,0 0 2-16,0 0-3 0,0 0 4 0,0 0-8 0,0-18 11 15,0 18-1-15,0 0 5 0,0 0-7 0,0 0 5 16,0 0-3-16,0 0 2 0,0 0-1 16,0 0 1-16,0 0-7 0,0 0 4 0,0 0-2 15,0 0-6-15,0 0-1 0,0 0 1 0,0 0 1 0,0 0-5 16,0 0 7-16,0 0-4 0,0 0-1 0,0 0 1 16,0 0 3-16,-2-6 1 0,2 6-7 15,0 0 10-15,0 0-8 0,0 0 4 0,0 0 2 16,0 0-7-16,0 0 5 0,0 0-5 0,0 0 0 0,0 0-3 15,0 0 1-15,0 0 6 0,0 0-4 0,0 0 2 16,0 0 2-16,0 0-4 0,0 0 15 0,0 0-13 16,0 0-2-16,0 0 3 0,0 0 3 0,0 0-2 15,0 0 0-15,0 0-3 0,0 0 2 0,0 0 1 16,0 0-5-16,0 0 1 0,0 0 5 0,0 0-3 16,0 0 5-16,0 0-11 0,0 0-4 0,0 0 3 15,0 0 2-15,0 0 2 0,0 0-6 0,0 0-8 16,0 0 6-16,0 0 6 0,0 0-1 0,0 0-5 15,0 0 0-15,0 0-11 0,0 0-2 0,0 0-1 16,0 0-19-16,0 0 5 0,0 0-5 0,0 0-8 16,0 0 5-16,0 0-6 0,0 0-5 0,0 0 3 15,0 0-4-15,0 0-2 0,0 0 1 0,0 0-6 16,0 0-74-16,0 0-151 0,0 0 67 0</inkml:trace>
  <inkml:trace contextRef="#ctx0" brushRef="#br0" timeOffset="155585.19">8931 12043 8 0,'-12'8'45'0,"-3"0"7"0,-1 1 6 15,-2 1 1-15,-4 6-11 0,-1-1-5 0,-2-2-2 16,5 2-7-16,-5-1 0 0,3 1 0 0,-1 1 7 0,1-2-9 16,-2 4-1-16,1-2 5 0,2-1-5 0,4-1-8 15,3-4-1-15,-4 1 1 0,4-4 2 16,1 3-5-16,3-4 3 0,-1 1-5 0,2-1-3 16,1-1-3-16,-1-1 4 0,0 1-6 0,3-2 2 15,1-1-4-15,5-2-1 0,-12 6-4 0,8-4 14 0,4-2-9 16,0 0 0-16,-6 7-2 0,6-7 0 0,0 0-10 15,0 0 9-15,-3 4-2 0,3-4-2 16,0 0 0-16,0 0 1 0,0 0 3 0,0 0-9 16,0 0 6-16,0 0 1 0,0 0 7 0,22-8-9 0,-8 7 4 15,-3-2-3-15,1 2-3 0,3 1-7 0,3 1 5 16,-2 3 17-16,4 0-12 0,-2 1 2 0,2 3-8 16,-2 0 2-16,1 1 2 0,0 1-5 0,-2 1 2 15,2 2 5-15,-3-3-10 0,3 2 9 0,-4-2-3 16,3-2 0-16,-7-2 2 0,0 0 5 0,1-2-14 15,-1-2 13-15,-3 1 3 0,2-3-20 0,-3 0 18 16,4-3 2-16,0-3-3 0,-2 0 3 0,2-4-9 16,1-3 5-16,-1-2-1 0,1-7 2 0,-2 5-6 15,0-8-3-15,-2 0 11 0,2 0 0 0,-6-1-2 16,0 0-12-16,-2 0 5 0,-4 0 25 0,2 9-22 16,-2-4-7-16,0 3 22 0,-2 0-5 0,3 2-1 15,-3 4 22-15,4 3-4 0,-5-1 13 0,5 4-9 16,0 6-19-16,-5-9 14 0,5 9 1 0,0 0-7 15,0 0-8-15,0 0 3 0,0 0 2 0,-13 17-8 16,7-5-4-16,-2 3 7 0,2 3-5 0,2 6 0 16,-2 0 2-16,3 2 0 0,-1 0-3 0,3-9 6 15,1 9-6-15,0 1 8 0,-3 0-5 0,6-3-2 32,-2-7 0-32,-1 0-5 0,4 0 10 0,-4-2-8 0,3-2-3 0,-3 0 5 0,3-5-1 0,0 1-4 15,-3-4 1-15,2 1 7 0,-2-6-3 0,2 9 2 16,-2-9-8-16,0 9 5 0,0-9-2 0,0 0 2 15,2 8-1-15,-2-8 1 0,0 0 1 0,0 0-1 16,0 0-4-16,0 0-26 0,-9 4 1 0,9-4-20 16,0 0-16-16,0 0-15 0,0 0-19 0,-18-10-97 15,12 6-206-15,3-3 91 0</inkml:trace>
  <inkml:trace contextRef="#ctx0" brushRef="#br0" timeOffset="161763.25">19647 7903 30 0,'0'-9'73'0,"4"0"-6"0,-2-2 2 0,2 0-11 15,-1 1 0-15,1 1-10 0,-2 1 2 0,1 4-1 16,-2-4 6-16,-1 8-10 0,5-10 3 0,-5 10-5 16,3-7-11-16,-3 7-11 0,0 0 5 0,0 0-3 15,0 0-5-15,0 0 2 0,0 0-4 0,2 25-7 16,-2-9-5-16,0 1 10 0,0 4 12 0,3 4 4 15,-1 4-9-15,2 1 8 0,1 0-2 0,4 1-6 16,0-1 3-16,1-1-3 0,3 3 4 0,3-1-9 16,-1-2 2-16,0 0-4 0,4-5 5 0,-2-2-8 15,2-1-14-15,-5-6 13 0,3-1 2 0,2-1-2 0,-4-7 6 16,3-2-3-16,0 1 4 0,0-4-10 16,-1-1 17-16,2-1-8 0,-3-2 1 0,-3-2 3 15,4-2-5-15,-3-2 2 0,-1-1-3 0,-1-5 3 16,-3 1-5-16,-3-1 3 0,-1-4 3 0,0 0-3 0,-4-8-8 15,-2 0 3-15,-2-2 4 0,-4 0-8 16,0-3-1-16,-1 0-4 0,-1-2 1 0,-2 3 1 0,-1 1 8 16,0-2-10-16,3 3 2 0,1 2-6 15,0-1 6-15,3 0-9 0,1 14 10 0,2-3-4 0,-1 7 3 16,1 3-15-16,0 3-3 0,2 4-6 0,0 0-16 16,0 0-12-16,0 0-9 0,0 0-15 15,11 29-21-15,-9-13-101 0,0 4-210 0,-2-1 94 16</inkml:trace>
  <inkml:trace contextRef="#ctx0" brushRef="#br0" timeOffset="164442.47">20276 8009 58 0,'0'0'102'0,"0"0"-6"15,0 0-6-15,0 0-6 0,7 15-13 0,-5-4-9 16,0-2 2-16,-2 3-14 0,3-1-10 0,-1 5 6 16,1-4-7-16,-1 4-7 0,0-3 4 0,0-1-12 15,1-1 5-15,0 0-11 0,0-1 4 0,2 0-9 16,-3 1-2-16,-1-3 7 0,0-1-2 0,-1-7-1 16,1 11-1-16,1-6 3 0,-2-5-3 0,1 8 14 15,-1-8 8-15,0 0 0 0,0 0 1 0,0 0-3 16,0 0-1-16,0 0-9 0,9-15 1 0,-5 5 5 15,3-4-8-15,0-2-3 0,1-1 3 0,2-7-5 16,2-1-3-16,-5 6-3 0,5-5-2 0,-4 6-2 16,0 1-2-16,2 3 2 0,-1 1-1 0,-3 3 1 15,2 0-3-15,-1 5-2 0,-2-1-4 0,5 2 11 16,-5 3-10-16,-5 1-4 0,13 5 3 0,-6 2 6 16,-1 1-5-16,1 6 8 0,0 1-6 0,-2 2 7 15,4 0-14-15,-1 1 11 0,0 1-6 0,4-2 1 16,-2-2-3-16,0 0 5 0,4-1 4 0,-1-1-6 15,2-3 1-15,2-2 6 0,1-3-1 0,-1 2-2 0,3-5-1 16,2 1 7-16,1-3-4 0,2-4 5 16,4 0-8-16,1-5 5 0,0-1-9 0,-2 0-3 15,0-4 15-15,-2 1-6 0,0-3-7 0,-2-4-1 16,-2-1-4-16,1-1 0 0,-4-2 1 0,-3-1-8 0,1 1 4 16,-4-2 5-16,-3 2-13 0,-2 6 18 0,-3 4-5 15,-1 2-2-15,0-1 3 0,-1 2-1 0,-2 3 0 16,-1 1 1-16,0 7 1 0,-1-10 1 15,1 10 6-15,-7-4-7 0,7 4-10 0,0 0 9 0,0 0 4 16,0 0-3-16,-13 14 5 0,13-7-4 0,-3 0 1 16,3-7-4-16,7 19 8 0,-2-8-7 0,3 3 5 15,2 0-4-15,3 0 3 0,4 3 1 16,3 0 3-16,-3-3-5 0,6 2 4 0,-3 2 0 0,-2-7-4 16,-3 4-3-16,-1-2 10 0,-1 1-5 0,-3 0-2 15,-2 0-4-15,-3-2 2 0,-1 0 0 0,-6 1-2 16,0-4 7-16,-2 3-1 0,-4 3 2 0,0-5-1 15,-4 1-5-15,-1-1 3 0,-3-1 7 0,0-2-11 16,5-1 7-16,0-1-6 0,-1-3 6 0,2 1 0 16,-2-2 0-16,1 0 5 0,4-2 0 0,7 1-8 15,-13-6 5-15,11 1 1 0,-3-2-3 0,3-3-2 16,2-2 4-16,7-3-2 0,-2-3 5 0,5-5-14 16,6-2 4-16,-1-3-26 0,6-2 0 0,-1 1 8 15,3 0-2-15,0 1-3 0,1 1 6 0,1 2 5 16,-3 3 1-16,0 3 2 0,1 1-1 0,-6 5 4 15,0 2 2-15,0 3 6 0,-1-2 9 0,-5 3-16 16,-1 4 10-16,-1 2 3 0,-1 1-1 0,2 0 4 16,-10 0 0-16,13 4 0 0,-4 1 5 0,-5 4-4 15,1 2 0-15,0-1 12 0,-3 5-8 0,0 3-3 16,-1 1-4-16,-1-2 4 0,-1 1-1 0,2 2 4 16,-1-2-5-16,4-2-6 0,-2 1 8 0,1-4 9 15,0-2-16-15,-1 0 0 0,4-2 2 0,-2-1 3 16,-1 0-4-16,0-3-5 0,-3-5 2 0,5 10 0 15,-3-4 2-15,-2-6 2 0,3 4 4 0,-3-4-3 0,0 0-4 16,0 0 0-16,0 0-1 0,0 0 2 0,10-12-7 16,-7 4 2-16,-1-1-7 0,-2-3-1 15,1-7 1-15,1 2-8 0,0-1-1 0,-2-2-7 16,4 0 3-16,-1 1 7 0,-1 2 8 0,2 2-7 0,-2 3 0 16,1 4 1-16,2 0-1 0,-1 2-2 0,-1 1-1 15,5-2 8-15,-4 7 2 0,-4 0 0 0,14-7 3 16,-3 7-11-16,0 0 10 0,3 4 0 15,-1-1-5-15,1 0 12 0,3 2-18 0,2 4 10 0,-4-4 5 16,4 2-8-16,-1-2 3 0,-1 2 7 0,2-2 3 16,0-1-10-16,-2-3 8 0,3 1-3 0,-8-2-5 15,8-2 1-15,-3 1 6 0,-4-3-3 16,5 2 10-16,-6-2-5 0,-2 0-1 0,2-3 2 0,0 3 2 16,-2 0 7-16,-1-2-7 0,-1-1-6 0,0 2-4 15,-1-1 3-15,3 2 0 0,-2-1 2 0,1 3-4 16,3-1-3-16,-3 3 10 0,1 0-6 0,-1 5 0 15,1 2 0-15,-2 2 5 0,1 6-4 0,1 2 2 16,-1 5 4-16,1 3 5 0,-2 1-3 0,-2 3-2 16,-3 0-6-16,1 0 3 0,-6 3 0 0,0 2 1 15,-1 11 4-15,-3-11-4 0,-2-2 2 0,-2-1-3 16,1-2 8-16,0-2-9 0,-1-10 2 0,4 2-6 16,-1-4 15-16,0-3-10 0,0-3 7 0,1 1-7 15,2-5 10-15,1-2 6 0,-3 2-1 0,6-5 6 16,-7 4-10-16,7-4-1 0,0 0-5 0,-9-12 5 15,6 2-1-15,4 1-4 0,1-11 3 0,0 2-6 16,2-10 1-16,3-1-4 0,2-3-4 0,4-11 5 16,4-3-4-16,-2-1-4 0,3 0 0 0,-2-1 2 15,4-1-7-15,-5 8 5 0,-1 11-8 0,1-2 11 16,-1 5-1-16,-2 2-3 0,0 1 2 0,-4 6 0 16,-2 2-8-16,-1 7 12 0,-1-2-2 0,2 2 2 15,-2 5-5-15,-4 0-12 0,0 4 13 0,6-6-2 16,-6 6 1-16,5-3-1 0,-5 3-2 0,0 0 6 0,14 10-4 15,-6-3 8-15,-1 3-9 0,2 1 5 16,3 2 4-16,-1 3 1 0,2-3 2 0,1 3 0 0,-1 0-6 16,1-2 1-16,3-2 3 0,1 3 5 15,-1-5-7-15,-2 1 6 0,3-1-7 0,-3-2-4 0,2 0 4 16,-5-4 0-16,0 2 0 0,-3-3 2 0,0 1 12 16,0 0-14-16,0-3 2 0,-2 0 2 0,-7-1-4 15,13 0 3-15,-4 0 0 0,0-3-5 16,2-3 1-16,-1 2-2 0,1-2-1 0,0 1-5 15,5-3 0-15,-1-1-3 0,-2-1-5 0,1 2 3 0,2 1-5 16,0 0 6-16,-5 0 0 0,0 2 5 0,0 2-6 16,-1-1 8-16,1 1-4 0,-5 3-2 15,-6 0 4-15,15 0 4 0,-15 0 4 0,12 1-1 0,-7 1-6 16,-5-2-1-16,9 4 6 0,-9-4 0 0,7 3-6 16,-7-3 3-16,6 5 0 0,-1-2 3 0,2 1 0 15,2 1 6-15,1-3 1 0,3 0 12 0,4 1-16 16,3-1 11-16,0-2 3 0,0 0-8 0,10 0 2 15,-1 0 2-15,-2-1-3 0,2 0 3 0,-3-4-8 16,1-2 4-16,-8 6 4 0,0-6-4 0,-4 3-3 16,3-3 4-16,-6 1-10 0,1-2 8 0,-2 3-4 15,1-2 1-15,-1-3-4 0,-3 2 5 0,2-1-1 16,0-1 2-16,0-2-9 0,1-1 5 0,-4 4 2 16,3-3 0-16,-3 2-6 0,1 1-14 0,-5-2 22 15,5 4-1-15,-6-1-2 0,2 2 1 0,0 3-1 16,-4 3-2-16,5-9-1 0,-5 9-1 0,5-6 3 15,-5 6 3-15,0 0-7 0,0 0 1 0,0 0-4 16,0 0 8-16,0 0-5 0,-16 18 2 0,13-14 6 16,-3 6-7-16,2-3 10 0,2 1-8 0,0 2-7 15,-2-2 12-15,4 3-2 0,0-11-11 0,4 13 8 16,0-5 0-16,2-2 6 0,3 1 8 0,5-3-18 16,3-1 5-16,2 2 3 0,4-5 0 0,2 0-6 15,5 0 7-15,-3-2-4 0,2-1 4 0,-1 1-2 16,0-3 0-16,-7 0-1 0,-1 1-2 0,1-2-2 0,-1 1 10 15,-3-4-7-15,-2 2 1 0,-5 0-1 0,-1 0-2 16,-4-1 1-16,2-2 3 0,-5 3-4 16,-2-4 2-16,0 5-4 0,0 6 3 0,-9-17-5 15,3 10 1-15,-2-1 2 0,1 3 4 0,-3 1-3 0,-2 1 6 16,1 1-3-16,-1 0-5 0,-1 0 2 0,0 0 1 16,-1 3 3-16,5 0-5 0,-3 3-2 0,1-2 2 15,0 2 0-15,-2-1 5 0,4 2-8 0,-4 1 0 16,3-1 0-16,-2 1 8 0,1 1-11 0,-3 4 8 15,1 0 0-15,-2-3 3 0,2 4-11 0,3-4 8 16,2 1 1-16,-1 0-5 0,-4 3 2 0,6-2 5 16,0-1 1-16,1-3-1 0,1 4-5 0,-2-1 0 15,4-1 2-15,-3 2-2 0,4-3-1 0,-1 1 8 16,1 3-6-16,0 0 1 0,0 2-2 0,2-4 2 16,0 2 4-16,4-2-3 0,-1 0-1 0,2 1 1 15,3-1 3-15,3-3 6 0,-2 1-12 0,3 0 5 16,6-2-3-16,4 0-3 0,5-1 0 0,3-3 3 15,3-1 3-15,3 0 7 0,2-2-12 0,18-4 7 16,-4 2-4-16,2-3-4 0,2-1 1 0,0 1 4 16,2-5-4-16,-1 4-3 0,-3-5 2 0,-5 3 4 15,0-4-4-15,-14 6 2 0,-2-5 0 0,-3-1 4 16,1 2 0-16,-5-5-6 0,-3 0 1 0,-3 2 8 16,-6 1-14-16,-2-1 9 0,-7 4-8 0,0-2 6 15,-4 1 1-15,-1 2-3 0,-1-4 2 0,-1 3-4 16,-3 1 5-16,-1-1-4 0,0 4 8 0,0 3-9 15,2-3 2-15,-5 2 9 0,0 2-4 0,4 0-9 16,-3-2 9-16,-1 3-4 0,-1 2-4 0,10 0 15 16,-20 5-7-16,9-3-3 0,0 4-1 0,-1 1 4 15,0 0-8-15,-2 2 9 0,-1 1-3 0,2 3 0 16,1-1 1-16,-1 3 4 0,2 1-4 0,0 1-1 16,3-1 1-16,0 0 1 0,4-4-8 0,0 4 3 15,3-3 9-15,1-2-5 0,2 0 3 0,-1-3 1 16,4 2-10-16,1-4 6 0,3 2 4 0,-2-2-5 15,4-4-3-15,3 0 4 0,-3-1 5 0,3-2-8 0,-1-1-1 16,6 0 1-16,-3-4 2 0,3-2 2 0,-3 0-7 16,1-4 1-16,-1 0 8 0,2-5-5 15,-7 2-1-15,5-11-1 0,-4 4 6 0,-1-4-9 16,-4-6 5-16,-4 3 2 0,0-3-5 0,1-1 0 0,-4-1 1 16,1-2-3-16,1-8 2 0,-2 8 1 0,0 0 4 15,2-10-6-15,0-1 3 0,-2 13 1 16,0 5 0-16,-2 3 4 0,0 9 17 0,2 6-1 15,0 0 3-15,0 7-12 0,0 4-4 0,-3-8 0 0,3 8 6 16,0 0-2-16,0 0-4 0,-14 30 0 0,10-12 6 16,0 11-7-16,-3 0 13 0,3 3-8 0,-4 14 4 15,2 0 7-15,0 0 1 0,0 5-2 16,0 2 0-16,-1 4-1 0,1 0 3 0,2 3 0 0,-2-4-1 16,3 0-6-16,-3-5-4 0,5-3 6 0,-3-3-2 15,2-8-8-15,-1 8 0 0,3-12 4 0,-3 2-13 16,-1-5-12-16,4 1-9 0,-4-2-8 0,1-3-3 15,-3 2-22-15,4-2 6 0,-1-6-18 0,-2-3-11 16,4-1-20-16,-4-4-19 0,-1-2-100 0,-1-2-235 16,1-4 105-16</inkml:trace>
  <inkml:trace contextRef="#ctx0" brushRef="#br0" timeOffset="164946.43">21444 7529 22 0,'3'-8'127'0,"1"4"-17"0,-1-3-18 0,-3 7-24 15,2-8-15-15,-2 8-7 0,0 0-11 16,0 0-14-16,-12-3-12 0,12 3-20 0,0 0-15 0,-18 8-65 16,10-5-100-16,0 2 45 0</inkml:trace>
  <inkml:trace contextRef="#ctx0" brushRef="#br0" timeOffset="165491.29">20448 8824 79 0,'30'-3'114'0,"-9"1"-6"0,7-3-10 0,6 1-4 16,19-7-10-16,4 4 1 0,8-4 5 0,27-5 0 15,1-2 0-15,-1 2-8 0,12-4 0 16,4-1-7-16,6 2 1 0,3 0 3 0,0 2-20 0,0-4 1 15,2 1-5-15,7 0-3 0,-1 1-3 0,4 1-5 16,2-1-3-16,3-2-6 0,-1 4 1 0,-5-5-5 16,6 4-1-16,6-5-10 0,-3 5 11 0,3 0-4 15,-6 1-6-15,1-5 1 0,-7 0-5 16,4 3 2-16,-1 0 2 0,-3 0-7 0,-5 1-4 0,-8 1 4 16,-12 0-4-16,-3 1 0 0,-2 0 3 0,-34 7 4 15,3 2-1-15,-2 1-1 0,-4-2-2 0,-6 2-2 16,-3 2-5-16,-18 4 5 0,-4-3-4 0,0 3-2 15,-13 0 0-15,-2 0-1 0,-5 0-7 0,-2 0 11 16,0 0-2-16,-8 0-2 0,0 0-3 0,0 0 0 16,0 0-2-16,0 0 2 0,0 0-3 0,0 0-5 15,-39 4-16-15,20-1-15 0,-8 1-14 0,-4 2-25 16,0-2-21-16,-3 0-24 0,-2 0-20 0,-1 3-131 16,-1-3-294-16,-14-1 130 0</inkml:trace>
  <inkml:trace contextRef="#ctx0" brushRef="#br0" timeOffset="170961.5">20369 9338 61 0,'0'0'72'0,"-1"-7"-15"0,1 7 4 15,-4-10-1-15,4 10-6 0,-1-7-12 0,1 7 6 16,-3-9-5-16,3 9-1 0,0 0-8 0,-1-11 10 16,1 11-5-16,-3-7 10 0,3 7-9 0,0 0-9 0,-1-13 0 15,1 13 7-15,-3-10-19 0,1 5 8 16,2 5-7-16,-5-15-2 0,2 9 6 0,-2 0-3 0,1 0 3 15,2-2-4-15,-3-1-9 0,-1 0 4 16,1 0 1-16,0 1 4 0,-1-3-9 0,1 1 9 0,1 0-3 16,-1 1-3-16,-3-3-6 0,2 5 3 0,-1-3 4 15,1 2-6-15,-1-1 3 0,-3 0-6 16,2 2-15-16,-2 1 21 0,-1-1-4 0,2 0-1 16,-3 2 2-16,2 0 5 0,-2-2-8 0,-4 4-1 0,1 1-2 15,-4-1-5-15,-2 0 7 0,1 2-3 16,-1 1 3-16,0 0-8 0,0 1 2 0,-2 2-7 0,4-1 3 15,-1 1 6-15,2 3-1 0,2 0-4 0,4-1-12 16,-4 2-13-16,5 1-3 0,-3 4-2 0,-1 0-13 16,2 5-10-16,-4 1-11 0,2 5-14 0,2 3-66 15,-2-1-159-15,-1 1 70 0</inkml:trace>
  <inkml:trace contextRef="#ctx0" brushRef="#br0" timeOffset="173717.4">15538 12605 6 0,'-8'3'76'0,"-1"-2"-12"0,2 1 0 16,0 0-9-16,7-2-13 0,-12 7 18 0,6-5-7 15,-3 1-14-15,9-3 6 0,-9 3-4 0,5-1 8 16,4-2-7-16,-6 3-4 0,6-3 5 0,0 0-5 15,-8 4-3-15,8-4 0 0,0 0-2 0,0 0-10 0,0 0 3 16,0 0 1-16,0 0-5 0,0 0 7 16,0 0-2-16,0 0 5 0,35-5 2 0,-16 1-8 15,9-2 1-15,3-1-5 0,1-3-4 0,1 5-9 16,5-2 10-16,-2 0-6 0,1 0 3 0,0 1 3 0,-2-2-6 16,1 4-5-16,-4 0 4 0,-1 1 2 0,-9 0-4 15,1 0-2-15,-3 2-11 0,-2 1 18 16,-4-2-10-16,-3 1 2 0,0 0-8 0,-3 1 4 15,-8 0-7-15,11 0 7 0,-11 0-6 0,0 0 6 0,0 0-3 16,0 0 5-16,0 0-7 0,0 0 3 0,-20 11 1 16,2-5-8-16,-4-2 1 0,-7 4 13 0,1-2-14 15,-4-3 6-15,-1 3 0 0,-1 0 3 16,0-3 3-16,1 1-5 0,2-1 15 0,-1-1-4 0,4 1-4 16,0 0 1-16,6-1 8 0,4 1 1 0,3-1-2 15,2 0-6-15,2 0 4 0,0-2 0 0,3 3-9 16,2-3 8-16,6 0-5 0,-9 3-2 0,9-3-2 15,0 0-6-15,0 0 9 0,0 0-6 0,0 0-1 16,0 0-12-16,0 0-1 0,30 0-1 0,-11-3-22 16,2-1-13-16,9-1-16 0,-2-2-14 0,8-1-28 15,0 1-85-15,0-5-206 0,13-6 92 0</inkml:trace>
  <inkml:trace contextRef="#ctx0" brushRef="#br0" timeOffset="174310.13">16523 12322 16 0,'-18'0'98'16,"5"-4"-4"-16,0 2-5 0,2-3 15 0,0-1-3 15,1 0 3-15,3 0 2 0,-2-4-15 0,2 0-7 16,0 1-13-16,0-1 1 0,3-1-4 0,1 1-6 16,-1-1-6-16,2-1-8 0,0 0-4 0,4 1-2 15,2-5-7-15,1-1-1 0,3 0-4 0,6-6-2 16,2 3 4-16,1-1-13 0,3 2-5 0,1 0-2 16,4 5-1-16,0-2 3 0,2 4-2 0,-1 0-5 15,0 2-3-15,-5 3 4 0,0 3-5 0,0 0-3 16,-2 5 5-16,-1 1-4 0,-6 3-1 0,-1 2 1 15,-3 3-4-15,-2 6 5 0,-5 3-1 0,-4 10-14 16,-3 3 10-16,-9 14 2 0,-5 6 5 0,-1-2-1 16,-4 1 7-16,-2-2-11 0,0 2 0 0,-1-4-1 15,2-2 10-15,3-4-7 0,8-10 1 0,1-4-2 0,1-1 4 16,5-2-1-16,3-4-7 0,4-3 1 16,1-3 6-16,3 3 0 0,0-5-3 0,1-2 0 15,1 0 2-15,2-1-1 0,4-4 1 0,1 0 1 16,0-4 1-16,1-1 1 0,5-3-3 0,0-1-6 0,-1-4 8 15,1-2 5-15,0-2-12 0,3-8 3 0,-3 0 0 16,-3-1 7-16,-4 4-6 0,-2-7 0 0,-1 2 7 16,-5 2-8-16,-3-1 15 0,-1 2-15 15,-6 0 2-15,-4-3-2 0,-3 1-3 0,-4 1 3 16,1 9-2-16,-8-3 1 0,-3-1 0 0,1 4 0 0,-4-1 8 16,3 7-11-16,0-3 0 0,6 5 2 0,6 2-6 15,-3 1 6-15,8 2-3 0,0 2-7 0,3 2 16 16,2 0-9-16,2 5-15 0,3-5-17 0,3 3-5 15,6 2-6-15,6 1-22 0,3-3-15 0,12 1-22 16,3-2-101-16,4-5-224 0,4-1 99 0</inkml:trace>
  <inkml:trace contextRef="#ctx0" brushRef="#br0" timeOffset="174636.56">17645 11884 25 0,'0'0'133'0,"0"0"-26"0,2-6-3 0,-2 6-16 16,0 0-8-16,0 0-1 0,0 0-16 0,-11 23 1 16,7-11-5-16,-1 3 3 0,0 0-2 15,1 3-17-15,0-1 11 0,0 2-3 0,0 5 6 0,2-6 2 16,1 2-3-16,1-2 2 0,1 2-2 0,0-2-9 15,0 1-2-15,2 1 0 0,-2-2-7 0,0 1 0 16,1 0-1-16,-1-2-4 0,2 0-5 0,-2-5 0 16,0-1-6-16,3 2 5 0,-3-2-3 0,2-1 6 15,-1 0-10-15,0 0-7 0,0-4-12 0,0 1-13 16,-1-2-13-16,-1-5-15 0,6 9-11 0,-3-6-15 16,-3-3-10-16,0 0-10 0,6 4-14 0,-6-4-21 15,0 0-89-15,0 0-227 0,0 0 101 0</inkml:trace>
  <inkml:trace contextRef="#ctx0" brushRef="#br0" timeOffset="175002.55">17587 12112 33 0,'14'-14'85'16,"2"3"-1"-16,0-1-11 0,10-4-9 0,-1 0-5 16,3 3-3-16,0 0-12 0,2 1 4 0,0 3 12 15,-1 0-9-15,0 4-9 0,-10 4-6 0,0-1-3 0,-1 3-2 16,-5 0-2-16,-1 4-11 0,0 2-11 15,-3-2 14-15,-2 5-1 0,0 0 0 0,-3 1-11 16,-1 1 7-16,2 1-4 0,-1-1 3 0,-2-1 1 16,2 0-10-16,0-1-9 0,3 2 14 0,0-3-2 15,-3-2 7-15,2-3 4 0,3 0 19 0,-1 0-16 0,5 1 8 16,-1-5-11-16,0-2 5 0,1-2 1 16,3-2-1-16,1-2 5 0,-3 1-16 0,-1-2-2 15,1-1 3-15,-8 0 1 0,3-1-3 0,-1-4 0 0,-4 4 1 16,-4-2 1-16,0 1 1 0,-4 0-2 0,-5-2-2 15,1 5-4-15,-6-2-4 0,-2 3 4 0,-5 2 2 16,-1 3-8-16,-5 2 4 0,-1 4 4 0,-1 1-9 16,1 4 0-16,7-3 1 0,3 4 1 0,1 0 5 15,4 2-7-15,-1-2-4 0,5 1-17 0,2 0-5 16,5 1-20-16,-3-1-12 0,9 1-13 0,1-2-8 16,2-1-23-16,4-2-80 0,7-2-194 0,3-4 86 15</inkml:trace>
  <inkml:trace contextRef="#ctx0" brushRef="#br0" timeOffset="175291.75">18837 11580 20 0,'4'-3'147'15,"1"-2"-24"-15,-5 5-10 0,5-3-18 0,-5 3-6 16,0 0-11-16,0 0-6 0,9 10-7 0,-8-2 3 15,-1 5-8-15,-1 2 7 0,-2 3 8 0,0 1-6 16,5 7-13-16,-2-1-1 0,1 1-1 0,1 0-3 16,0 1-10-16,3-3 13 0,0-4-10 0,-2 3 1 15,2-5-8-15,0 0 1 0,-1-2-3 0,0 1-1 16,1-7-3-16,-2 2-5 0,0-1-5 0,0-1 2 16,0-2-2-16,0-1 0 0,0-2-8 0,-1 1-1 15,-2-6-13-15,4 11-21 0,-3-6-21 0,-1-5-24 16,4 8-16-16,-4-8-9 0,3 5-15 0,-3-5-28 15,0 0-83-15,0 0-235 0,0 0 105 0</inkml:trace>
  <inkml:trace contextRef="#ctx0" brushRef="#br0" timeOffset="175460.06">18823 11879 102 0,'0'0'126'0,"18"-7"-14"0,-5 7-8 15,4-5-10-15,4 3-11 0,7-3-16 0,0-4-20 16,1 2-22-16,-1-1-12 0,2 0-18 0,2-1-19 0,-2 1-2 16,0-3-26-16,1-1-4 0,-4 1-46 15,1-1-110-15,-3 1 49 0</inkml:trace>
  <inkml:trace contextRef="#ctx0" brushRef="#br0" timeOffset="175825.74">19379 11587 43 0,'6'-5'82'16,"3"-5"-13"-16,2 2-4 0,0-1-14 0,3-6-3 0,1 6 2 16,0 0-14-16,0-3 2 0,1 3-4 15,-3-2 0-15,-4 6-3 0,1 0-4 0,-1 0 2 16,0 1-5-16,-4-2 1 0,-5 6-6 0,11-5-2 0,-11 5-1 15,10-2 13-15,-10 2-3 0,0 0-11 0,15 0 2 16,-15 0-6-16,0 0 0 0,10 7 5 0,-10-7 9 16,4 13 2-16,-3-3 2 0,-1 6 11 15,0 1 6-15,2 6 8 0,-2 2 1 0,-2 2 2 0,2 2-5 16,-2 0-3-16,0-1 6 0,2 4 0 0,0-3-3 16,0 1-2-16,2 2-6 0,-1-6 3 0,-1-2-9 15,1-4-2-15,3-1-6 0,-3 0-5 16,2-2 5-16,-2-4-3 0,2 3-7 0,0-6 1 0,-1 1-1 15,0-1-3-15,1-1-12 0,-1-3-22 0,1 1-12 16,2-1-16-16,0-2-16 0,0 1-29 0,3-3-19 16,-3 2-144-16,-5-4-275 0,8 1 122 0</inkml:trace>
  <inkml:trace contextRef="#ctx0" brushRef="#br0" timeOffset="176050.11">19439 11878 45 0,'0'0'158'16,"7"-9"-26"-16,0 6-17 0,6-3-8 0,2-3-19 15,4 2 10-15,8-1-21 0,0-2-12 0,2-1-4 16,3 2-17-16,3-3-8 0,-1 1-7 0,4 0-1 16,12-5-11-16,0-1 12 0,-4 3-10 0,-6 3 1 15,-2 0 8-15,-1-2-15 0,0 4-14 0,-4 1-7 16,-2 0 1-16,-2 2-26 0,-7 2-15 0,-5 3-17 15,-3-2-5-15,-5 4-15 0,-5-1-64 0,-4 0-162 16,7 4 73-16</inkml:trace>
  <inkml:trace contextRef="#ctx0" brushRef="#br0" timeOffset="177652.46">17852 13065 57 0,'-8'-2'65'16,"8"2"-7"-16,-12 0-14 0,12 0 3 0,-16 4 0 0,10 1-3 15,-1-2-4-15,-2 4-2 0,0 0-3 0,-1 5-6 16,2 5 19-16,-2 0-13 0,1 7 10 15,0 3-5-15,0 3 2 0,2 1 8 0,0 0 1 0,3 3 1 16,2-3-12-16,4 1-4 0,2-3-2 0,3 0 1 16,5-5-3-16,4-2-6 0,3-5 0 0,5 0 1 15,1-5-5-15,3 0-6 0,2-4 4 0,1-3-3 16,1-4-1-16,5-2 1 0,-5-4-13 0,-2-1 5 16,0-1-2-16,-2-3 3 0,-4-2-2 0,-5 2 15 15,-1-1-16-15,-5-2 2 0,2-4 6 0,-6 2 2 16,-3-2 5-16,-1 0-7 0,-5-2 5 0,-3 0-3 15,-2 0-7-15,-4-6-5 0,-9 1 10 0,0 3-10 16,-4 1-1-16,-3-1 1 0,-2 4 5 0,-2-1-5 16,-3 2 0-16,1 1-4 0,2 4 4 0,1 2 10 15,1 4 0-15,8 2-3 0,-2 2-3 0,2 4-1 16,1 1-2-16,2 3 6 0,0 1-5 0,2 4-4 16,1 1 0-16,3 1-6 0,4 3-14 0,1 2-15 15,3-2-16-15,5 10-16 0,2-3-12 0,3 1-30 16,6 0-99-16,0-3-222 0,5-5 99 0</inkml:trace>
  <inkml:trace contextRef="#ctx0" brushRef="#br0" timeOffset="178337.67">19238 12705 102 0,'0'0'130'0,"0"0"-16"0,0 0-17 0,-19 10-3 15,10-2-12-15,3 1-6 0,-2 2-9 16,0 1-2-16,1 5-3 0,3 0-6 0,-1 0-3 16,3 4 6-16,1-1-3 0,1 7 6 0,0-1-4 0,1-1-7 15,3 4-5-15,-1 0-1 0,2-3-2 0,1 1 3 16,-1-2-4-16,0 1-8 0,-1-3-5 0,-1-3-1 15,0-3-1-15,-2 0-7 0,-1-2 2 0,1 0-3 16,-1-2-2-16,0-4-5 0,-1 0 0 0,1-1 1 16,1-2-4-16,-1-6-9 0,0 12-11 0,0-12-6 15,0 9-1-15,0-9 1 0,1 6 1 0,-1-6 1 16,0 0-4-16,0 0 5 0,0 0-11 0,0 0 5 16,13-17-8-16,-9 5 3 0,0-4-1 0,-2-1 1 15,2-8 5-15,-1 5-6 0,-2-5 2 0,0 7 16 16,1-1 0-16,1 0 11 0,-3 2 9 0,2 2 8 15,0-2-2-15,-1 5 9 0,2 1-2 0,3 0-2 16,2-1-4-16,3-3-4 0,1 3-1 0,3 2-1 16,6-7-9-16,6 4 6 0,-2-2 2 0,-1 4-3 15,3 0-3-15,-7 5-3 0,-1-1-9 0,-4 5 12 16,-1 2-9-16,-1 0 6 0,-2 1-1 0,0 3 6 16,-8 1-2-16,5 0-2 0,-2 5 1 0,-2-3-7 15,1 5 4-15,-1-3-1 0,0 3 7 0,1 0-9 16,3-2 4-16,-3 5-3 0,1-4 4 0,3-1-5 15,4 0 6-15,-4-1 6 0,3-3-10 0,5-3 4 16,1-1-2-16,3-2 1 0,0 0-2 0,1 0-1 16,-3-3 8-16,0-2-8 0,-2-3 15 0,0 1-11 15,-3-2 7-15,-3 2 10 0,0 0-2 0,-5-3-5 16,0 0 3-16,-5 0-10 0,-2-2 8 0,-4 0-1 16,-1-2-7-16,-7 0-2 0,-2 1-1 0,-5-4 1 15,0 6 2-15,-5 2-1 0,-2 3-4 0,0 0 1 16,6 4-1-16,0 2 0 0,-1 2 5 0,1 1-8 15,1 1 0-15,1 2 3 0,2 1-7 0,1 1-17 16,0 1-4-16,4 3-9 0,3-1-17 0,2 0-16 16,2 0-15-16,0 1-10 0,5 0-12 0,5 0-11 0,3-2-105 15,1-2-237-15,5 1 104 0</inkml:trace>
  <inkml:trace contextRef="#ctx0" brushRef="#br0" timeOffset="179085.42">20610 12477 6 0,'4'-10'135'0,"0"3"-3"16,-3-5 0-16,1 5-17 0,0-1-8 0,2 3-8 0,-4 5-8 15,2-12-10-15,0 8-14 0,-2 4-5 0,5-6-15 16,-5 6-1-16,0 0-4 0,0 0-2 0,13 20 5 15,-11-9-8-15,2 7 6 0,-2 10-6 0,-2 0-1 16,-2 6 5-16,1-1 2 0,-2 1-10 0,-1 0 7 16,1 3-2-16,-5-5-3 0,3 1 2 0,1-4-2 15,2 2-8-15,-2-6-2 0,4-1 4 0,0-5-7 16,0-1 1-16,0-7-2 0,0 1-5 0,2-1 2 16,-2-2-2-16,2 1-3 0,-2-3-5 0,0-7 6 15,0 12 1-15,0-12 0 0,5 7-10 0,-4-3 5 16,-1-4 6-16,13 3-10 0,-13-3 7 0,15-3 0 15,-5-3 2-15,4-5-10 0,0 1-14 0,6-8-13 16,-7 2-1-16,3-4-2 0,1-3-15 0,-2-3 1 16,0 0 2-16,-1 0 1 0,-1-2-6 0,1 0 4 15,-3 1 6-15,0-1 6 0,-2 4 3 0,0 6 12 16,-4 3 16-16,1 0 9 0,-1 6 8 0,-1 0 0 16,-1 2 8-16,1 1-5 0,-3 1 2 0,-1 5-3 15,2-9-5-15,-2 9-5 0,0 0 1 0,4-6-4 16,-4 6 0-16,0 0-1 0,0 0-9 0,12 12 8 15,-8-4 0-15,2 4-1 0,-1-2 0 0,4 4 0 16,2 2-5-16,0 0 1 0,-2-1 7 0,1 1-3 16,1 1-3-16,1 0-1 0,1-3-1 0,-3 1 2 15,2 1-3-15,-1-3-1 0,0 2 7 0,0 2-6 16,-2-3-4-16,2 1-6 0,-4-5 15 0,0-1-9 16,-2 1 2-16,1 0 2 0,-1-3 2 0,-3 1-6 15,1-2 1-15,-1 2-3 0,-2-1 8 0,0-7 4 16,0 9-3-16,0-9-1 0,0 0-2 0,-2 11 2 15,2-11 2-15,-5 6-6 0,5-6-8 0,-5 5-10 16,5-5-13-16,-8 3-15 0,8-3-11 0,-7 1-15 16,7-1-4-16,0 0-36 0,-12-6-18 0,6-1-116 0,1-2-265 15,-1-3 119-15</inkml:trace>
  <inkml:trace contextRef="#ctx0" brushRef="#br0" timeOffset="179286.07">21090 12449 89 0,'18'-20'139'0,"1"0"-2"0,5-1-17 16,3-1-6-16,2 1-17 0,4 1 1 15,-1 5-15-15,13-12-6 0,-3 5-7 0,3 1-9 0,-6 7-12 16,6-6-9-16,4 3-22 0,-15 7-3 0,2-2-7 16,1 0-8-16,0 3-8 0,1 0-11 0,-4 2-2 15,-5 0-10-15,-8 3-13 0,-4 2-10 16,-5 1-3-16,-6 2-5 0,1 3-13 0,-7-4-66 15,0 0-153-15,-13 13 68 0</inkml:trace>
  <inkml:trace contextRef="#ctx0" brushRef="#br0" timeOffset="180170.55">17472 14026 69 0,'-5'2'80'0,"5"-2"-10"0,-9 5-8 16,9-5-3-16,-6 2-1 0,6-2 3 0,0 0 1 16,0 0 3-16,0 0 7 0,15 9-1 0,-5-9-4 15,11-1-13-15,5 0 6 0,8-6-8 0,2 5-1 16,16-9-3-16,4 2 15 0,7-3-1 0,25-5-5 15,3-1-8-15,-5-2-4 0,9 0-1 0,-3-2 5 16,5-3 1-16,0-5-3 0,8 3 0 0,6-1 0 16,6-1 4-16,3 2-9 0,1 0-2 0,-1-4 5 15,3 2-6-15,5 2-5 0,2-5 3 0,11 3 2 16,3-1-3-16,0-2-5 0,-7 5-2 0,4 0-5 16,-6-6 1-16,7 3-1 0,2 1-3 0,-8 0 1 15,-4 4-6-15,2-1-2 0,-4-3 5 0,0 5-1 16,3 1 1-16,-7 0 4 0,-6-2 1 0,-2 4 1 15,-4-1-1-15,-8 3-1 0,-1 0-1 0,-3 2 1 16,-8-2-2-16,-4 6-1 0,-29 1-5 0,0 1-1 16,0 1 0-16,-9 2-1 0,1-1-1 0,-14 2-6 15,-2-1 8-15,-6 3-5 0,1 3 1 0,-17-1-3 16,2-1 2-16,-6 1-1 0,-2 1-3 0,-2 2-2 16,-1-3 0-16,-6 3-11 0,0 0-7 0,0 0-14 15,0 0-6-15,0 0-7 0,0 0-13 0,0 0-17 16,-33-9-11-16,22 9-20 0,-5 0-14 0,-3 3-21 15,-8-1-21-15,-1 2-131 0,-4 1-314 0,-4 1 139 16</inkml:trace>
  <inkml:trace contextRef="#ctx0" brushRef="#br0" timeOffset="183207.48">16373 13887 22 0,'-6'-4'61'0,"6"4"-4"0,0 0-2 16,0 0-5-16,-13 0-9 0,13 0 7 0,0 0-4 15,0 0 2-15,-10 0 0 0,10 0 8 0,-8 4-12 16,8-4 6-16,-12 2 8 0,8 1-12 0,4-3 1 15,-8 4 4-15,8-4 6 0,-9 5-5 0,4-2-5 16,5-3 2-16,-8 4-4 0,8-4 3 0,0 0 8 16,-8 3 3-16,8-3 3 0,0 0-6 0,0 0 2 15,-8 1 1-15,8-1 0 0,0 0 2 0,0 0-5 16,0 0-6-16,0 0-1 0,0 0-11 0,0 0 2 16,0 0-7-16,20-17-1 0,-1 10-4 0,8-5 2 15,2-3-7-15,6 1 0 0,12-4 0 0,2 0 0 16,0 1-9-16,1 0 2 0,0 2-4 0,-1 1 5 15,-1 0-3-15,2 1-4 0,0-2 5 0,6 1-5 16,-3 1 0-16,-1 0-2 0,-1 1-2 0,-2-1 1 16,-10 3-1-16,14-4-4 0,-16 6 4 0,1-4-1 15,-1 2 1-15,-5 0-4 0,-3-1-1 0,-3 3 2 16,-9 1-1-16,-3 6 6 0,-5-4-9 0,-3 2 5 16,-2 0-4-16,-4 3 2 0,4-7-2 0,-4 7-2 15,0 0 3-15,-23-7-1 0,6 7 2 0,-5-3 0 16,-7 3-1-16,-4-1 0 0,0 2 1 0,-2-1 0 15,-1-1-1-15,2 2 0 0,-6-1-1 0,7-1 3 16,0 0-3-16,1-1 2 0,2-1-8 0,2-1 11 16,8 1-3-16,-2-4 1 0,2 4-4 0,2-2 4 0,4 3 3 15,2-1-6-15,0-2 4 0,1 3-3 0,1-2 1 16,0 3-1-16,3-2 1 0,0 2 0 16,7 1 3-16,-9-5-5 0,9 5 2 0,-9-3 3 15,9 3 5-15,0 0 1 0,-9-2-2 0,9 2 2 16,0 0-8-16,0 0 6 0,-4-5-2 0,4 5 3 0,0 0-7 15,0 0 4-15,0 0-2 0,12-10-1 16,-4 10-2-16,4-2 2 0,1-1-8 0,6 0 16 16,1 2-1-16,0 0 0 0,10-1 6 0,0 4-2 15,0-1-3-15,0 1 0 0,0 3 1 0,-2 1-2 0,1 2-2 16,-1-3-5-16,-3 4 6 0,-3-3-3 0,-4 4 0 16,0-1-1-16,-3 1 2 0,-1-1-2 0,0 2-2 15,-1 0-6-15,0 1 9 0,-3 1 1 16,0 0-4-16,-3 2 1 0,-1 0 1 0,-3 2-2 15,-3 2 1-15,-3 6 3 0,-1 2 1 0,-6-1 1 0,-5 4-3 16,-2 0 1-16,-7 10 3 0,-3-2-4 0,5-8 0 16,-11 7 1-16,2-2-1 0,-3 0 4 0,9-7-4 15,0-2 0-15,-3 0 1 0,3-2-5 16,0-2 2-16,1 1 2 0,1-5 1 0,3-1-1 0,4-7-4 16,4 1 6-16,2-3-3 0,2-1-3 0,2-1 3 15,0-2-1-15,2-1-3 0,4-3 4 0,-9 7-1 16,9-7 1-16,-5 7-6 0,5-7 0 0,0 0-5 15,0 0-4-15,0 0-6 0,0 0-14 0,0 0-17 16,0 0-17-16,36-11-11 0,-24 6-30 0,0 2-11 16,8-5-23-16,-3 1-14 0,1 2-125 0,0-4-302 15,0 2 135-15</inkml:trace>
  <inkml:trace contextRef="#ctx0" brushRef="#br0" timeOffset="184358.84">17899 13135 81 0,'0'0'92'0,"-9"-8"2"0,9 8-19 0,-6-6-4 16,1 3 4-16,5 3-9 0,-9-4-5 0,9 4-4 0,0 0-5 15,-13 2 15-15,13-2-32 0,-15 11 6 16,5 2 0-16,-3 3 1 0,0 7-5 0,0 1 6 16,0 2-7-16,3 3 3 0,3 0-5 0,1 0 3 15,4 1-3-15,0-1-3 0,5 0 0 0,3-3-5 16,2 3-2-16,1-5-4 0,6 0 1 0,1-2 6 0,6-2-7 16,0-3 2-16,3-3 2 0,1-2-7 15,4-4 2-15,3-1-8 0,3-3 10 0,-1-4 6 16,3 0 2-16,0-4-2 0,-2 1 4 0,2-4-10 0,-5-1 2 15,-3 2-2-15,-2-5-7 0,-9 5 0 0,1-4 8 16,-1 0-7-16,-2-2 0 0,-2 0 0 16,-3-2-4-16,-3-1 6 0,0 1-8 0,-4-4 1 0,-4 0-1 15,0 0-1-15,-4-7-1 0,-6 0 1 0,-4-2-2 16,-2 2-6-16,-5-1-5 0,0 1 10 0,-3 4 1 16,0 0 12-16,-4 3-4 0,3 4 2 0,-5 0-2 15,-1 4-5-15,2 2 0 0,-4 4 1 0,2 3-2 16,0 2 1-16,2 2-6 0,0 3 5 0,0-1-2 15,7 2-1-15,1 3-3 0,-4 2 4 0,7 0-5 16,-1 0 6-16,4 3-3 0,-1-1-9 0,3 0-6 16,2 2-12-16,4 2-5 0,0-1-14 15,5 1-18-15,4-1-4 0,1 2-22 0,3-2-12 0,5-2-5 16,1 1-12-16,4-4-120 0,10-2-252 0,1-3 112 16</inkml:trace>
  <inkml:trace contextRef="#ctx0" brushRef="#br0" timeOffset="184995.56">19170 12719 31 0,'0'0'123'0,"0"0"-13"0,0 0-11 0,0 0-15 16,0 0-6-16,0 0-14 0,0 0-3 0,0 0-8 16,0 0-5-16,0 0-2 0,0 0-13 15,-3 25 8-15,3-14-2 0,0 9-26 0,0 5 26 0,0 0 5 16,0 2 0-16,0 0 1 0,2 4-7 0,1 1 5 16,2 1 0-16,1-1-6 0,4 1 11 0,-1-1-6 15,2 1-2-15,-3-3-12 0,1-1 3 0,0 0 4 16,0-4-3-16,-1 1 1 0,-2-7-1 0,1-2-5 15,-2 3-2-15,1-5-2 0,-3-2 4 0,0 0-14 16,0-4 2-16,-1 2-2 0,-1-1 3 0,1-2-1 16,0 0-4-16,0 0 3 0,1-2 0 0,-1-1-19 15,-2-5-21-15,5 10-6 0,-5-10 2 0,7 5-13 16,-7-5-23-16,0 0-15 0,13-5-14 0,-13 5-25 16,7-11-96-16,-3 1-233 0,0-5 103 0</inkml:trace>
  <inkml:trace contextRef="#ctx0" brushRef="#br0" timeOffset="185609.4">18994 13125 13 0,'-6'-3'147'0,"6"3"-23"0,-9-1-3 15,9 1-17-15,0 0-12 0,-10-3-14 0,10 3-5 16,0 0-4-16,0 0-13 0,19-9-4 0,-6 8-2 15,7-3-4-15,7-4-7 0,0 1-24 0,7 0 9 16,-2 0-4-16,0 0-6 0,3-3-21 0,-5 1 14 16,2 1 2-16,3-4-3 0,-3 2-18 0,1 0 4 15,-3 1-4-15,1 2-4 0,-2-1-4 0,-3 0-3 16,-3 3-4-16,-5 1 17 0,-1-3-9 0,-4 2 3 16,-3 3 3-16,-1-1-2 0,-1 2 11 0,-3-4-13 0,-5 5 2 15,10-6 12-15,-7 1 1 0,-3 5 7 0,7-6-4 16,-2 3-4-16,-5 3 2 0,6-7 4 15,-2 4-5-15,-4 3 2 0,6-6 0 0,-6 6-1 16,7-8 13-16,-7 8-9 0,9-3 1 0,-5-1 6 16,-4 4-6-16,7-4 5 0,-7 4 0 0,5-6 2 15,-5 6-3-15,0 0 3 0,7-3-9 0,-7 3 2 0,0 0 3 16,0 0 0-16,0 0 1 0,0 0-6 16,0 0 11-16,0 0-9 0,-8 22-1 0,4-13 5 15,-1 4-13-15,3 1 19 0,-2 5-1 0,0 0 4 0,-1 8-2 16,5-2-7-16,0-6 7 0,0 1-14 0,5-4 6 15,3 4 1-15,-1-6 0 0,3 1 11 16,4-1-10-16,1-5 8 0,1-1-2 0,1-3-1 0,3 2-7 16,3-7 5-16,7-2 7 0,0-3-3 0,2 0 9 15,0-4-6-15,-2 1 1 0,-1-6 14 0,-1 2-9 16,-4-5-2-16,-3 0 13 0,-5 2 6 0,-3 1 2 16,-3-3-8-16,-1-1 5 0,-6 0-6 15,-3-2-4-15,-1 1-4 0,-5 2 6 0,-8-7-8 16,-1 3-1-16,-9 3 1 0,0 1-8 0,-4 3-2 0,-2 3-4 15,-3 0-5-15,1 5 8 0,-2 2 3 0,4 4-12 16,-1 3-1-16,10 1 3 0,-1 0 0 0,3 5-5 16,0 0-3-16,2 3-9 0,4 2-10 0,3 2-31 15,1 1-17-15,5 2-10 0,0 6-16 0,4 3-12 16,7 0-24-16,-2 0-101 0,4-1-250 0,2-4 112 16</inkml:trace>
  <inkml:trace contextRef="#ctx0" brushRef="#br0" timeOffset="186390.14">20728 13271 143 0,'-11'0'141'0,"-3"0"-6"0,2 0-11 0,2 0-2 15,0-3-10-15,10 3 0 0,-11 0-10 16,11 0-10-16,-10 0-6 0,10 0-9 0,0 0-7 15,0 0-10-15,0 0 0 0,0 0-9 0,0 0 2 16,0 0-3-16,36-12-3 0,-7 6-3 0,6-3 1 0,16-3-6 16,-1-1-2-16,1 1-9 0,6-2 0 15,2-3 3-15,0-1-10 0,3 2 0 0,0 2 4 16,23-11-5-16,-29 9-1 0,-4 2-5 0,1-1-1 16,-3 1-2-16,-14 4-6 0,-4 3 6 0,1-3 0 0,-6 3-2 15,-10 1-1-15,-5 3 0 0,-1-1-1 0,-6 3-3 16,-1-2 0-16,-4 3 1 0,0 0-4 15,0 0 5-15,-26-2-5 0,-4 4-3 0,-7 5 3 0,-14 3-3 16,-1 4 4-16,-3-3-4 0,-2 3 3 0,-3 0-1 16,1 1 6-16,4-1-8 0,1 1 2 0,2-1-1 15,2 2 4-15,1 0-3 0,1-2-4 0,-2 0 5 16,12-3-2-16,2-2 5 0,1 1-3 0,4-2 0 16,1-2-1-16,10 1 3 0,2-3 0 0,6-3-3 15,3 2 1-15,3-1 4 0,6-2 0 0,-9 0-5 16,9 0 1-16,0 0-1 0,0 0 0 0,36-17 2 15,-7 8-1-15,7-1-4 0,16-6 4 0,-1 2-3 16,1-2-3-16,1-1-7 0,1-1-4 0,-2 2 2 16,3 1-2-16,1-4 5 0,-2 5-8 0,-6-4 2 15,-8 10 1-15,-4 0-4 0,-1 0-7 0,-5 4-2 16,-8 1-13-16,-4-1-13 0,-4 3-11 0,-6-2-4 16,-1 3-14-16,-7 0 3 0,0 0-8 0,0 0-10 15,0 0-14-15,0 0-94 0,-29 14-222 0,12-6 98 16</inkml:trace>
  <inkml:trace contextRef="#ctx0" brushRef="#br0" timeOffset="187086.59">21128 12441 78 0,'0'0'100'16,"0"0"-12"-16,0 0 4 0,0 0-11 0,0 0-8 0,0 0-5 15,0 0-7-15,-13-1-8 0,13 1-6 16,-13 6-4-16,3 1-5 0,1 0-4 0,-4 4-2 16,1 1-11-16,-1 2 4 0,2 2-1 0,4-1-4 15,-2 4 0-15,3-2-5 0,2 0 0 0,0 1-3 0,4-1-4 16,1-1 13-16,3-1-12 0,0-3 8 0,5 2-7 15,0-4-2-15,5 2 5 0,3-1 1 16,7 0-2-16,3 2 1 0,2-3 2 0,0-2-4 0,3-1-1 16,-2 3 1-16,-2-3-3 0,-8 0 3 0,-2 1-12 15,-3-3 7-15,-3 2 2 0,-5-2 2 0,-1 0-3 16,-1 2-5-16,-5-1 6 0,0 2-7 0,0-8 6 16,-13 17 7-16,-1-7-3 0,-4 2 2 15,-5 1-5-15,-4 1 10 0,-1-1-7 0,3-1-3 0,0-3 2 16,-3 0-14-16,8-1 12 0,0-1 0 0,2-3-2 15,3 4 2-15,1-6-1 0,3 2 2 0,0 0 1 16,2-2 0-16,2 0-12 0,7-2-4 0,-13 0-15 16,13 0-19-16,0 0-25 0,-6-9-17 0,6 9-121 15,5-15-221-15,-1 4 98 0</inkml:trace>
  <inkml:trace contextRef="#ctx0" brushRef="#br0" timeOffset="187409.2">21065 12508 5 0,'0'0'156'0,"-3"-7"-15"16,3 7-7-16,0 0-21 0,11-14-7 0,-1 7-10 16,7-2-9-16,2 0-13 0,10-3-1 0,2-4-14 15,5 4-6-15,12-6 7 0,2-1-21 0,1-2 2 16,-1 0-9-16,4-1-11 0,-1 1-2 0,-1 2 0 15,0 0-2-15,-16 7 1 0,12-8-7 0,-12 8-4 16,-3-1-3-16,1 0-1 0,-5 3 8 0,-2-1-7 16,-2 1 9-16,-8 4-10 0,-3 1 2 0,-5 2-5 15,0-1 2-15,-2 4 3 0,-3-3 0 0,-4 3-3 16,0 0-3-16,0 0 0 0,0 0-2 0,0 0 2 16,-36 11-7-16,18-2-10 0,-7 3 0 0,0 0 1 15,-2 0-28-15,-4 1 0 0,1 4-12 0,-3 2-5 16,-12 3-14-16,0 4 0 0,-2-1-93 0,-4 0-182 15,3-2 81-15</inkml:trace>
  <inkml:trace contextRef="#ctx0" brushRef="#br0" timeOffset="188230.04">20442 12609 42 0,'1'-10'111'0,"3"4"-13"16,-1-4-7-16,-3 5-17 0,0 5 5 16,6-11-6-16,-3 8-12 0,-3 3 2 0,7-7-14 15,-1 5-5-15,-6 2 0 0,11 0-1 0,-11 0-9 0,10 9 4 16,-2-1-1-16,-3 6 4 0,-1 4-6 16,3 8 0-16,-4 3 2 0,3 0-4 0,-3 4-2 15,-2 1-7-15,0 12-4 0,1-13 6 0,0 2-4 0,-4 12 1 16,4-12-1-16,0-2-3 0,0-2 6 0,2-2-6 15,1-2-3-15,0-3 1 0,0-6 1 0,-2-3 15 16,2-4 3-16,-1 1-4 0,-3-4-9 0,3-3 0 16,-3 2 5-16,2-2 11 0,-3-5 6 0,1 5 0 15,-1-5 0-15,0 0 22 0,10 1-4 16,-10-1-7-16,0 0-8 0,8-17-6 0,-5 8 1 0,0-4-7 16,1-5-4-16,2-7-3 0,-3 0 1 0,1-2-3 15,0-2-3-15,-2-3-6 0,2-1 0 0,0 0-10 16,1-4-3-16,4-8-9 0,-4-1-7 0,2 1-5 15,1 11 0-15,2-14-2 0,-3 16-1 0,-2 3 2 16,-1 2 0-16,-2 1 6 0,1 9-3 0,-2 4-3 16,-1 2 3-16,0 4 3 0,0 7-1 0,0-12-3 15,0 12 4-15,0 0-1 0,0 0 0 0,0 0 1 16,0 0 4-16,-16 29 0 0,10-15-1 0,-2 7 4 16,5 3-7-16,0 1 10 0,-2 4-3 0,4 3 0 15,2-5 1-15,0 2-2 0,1-1 3 0,0 2 4 16,1-1 0-16,0 0-1 0,2-2-5 0,-2 2 0 15,-1-1 4-15,3-1-1 0,-1-1 2 0,0-7 0 16,-1-1 2-16,1-1 0 0,1-5-2 0,-5-2-1 16,2-1 4-16,-2-2 0 0,0-7-1 0,2 11 5 15,-1-7 4-15,-1-4 10 0,0 0-4 0,0 0 4 16,0 0-3-16,0 0-3 0,0 0-3 0,0 0 0 16,0 0-3-16,-5-31 1 0,0 19-1 0,4-4 5 15,-2-2-6-15,3-2-4 0,-1-5-6 0,2-1-7 16,-1 2-9-16,2 0 0 0,-2 4-7 0,0 1-3 15,1 2 6-15,-2 5-2 0,1 2-2 0,-2 3-4 0,2 7-20 16,0-10 2-16,0 10 1 0,0 0 1 16,0 0 10-16,0 0-16 0,-9 22-3 0,7-9 1 15,-3 3-30-15,5 3-9 0,-2-1-11 0,2 2-10 16,-2 3-101-16,-4 5-232 0,6-3 104 0</inkml:trace>
  <inkml:trace contextRef="#ctx0" brushRef="#br0" timeOffset="189975.62">22281 12247 8 0,'3'-7'129'0,"-3"-3"5"0,0 1-21 0,0-3 13 0,4 1-2 16,-4 0-3-16,0 2-15 0,2-1-5 16,0 2-7-16,-2 1-7 0,0 7-10 0,0-10 1 15,0 10-8-15,0 0-11 0,2-12-6 0,-2 12-8 16,0 0-5-16,0 0-3 0,0 0-9 0,0 0-7 0,-17 30 8 15,14-12-9-15,-4 8 7 0,5 1-3 0,-2 5-6 16,4 1 1-16,0 13 1 0,0-14-1 16,2 3-2-16,0-4-2 0,3 0-5 0,1-3-1 15,-1-2 6-15,6-4-5 0,-6-5-1 0,4-1-1 0,0-1 3 16,0-2-2-16,2-4-3 0,1-2 10 0,-2 0 4 16,-1-2 11-16,5-3 1 0,-1 0-2 0,6-4 0 15,0-3-3-15,2 0 0 0,-1-4-4 0,-2-3-1 16,6-3-1-16,-9 1 13 0,2-4-4 0,-5 2 2 15,-3-2-2-15,1-5-6 0,-5 6-2 0,0-4-1 16,-3-5-1-16,0 0-2 0,-6-1-3 0,-1 1-6 16,0 2 5-16,1-2-2 0,-2 1-1 0,-3 1-5 15,4 6 2-15,-4 0-3 0,2 2 1 0,1 1-2 16,1 4 1-16,0 2-3 0,1 1 2 0,2 3-6 16,-1 1-14-16,3 4-9 0,-6-8-6 0,6 8-5 15,0 0 7-15,-7-2 0 0,7 2 5 0,0 0-2 16,0 0 5-16,-5 13-2 0,5-13-8 0,0 9-6 15,0-9 3-15,0 12-11 0,0-12-3 0,7 13 6 16,-4-7-16-16,-1 2-2 0,4-1-3 0,-4 0-12 16,5 0 2-16,-5 0-12 0,4-1 0 0,-2-2-9 15,0 3-3-15,1-1-15 0,-1-2-13 0,0 1-64 16,-1-1-204-16,-3-4 90 0</inkml:trace>
  <inkml:trace contextRef="#ctx0" brushRef="#br0" timeOffset="192137.98">22729 12318 110 0,'0'0'120'0,"0"0"-13"0,0 0-14 0,0 0-2 16,0 0-11-16,3 16-9 0,0-9-3 0,0 2-1 15,1-1-20-15,-2 2 0 0,3-1 0 0,-3-1-7 16,0 4 3-16,2-4 3 0,-4-1-5 0,4 2 8 16,-3-4 3-16,-1-5-9 0,4 13 4 0,-1-9-9 15,-3-4-6-15,5 6-1 0,-5-6-3 0,2 6 1 16,-2-6-2-16,0 0 0 0,3 5 3 0,-3-5-2 15,0 0 2-15,0 0-4 0,14-12-3 0,-12 7-6 16,3-6-2-16,2 2 2 0,-3-2-3 0,1-1 6 16,1-5-8-16,2 2 0 0,-4 2 2 0,2-3-12 0,-1 4 10 15,-1-2-2-15,1 5-9 0,-3 1 3 0,5-1-1 16,-7 9-1-16,5-9-1 0,-5 9-2 16,10-5-2-16,-10 5 2 0,14-1 2 0,-14 1 0 15,14 6-2-15,-6-1-2 0,4 5 3 0,-3-2 4 0,4 3 1 16,-1-1-8-16,5 3 6 0,1-5-1 0,-4 3 1 15,2-1-6-15,2-3 1 0,-1 0 2 0,-7-2-5 16,7 0 2-16,0-3 0 0,-2 0-3 16,4-2 6-16,-6 0-2 0,1-3 0 0,5-1 2 0,-2-1-3 15,0-2 0-15,-1-2 2 0,-1-1-6 0,-1-2 8 16,-1-2-3-16,1 2-1 0,-5-3 4 0,2 1-4 16,1 0-1-16,-3 0 4 0,-3-2 0 0,1 5 6 15,-2-3-7-15,-2 2-5 0,0 2 5 0,0 3-5 16,-1 2-1-16,-2 5 3 0,2-9 6 0,-2 9-9 15,2-8 3-15,-2 8-3 0,0 0-10 0,0 0 12 16,0 0 5-16,0 0 0 0,9 20-1 0,-2-10-4 16,0 3 4-16,-2 2-6 0,4 0 11 0,1 4-1 15,-3-2-4-15,4 5-2 0,-2-4 3 0,-5 1-1 16,2-3-3-16,-3 11 3 0,-2-8 5 0,-1-1-2 16,-1 7 0-16,-3-5-2 0,-2-3-2 0,-1 1 2 15,0-3 3-15,0 0-3 0,1-1-2 0,-1-3 3 16,0-2 2-16,2-2-10 0,-1 0 14 0,4-1-6 15,-3-3 12-15,5-3 5 0,-4 7 4 0,4-7 1 16,0 0-8-16,0 0 0 0,0 0-1 0,0 0-2 16,6-28-2-16,1 12-3 0,1 1 4 0,2-1-3 15,-1-7 1-15,4 0-4 0,1-2-11 0,1-2 7 16,1 1-3-16,-3 2-2 0,2-3-4 0,0 1 9 16,-1 3-6-16,1 0-1 0,-8 6 0 0,5 2 5 15,-2 1-7-15,2-1 1 0,-8 6 4 0,6 1-5 0,-1-1 6 16,0 1-1-16,0 1 0 0,-6 2 7 15,5 0-8-15,-2 4-1 0,0-2-7 0,-6 3 9 16,10 0-2-16,-10 0 2 0,11 4 3 0,-7 2-3 16,4-1 3-16,-4 4 2 0,1-2-7 0,-1 0 10 15,0 4-3-15,-2-1-7 0,1-2 4 0,2 0 5 16,-3 1-2-16,2 1-4 0,-4-10 7 0,4 12-6 16,1-7 5-16,2-1-2 0,0 1 2 0,2-3-2 15,1 1 5-15,3 0 1 0,1-2 0 0,2-1-7 16,3-7 0-16,-1 6 2 0,1-5 4 0,0 0-3 0,-1 0-1 15,-5-1-1-15,4-3 1 0,-4-1 2 0,1-1-3 16,-2-1 1-16,-4 1-3 0,2-2 7 0,0-1-15 16,-2 2 5-16,-2-1 0 0,0 4 2 15,-2 1-1-15,0 0 0 0,-3 2-4 0,0 3 4 0,-1 4-4 16,6-9 1-16,-6 9 0 0,2-5-8 0,-2 5 4 16,0 0 0-16,0 0 2 0,0 0 1 0,6 21 1 15,-4-10 0-15,3 6 7 0,-1 1-10 0,-1 7 7 16,2-6 1-16,1 8-1 0,-2 7-1 0,3-4 8 15,-4 1-9-15,1-1 6 0,-3 3-3 0,-2-2 1 16,-3 2-2-16,-2-2 2 0,-1-1-1 0,2 4 4 16,-4-5-4-16,3 1-1 0,-4-3 1 0,3-3 0 15,2-8 1-15,1 1 6 0,0-2-1 0,-2-3-1 16,2-3-3-16,0 0 0 0,2-2-1 0,0-3 4 16,2-4 1-16,-5 10-5 0,5-10 10 0,-2 5 6 15,2-5 0-15,0 0 11 0,0 0-11 0,0 0-2 16,0 0 2-16,4-27-6 0,-1 10 2 0,1-3-8 15,3-7-8-15,3-1-7 0,-3-3-8 0,3-4-3 16,1 1-14-16,1 1 7 0,-2-2 8 0,2 5 0 16,-1 0-5-16,0 1 10 0,2 6 0 0,-4 0 0 15,-2 6-2-15,1 1 6 0,-4 6-1 0,1 2 4 16,0-1 2-16,-2 4-5 0,1-1 0 0,-2 0 2 16,2 1 3-16,-4 5-2 0,8-7 0 0,-8 7-3 15,11-1-1-15,-11 1 8 0,10 0-2 0,-10 0 5 16,15 5-3-16,-6-4 1 0,-3 3-5 0,4 0 1 15,-2-1 5-15,0 0 9 0,0 1-10 0,-1-1 6 16,0-1-5-16,1 4-4 0,0-2 6 0,-1 1-3 16,0-2-1-16,-1 3 7 0,1-3-6 0,0 1 4 15,0-3 2-15,-2 1 2 0,1 2-6 0,-6-4 0 16,13 1 3-16,-13-1 3 0,12 0-1 0,-12 0-5 16,15-4 2-16,-9 3 6 0,4-2-9 0,-1-1 5 15,2 0-6-15,-1-3-5 0,-1 4 5 0,4-3 5 16,-5 2-6-16,3-1 10 0,-2 2-9 0,-9 3 5 15,15-5-2-15,-5 1-5 0,-10 4 7 0,13-5-1 0,-13 5-4 16,12-3 6-16,-12 3 4 0,10-5-8 16,-10 5 0-16,10-4 3 0,-10 4-4 0,9-5 6 15,-9 5-9-15,11-5 4 0,-4 1 2 0,-2-1 3 16,3-1-4-16,-1 1 7 0,1 0 4 0,0-3-6 0,1 3 3 16,-1-4-7-16,1 2 1 0,-2-1 3 15,2 0-3-15,-3 2 9 0,-2-2-4 0,2-1-7 0,-2 0 2 16,-1 3-5-16,-3 6 0 0,0-12 6 15,0 4-2-15,0 8 0 0,-5-9 0 0,5 9-3 0,-9-6-4 16,2 2 6-16,-2 3-3 0,-1 0-1 0,10 1-3 16,-19 1 4-16,10 2-2 0,-1 2 8 0,0-1-15 15,0 1 11-15,0 3-1 0,0 1-4 16,4-1 5-16,0 1 1 0,2 0 4 0,-3 0-2 0,5 0-12 16,-1 1 22-16,3 0-10 0,0-3-1 0,0-7-3 15,5 15 0-15,-2-8 5 0,4 2-3 0,1-1 2 16,7-1 3-16,1 0-9 0,2-2 3 0,-2-1 2 15,2-1-8-15,2 0 0 0,0-5-1 0,1 1 10 16,1-1-8-16,0-3-6 0,6 2 5 0,-1-2 2 16,-2-2-6-16,2 0 2 0,-8-1 4 0,1-1-3 15,-4 1 0-15,-2-1-1 0,-2 0 4 0,-3 1 3 16,-3-1-3-16,-2-1 6 0,-1 0-4 0,-2 1 3 16,-2 2 4-16,1 7-4 0,-3-12 3 0,3 12-9 15,-6-10 4-15,0 7 7 0,6 3-5 0,-9-3-6 16,9 3 13-16,-15 3-8 0,15-3 1 0,-15 7 0 15,7-1-3-15,2 0 0 0,-1 1-2 0,1 1 6 16,2 1 5-16,-3-1-4 0,4 2-1 0,0-1-5 16,2 1 4-16,-2-2 1 0,2 2-1 0,1-4 1 15,0 4-5-15,1-3 2 0,3 0 7 0,-4-7-6 16,6 10 10-16,-3-6-7 0,4 1 2 0,-2-2-6 16,-5-3 0-16,11 3 7 0,-5-2-2 0,-6-1 1 15,0 0-5-15,15-4 1 0,-11 2 4 0,2-4-6 16,-3 0 4-16,2-4-4 0,1 1 5 0,-1-1-5 15,-1-7 1-15,1 2 2 0,-1-2-1 0,-3 3 2 16,2-6 0-16,-1 1-5 0,1-7 10 0,-2 1-2 0,1-4-1 16,-2 3 10-16,-1-4-11 0,0-1 0 15,1 1 9-15,-1 2-5 0,-2 0 3 0,2 1 6 16,-3 2-1-16,3 8 3 0,-2 5 2 0,1 0-3 16,-1 2-3-16,2 3 3 0,0 1-4 0,1 6-5 0,-3-11 8 15,3 11-10-15,0 0-6 0,0 0 6 16,-9 17-1-16,4 0-1 0,0 9 11 0,1 3-9 15,-1 3 7-15,2 2-3 0,1 2 1 0,-3 13 5 16,-1 1-1-16,2 4-2 0,0 3-6 0,0-2 8 0,-5 5 3 16,1-2-2-16,2 0-5 0,2 2-2 0,-3-8-1 15,2 0 1-15,4-1 9 0,0-4-11 16,0-13-6-16,1-4-12 0,-2 4-9 0,4-7-10 16,-2-2-19-16,0-7-21 0,2-1-15 0,-1 0-22 0,-1-5-24 15,0-3-115-15,-1-1-267 0,1-8 118 0</inkml:trace>
  <inkml:trace contextRef="#ctx0" brushRef="#br0" timeOffset="192611.74">23422 11837 23 0,'-1'-11'177'0,"1"11"-22"0,-1-8-18 0,1 8-13 16,0 0-9-16,0 0-17 0,0-9-20 0,0 9-25 15,0 0-22-15,0 0-12 0,0 0-20 0,0 0-23 16,0 0-22-16,0 0-21 0,0 0-79 0,7 19-157 16,-7-19 69-16</inkml:trace>
  <inkml:trace contextRef="#ctx0" brushRef="#br0" timeOffset="193101.48">22531 13230 16 0,'0'0'191'16,"0"0"-24"-16,0 0-16 0,13-14-14 0,1 9-11 15,5-3-14-15,11-2-7 0,5 0-7 0,20-4-8 16,3 0 0-16,32-8 0 0,5 2-2 0,1 0-7 0,8-1-2 16,5 0-8-16,1-1-4 0,3 0-10 15,-3 2-1-15,7 1-4 0,0 0-3 0,0 2-6 0,0-2-2 16,-7 2-5-16,0 2-3 0,-5-2-5 16,-4 0-4-16,-3 3 1 0,-2-1 2 0,-31 7-9 15,27-6 1-15,-28 2 0 0,0 3-8 0,-3 0-1 0,-7 1-2 16,-15-1-1-16,-3 1-4 0,-5 1-5 15,-9 4 1-15,-4-2-1 0,-6 2-1 0,-1-3-1 0,-4 3 0 16,-4 1-11-16,-3 2-14 0,0 0-7 0,0 0-7 16,0 0-6-16,-30-1-8 0,10 5-20 0,-8 3-20 15,-4 1-9-15,-4 3-18 0,-11 1-12 0,-3 3-121 16,0-1-279-16,-6 0 124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11:21:28.9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648 6845 64 0,'0'0'60'15,"-14"-5"4"-15,9 2-13 0,-3 0 0 0,8 3-1 0,-10-6 1 16,10 6-2-16,-9-4 5 0,9 4-10 0,-4-3-13 16,4 3 2-16,0 0-10 0,0 0-1 0,-5-7-4 15,5 7 1-15,0 0 3 0,0 0 1 0,0 0 2 16,0 0 6-16,0 0 2 0,0 0 7 0,0 0-6 16,-2-8 2-16,2 8 1 0,0 0-9 0,0 0 0 15,0 0 2-15,-6-4 5 0,6 4-1 0,0 0 3 16,-6-6 12-16,6 6 0 0,0 0-1 0,0 0-3 15,-6-3-8-15,6 3-6 0,0 0-1 0,0 0-4 16,0 0-6-16,0 0-5 0,0 0 1 0,0 0-2 16,-2 14-5-16,2-14 3 0,3 22 6 0,-3-11-7 15,4 5 2-15,-1 0-2 0,1 1-1 0,0-2 5 16,-1 2 1-16,3-4-2 0,-2-2 6 0,-1 0-1 16,3 0 8-16,2 0 6 0,0-1 2 0,-1-2 1 15,1-1 6-15,4 1 3 0,3-4-8 0,6-1 5 0,6-1 0 16,1-2-4-16,9-7-3 0,13-3-4 0,1-2 1 15,5-9-2-15,31-8-4 0,-27 7 1 16,31-9-2-16,-3 4-3 0,-25 8-3 0,21-15-2 16,-26 12-3-16,0 0 2 0,1 0-5 0,-1 0-1 0,0 1-1 15,0-1-4-15,-1 0-2 0,-3 3 1 16,-4 1-6-16,-14 6 0 0,-5 1 3 0,-2 3-4 16,-11 1 4-16,0 2-4 0,-7 3-3 0,-2-1-8 15,-4 0 6-15,-5 3-9 0,11 0 0 0,-11 0 5 0,0 0-7 16,0 0-3-16,0 0-7 0,-21 23-7 0,6-11-19 15,-9-1-6-15,2 4-10 0,-3 0-14 0,0-1-15 16,0-1-15-16,0-1-5 0,0 3-8 16,0-1-122-16,3-3-269 0,2-3 119 0</inkml:trace>
  <inkml:trace contextRef="#ctx0" brushRef="#br0" timeOffset="695.48">21267 5341 18 0,'5'-9'117'0,"-4"-1"-5"0,-1 3-16 16,3 0-5-16,-3 7-14 0,0-10 3 0,0 10-15 15,2-9-6-15,-2 9-14 0,0 0 2 0,3-5-6 16,-3 5 2-16,0 0-8 0,0 0-5 0,0 0 0 15,0 0 0-15,5 29-2 0,-3-17 8 0,0 5-5 16,1 0-1-16,3 2 2 0,0-4-3 0,2 3-1 0,-1-1-2 16,3 0 7-16,2-2 11 0,0-3 3 15,2 0 3-15,5-1-7 0,6-2 2 0,4-2 2 16,0-2 1-16,7-5-4 0,0 0-6 0,16-5 1 0,-2-5 6 16,1 1-8-16,-1-4-3 0,5-5-3 0,-1-2-4 15,4 0-4-15,1-5 3 0,26-8-7 16,-26 10 1-16,2-1-8 0,26-8 3 0,-32 7-6 15,7 4-4-15,-4 0-2 0,3 0-7 0,-2 4-2 0,-9-1-6 16,3 1 15-16,-17 5-6 0,-1 3-8 0,-5 0 8 16,-1 1 3-16,-9 3-4 0,-1 1-5 0,-2 2 3 15,-6 2-2-15,-1 1 4 0,-4 2-13 16,-1 0 2-16,-3 4-1 0,-2-7-17 0,-3 16-10 16,-3 0-7-16,-8 0-4 0,-4 9-27 0,-3-1-12 0,-1 2-12 15,-11 10-17-15,-2 2-102 0,-5 0-243 0,0-4 107 16</inkml:trace>
  <inkml:trace contextRef="#ctx0" brushRef="#br0" timeOffset="2431.81">18318 7318 16 0,'-9'4'14'0,"9"-4"-19"0,-10 3-6 0,2-3 2 15</inkml:trace>
  <inkml:trace contextRef="#ctx0" brushRef="#br0" timeOffset="3331.36">18797 7449 10 0,'0'0'77'0,"0"0"-2"15,0 0-12-15,0 0-10 0,0 0 0 0,0 0-5 0,0 0-8 16,0 0-1-16,0 0-10 0,0 0 1 0,0 0-3 16,0 0-2-16,0 0-7 0,0 0 2 15,0 0-6-15,0 0-2 0,0 0-4 0,0 0 5 16,0 0-8-16,0 0 0 0,0 0 4 0,0 0 2 0,-15 0-6 16,15 0-4-16,-6 4-2 0,6-4 6 15,0 0 1-15,-9 1-4 0,9-1 0 0,0 0 2 0,0 0-3 16,0 0 4-16,0 0-1 0,-8 4-1 0,8-4 2 15,0 0-4-15,0 0 1 0,0 0-4 0,0 0-2 16,0 0 8-16,0 0-6 0,0 0 4 0,0 0 0 16,0 0-3-16,0 0 2 0,0 0-2 0,0 0 3 15,0 0-3-15,0 0 1 0,0 0-1 0,0 0 1 16,0 0 1-16,0 0 1 0,0 0 0 0,0 0-2 16,0 0 4-16,0 0-4 0,0 0 0 0,0 0 1 15,0 0 1-15,0 0 1 0,0 0-3 0,0 0-2 16,20 3 5-16,-20-3-7 0,0 0 3 0,0 0 2 15,0 0-3-15,0 0 1 0,0 0-4 0,0 0 2 16,0 0 5-16,0 0-4 0,0 0 2 0,0 0-2 16,0 0 4-16,0 0-5 0,0 0 5 0,0 0 0 0,0 0 0 15,0 0-2-15,0 0 2 0,0 0-1 16,0 0-6-16,0 0 5 0,0 0 2 0,2 6-11 16,-2-6-4-16,0 0 1 0,0 0-1 0,5 4-11 15,-5-4 1-15,0 0-4 0,10 1-12 0,-10-1-15 0,8 3-33 16,-8-3-94-16,0 0 43 0</inkml:trace>
  <inkml:trace contextRef="#ctx0" brushRef="#br0" timeOffset="7127.07">21330 8157 14 0,'-8'-4'56'0,"8"4"-4"0,-4-7-3 0,4 7 11 15,-4-8-4-15,4 8-7 0,-6-7-6 0,6 7-3 16,-5-11 8-16,1 6-15 0,4 5-1 0,-6-11 4 16,3 4 2-16,-1 3 0 0,1-3 5 0,-4-1-11 0,4-1 0 15,-3 4-3-15,0-6-7 0,-1 2 6 16,-4 0-8-16,0-2 4 0,-3 1-11 0,-2-1 6 15,-3-1-10-15,-2-2 7 0,-8-1-9 0,-3 2 6 16,-2 2-7-16,-2 0-1 0,-13-5 4 0,9 5 2 0,-8 0-8 16,-1-1 0-16,0 0 8 0,10 4-4 0,-12-5-5 15,-4 4 3-15,18 1-4 0,-16 1 12 0,2-2-13 16,0-2 0-16,1 3 6 0,0 3-5 0,11-4 4 16,-12 0 0-16,13 1-1 0,-12-1 2 0,12 2-7 15,-14 1 7-15,13-4-3 0,-13-1-2 0,1-1-2 16,2 3 11-16,-3-2-13 0,2 3 8 0,-4-1-4 15,1 0 1-15,-1 1-2 0,3-1 5 0,0 0 8 16,12 3-6-16,-13-6 0 0,2 3-1 0,12 1-6 16,-13-4 10-16,14 6-7 0,-2-1 1 0,-11-2-2 15,11 3 1-15,-12-1-4 0,-3 3 1 0,2-1 1 16,-2 3-1-16,-1 0 3 0,-1 2-5 0,-2-1-1 16,4 2 11-16,-7 0-7 0,2-2 6 0,-2 1-2 15,-1 0 10-15,-1 0-21 0,-3 2 7 0,-1-3-7 16,-24 2 10-16,26 2-6 0,4-4-1 0,-3-1-2 15,0 1 4-15,0 0-1 0,3 1 8 0,3 0-5 16,-3 0-3-16,1 1 6 0,-2 2-5 0,1-1 6 16,-2 2-10-16,3-4 3 0,-1 3-1 0,2-1 7 0,2 0-1 15,-1-4-4-15,3 0 1 0,3 0 7 16,1 1-14-16,-2 0 6 0,-1 2 3 0,1 0-8 16,-4-1 8-16,-1 0-8 0,-3 4 7 0,-3 0 0 15,-4 0-3-15,-22 4-2 0,27-4-3 0,-1 3 2 0,0 1 5 16,0-5 3-16,3 0-3 0,1 1-5 0,1-1 13 15,2 2-6-15,0-2-3 0,4 0 1 0,2-1-2 16,13 0 0-16,-1-1 1 0,3 2 1 0,0 1-5 16,-2 2-2-16,1-1 8 0,0 2-6 0,0 3 7 15,-13 5-1-15,4 0-6 0,-2-1 7 0,10-1 7 16,-11 4-11-16,0 1 3 0,0 0-5 0,1 0 2 16,-3 1-6-16,1 0 6 0,3-5 0 0,-3 3-6 15,13-6 17-15,1 0-13 0,1-1-1 0,0 0 8 16,4-3-6-16,2 0 3 0,4 1 2 0,5-3-6 15,0 4-1-15,3-1 7 0,-1 1-3 0,0-3-4 16,-1 7 4-16,1-3-4 0,-3 6 5 0,0 1 3 16,4-4-2-16,-1 6 1 0,1-1-2 0,-3 0-3 15,2 2 3-15,5-3 0 0,-4 4 0 0,3 2-3 16,1-2-2-16,4 3 3 0,2 1-2 0,-1-2 4 16,3 4-3-16,2 3 5 0,2-1-3 0,1 4 4 15,1 2 5-15,-1 2-7 0,5 8-7 0,0-9 11 16,3 13-5-16,-1-4 1 0,2 1 0 0,2 0-2 15,-5-12 0-15,3 0 6 0,4 1-6 0,3 8 2 0,-3-12-3 16,1-1 4-16,5-1 1 0,-3-1-3 16,4 0-3-16,3-2 7 0,2 2 1 0,1-3-6 0,2 2-1 15,10 5 3-15,3 0 0 0,1-7 2 16,-11-4-3-16,15 2 2 0,-2 3 0 0,2-3 3 0,-1 4-15 16,-2-3 6-16,-9-6 16 0,11 3-19 0,-14-4-4 15,3-1 7-15,14 0-3 0,-15-2 5 0,5 0 0 16,9 3 1-16,1-2-4 0,-11-2 8 15,11 2-8-15,-12-4 3 0,5-4-1 0,8 5 9 0,2-2-4 16,-12-4-5-16,12-2 4 0,-11-2 8 0,15-3-10 16,1 0 3-16,-3-3 5 0,0-5-4 0,8 0 2 15,2-3 2-15,26-7 5 0,-24 5 0 0,24-7-1 16,-24 6-4-16,26-6 4 0,-32 5-1 0,7-1 4 16,24-5 2-16,-32 7-9 0,28-8-1 0,-22 10 2 15,26-10 7-15,-26 7-12 0,27-5 3 0,-7-2 6 16,-21 4 0-16,2 5-6 0,22-8-5 0,-24 8 11 15,27-4-1-15,-26 4-6 0,31-5 7 0,-6-1 1 16,-2 2-3-16,3 1 0 0,-1 2 0 0,1 0-7 16,-28 5 8-16,27-7 2 0,-29 8-3 0,5-4 3 15,29-2-1-15,-30 3 4 0,26-1-9 0,-29 3 0 16,5 1-7-16,0 1 2 0,-1 0 3 0,-2 1 0 16,2 0-5-16,-5 0 5 0,-4 3 1 0,3 0-5 15,-2-1-1-15,-3 2 2 0,3 0 6 0,3-2-2 16,-6 4-14-16,4 1 10 0,-1 0 2 0,-1 0-4 15,-2 0 4-15,0 1-2 0,-4 4 4 0,2-3 4 16,-14-1-6-16,15 0 4 0,-15 2-7 0,14-1 2 16,-14 0 9-16,2 2-13 0,-1-1 3 0,12 1 7 0,-1 0 4 15,-13-2-5-15,14 3-2 0,-15 6 1 16,15 1 0-16,-15-3-10 0,-2 1 6 0,0-2 5 0,-1 3-6 16,-2-2 1-16,-1 0 6 0,-2 2 1 15,3-1-7-15,-3-1-1 0,0 3 2 0,-1-4-2 0,-2 1-3 16,1-2 4-16,21 13-2 0,-22-12 6 15,-4-2-7-15,7 1 4 0,-7-2-5 0,4 3 7 16,-1-6-1-16,3 3 1 0,-9 0 1 16,4-5-5-16,-1 2 0 0,0-2 1 0,0 0 1 0,7-2 3 15,-2-4-1-15,2 4-2 0,3-2 1 0,-4 0 0 16,2-1-1-16,2-1 6 0,0 0-7 0,-1 1 0 16,0-1 1-16,-1 1-5 0,0 0 2 0,-2 1 1 15,-5-1 0-15,5 0 1 0,-8 1 6 0,3 0-2 16,-2-3 2-16,0 0-6 0,1-3 0 0,-2 3 3 15,0-4 3-15,-2 1 3 0,6-6-1 0,-9 4-3 16,-3-3 5-16,5-5-1 0,-1-4-1 0,-2-1-3 16,1-3 7-16,1-2-4 0,-3-4 7 0,6-14-7 15,-8 4-4-15,3-1 3 0,-7 10-4 0,4-10 2 16,-6-1-2-16,0 0 4 0,1 12-5 0,-5 0-4 16,0-2 1-16,-2 2 4 0,-1 0-10 0,-4-1 4 15,1 2 1-15,-3 2 2 0,0-1-4 0,-7 3-4 16,-2-2-6-16,-5 2 11 0,-1 1-13 0,-12-5 8 15,-4 4-6-15,8 9-2 0,-17-3 3 0,4 1 10 16,8 8-10-16,0-2-6 0,1 3 9 0,0 0-1 0,-14-1 7 16,11 3-5-16,4 2-6 0,-4 1 7 15,0 0-1-15,0 0 8 0,-10-5-3 0,0 5-2 16,8 2 2-16,-9-1 1 0,12 0-10 0,0 1 5 16,-14-2-1-16,14 0 0 0,0 0 1 0,-12-4 2 0,12 4-6 15,-1 2 1-15,-2-1-1 0,5 0-4 16,-1 1-3-16,-2-1-8 0,0 2 12 0,1 0-18 0,4 1-1 15,2 1-17-15,1 2-3 0,10 1-9 0,-1 1-11 16,2-1-3-16,-2 3-10 0,4 3-6 0,-5 0-104 16,3 2-209-16,-3-1 92 0</inkml:trace>
  <inkml:trace contextRef="#ctx0" brushRef="#br0" timeOffset="12968.06">19983 10517 51 0,'-5'-10'129'15,"-3"0"9"-15,3-2-4 0,-4-4-13 0,-1-1-7 16,-3-5-11-16,-1 0-12 0,-2-1-14 0,1 0 1 16,-5 1-15-16,1 0-1 0,0-2-5 0,-4 3-8 15,1 1-4-15,1 2-3 0,0-1-10 0,-5-3-2 16,5 6 0-16,-5-1-1 0,0 3-7 0,-3 2 4 16,-7-2-10-16,-2 3 4 0,-9-1-5 0,-4-2-7 15,0 2 5-15,-1 2 1 0,0-3-10 0,-2 1 6 16,-2 1-4-16,0-1 1 0,-1 2-5 0,-1 3 3 0,-62-8 10 15,61 13-12-15,-1-6 0 0,-2 4 1 16,2 0 3-16,0-1-5 0,0 2 4 0,0 0-3 16,4 1 6-16,-3 0-4 0,4-3 8 0,-1 2-6 15,4-1 4-15,-2 3-5 0,0-1-5 0,4 4 3 16,-1-2-1-16,12 5 0 0,-12-4 3 0,11 5 2 16,1-3-2-16,-1 2 1 0,-9 2 0 15,12-2 0-15,-1 0 1 0,2 4-3 0,-3-1 5 16,2-1-2-16,-1 5 4 0,1-5-3 0,2 8-1 0,-13-1-1 15,15-2 3-15,-3 3 7 0,3-1-4 0,1 3-4 16,0 1 0-16,2 1 7 0,-1 0-5 0,-2 3-3 16,3-4 2-16,-11 9-1 0,11-4 2 0,-2-4-3 15,5 3 2-15,1 2 0 0,0-5 2 0,2 3-1 16,0 2-3-16,1-2-3 0,3 0 2 0,-2 2 3 16,0 1-6-16,1 0 1 0,3-1-3 0,-1 3 1 15,0-3 3-15,3 3 0 0,2 0-2 0,1 2 0 16,3 1 2-16,-4-1-2 0,8 1-2 0,-1-1 0 15,3 0 4-15,1 1-5 0,3-2-1 0,5 2-3 16,-2 0 5-16,5 0-5 0,2-1 2 0,3 1 4 0,0-2 0 16,6 3 0-16,0 0-5 0,9 9-6 15,-5-11 6-15,-1-3 1 0,2 3-5 0,-2-2 3 16,5 0 0-16,-2-3 2 0,15 8-10 0,-2 0-2 16,-10-10 3-16,2 1 0 0,8 4 4 0,-7-10-2 0,0 0 1 15,-1-1 4-15,3-3 1 0,1 1-3 0,0-7 4 16,0 1-1-16,5 0-1 0,-3 1 1 0,0-5-4 15,-2 0 1-15,1-3 4 0,3-1-6 0,-1-2 2 16,0-2 4-16,14-5 1 0,-13 6-6 0,14-3 0 16,-1-2 4-16,2-1 3 0,0 0 0 0,-3 2 2 15,2 1-3-15,0 2 4 0,-3-2 0 0,2 4 3 16,-11 2 0-16,12 0-2 0,-15 0 0 16,3 3 2-16,-2-1-5 0,13 6-12 0,-11-4 2 0,-2 1 2 15,13 4 3-15,-11-1-3 0,10-1-1 0,-11-3 3 16,11 3 4-16,-10-1-3 0,-2-1 2 0,1 1 5 15,-1 1-2-15,0-1 3 0,1 2 0 0,0-3-1 16,-1 1 1-16,0-3 4 0,3-3 1 0,-1 0 4 16,0-2-3-16,-2-1-1 0,13-6 8 0,-12 3-4 15,10-3 9-15,1-2 1 0,-2-5 5 0,1 4-2 16,-12 2 0-16,13-4 1 0,-14 2-3 0,1 0 1 16,1 0-2-16,1 2 2 0,8-6 3 0,-13 6-1 15,0 0-5-15,-2 0-4 0,3 3-1 0,-3-3-5 16,-3 1-1-16,1 2 4 0,0-1-2 0,0-1-5 15,-4 2 1-15,1-1 2 0,-8 1-3 0,3 1-3 16,-4 0-1-16,-1-1 3 0,1-1-3 0,0 2 0 16,-2-2 1-16,-2 5-2 0,4-4 0 0,-7 2 0 15,4-3-1-15,-3 3 4 0,-3-2-3 0,2 0-3 16,-1 1 4-16,-1-1 6 0,-3 0-9 0,2-1 1 16,-1 0 1-16,-2-2-1 0,-1 0 0 0,0 1-3 15,-1-3 4-15,-1 2-3 0,-1-2-1 0,3 0-1 16,-4-5 3-16,1 2-3 0,3-2 4 0,-2 3-4 0,0-3-4 15,0-2 6-15,0 0 3 0,1 2-2 0,-2-1-4 16,2 1 3-16,-3-2-3 0,-3 2 1 16,2 2-1-16,-1-1 3 0,-2-1-2 0,-2 0-4 15,-3 0-3-15,-1 2 3 0,-2-2-5 0,-2-4-5 0,4 4 0 16,-8-4 2-16,1 0-6 0,-1 0-1 0,-1-5 2 16,-3-1 0-16,-1 0 0 0,-3-1 7 0,-4-10-12 15,3 14 9-15,-8-13 4 0,-3 2 1 0,1 1 0 16,-1 1 6-16,0 0-2 0,2 1-1 0,0-2 2 15,7 12 1-15,-12-7-4 0,0 1 1 0,7 8 3 16,-7-8 2-16,-5 5 1 0,0 3 2 0,-2 1-1 16,14 7-3-16,-3 2 3 0,2 0-2 0,-4 2-2 15,0 2 4-15,1 3-4 0,-17 5 3 0,3-2-2 16,-4 4-1-16,-4 0-1 0,-3 5-1 0,-25 9-6 16,0-1-7-16,2 4-11 0,-2-3-8 0,24-2-20 15,-27 8-15-15,-1 0-17 0,-4 5 2 0,5-5-10 16,1 3-15-16,4-3-17 0,27-4-32 0,-5-2-81 15,6 3-263-15,1 1 117 0</inkml:trace>
  <inkml:trace contextRef="#ctx0" brushRef="#br0" timeOffset="16926.32">17029 12008 45 0,'-8'-5'109'0,"8"5"5"16,-11-5-9-16,4 4 6 0,0-3-7 0,0 1 9 15,7 3-4-15,-12-8 9 0,7 6-5 0,-2-2-13 16,-1-3-6-16,0 0-4 0,2 1-13 0,-3-3-5 16,3 2-5-16,-1-1-1 0,0-1-8 0,-3 2-7 15,1-3-6-15,-4 0-4 0,0-1-5 0,-4 3-12 0,-3-2-3 16,-4-2-15-16,-4 3-6 0,-2-4 1 16,-2 3-7-16,-1 2 5 0,-3-1-2 0,0-3-2 15,-15-2 2-15,3 2 3 0,8 4 0 0,-7-1 3 0,-4-3 0 16,1 2-11-16,-2 0 11 0,12 6 2 0,-11-6-1 15,-2 3-2-15,0-1 3 0,0 0-2 16,2 2-3-16,-2 2 6 0,-5-3-3 0,5 3 2 0,-8-2 6 16,0-1-2-16,0 2 1 0,1-3 1 0,0 5 0 15,-2 1 0-15,1 2 2 0,0 2 1 0,2 1 1 16,3 4 8-16,3-1-5 0,1 3 8 0,1-2-8 16,12-4 1-16,2-1-3 0,-1 1-5 0,-2 1 0 15,1-1-2-15,4 2-1 0,-3 1 1 0,2 1 0 16,2 1-4-16,-1 1 1 0,2 2-4 0,0-2 7 15,2 3-9-15,-1 2-1 0,0-1 1 0,0 2 0 16,5 2 1-16,2 0 1 0,-1 1-1 0,2 0 3 16,2-1-1-16,-1 0 1 0,2 0-2 0,0 1 0 15,2 2 0-15,0-2 2 0,1 0-3 0,-4 0 2 16,0-1-3-16,3 2 0 0,-4-2 3 0,4 0 0 16,4-3 1-16,-7 2-4 0,-1 2 1 0,1 0 1 15,2 0 1-15,-4 5-2 0,-2-3 5 0,2 3-3 16,1 0-4-16,0-2 4 0,0 3-3 0,-2-1 5 15,6 2-3-15,3-1 6 0,-5 3-7 0,6-1 3 0,1 1-3 16,5 0 2-16,2 2-1 0,2 0 3 0,4 2-1 16,2-1 1-16,2-1-5 0,6 0 5 15,0 1-3-15,2-1-1 0,5-2-2 0,3-3 9 16,2 5-3-16,1-3-3 0,4-1 1 0,1-1 4 16,1-2-3-16,4 0-2 0,-2-3-2 0,5 0 3 0,-1-4-8 15,3 0 6-15,16 1 3 0,-16-6-1 0,11 2-4 16,3-2 5-16,3-1-2 0,1 0-1 15,-2-2 4-15,0-2 1 0,0-3-3 0,-3 0-3 16,-9-1 1-16,12 0 0 0,-2 2 0 0,-11-4-1 0,-1-1 3 16,11-2 0-16,1 1-3 0,-14-1-5 0,3-3-1 15,9-1-8-15,3-4 3 0,-5 1 4 16,6 2-1-16,-1-5 0 0,-4-1 2 0,4-3-5 16,0 5 5-16,-2-2-5 0,-13 5-1 0,1 2 1 0,-2 0 3 15,0 2 0-15,2-1 2 0,-2 3-1 0,-2 3 0 16,-2-1-2-16,-1 4 4 0,6 1 1 15,-4 5-9-15,3 2-1 0,-1-4 2 0,0 5 4 0,0-2 4 16,1 3-1-16,-2-2 1 0,2-2-3 0,-2 3 6 16,2-5 2-16,-1 5 0 0,-3-2-1 0,2-4-1 15,0 4-2-15,3-1 3 0,-3-3 2 0,3 0-2 16,-4-3 1-16,4 1-1 0,-2-3 1 0,-2-1 0 16,-1 2-3-16,-1-2 5 0,-1 2-2 0,1-4 1 15,-2 3 0-15,1-4-9 0,-3 1 9 0,1-2-2 16,-10 0-4-16,2 0 0 0,0-1 0 0,1 3 0 15,-2-2 3-15,9-5-4 0,-7 5 7 0,5-6-4 16,0 1 4-16,3 2-2 0,-2-1 2 0,3 0-6 16,-6-2 4-16,8-1-2 0,-1 1 10 0,1-4 2 15,3-2 0-15,-2 0 9 0,-1-1 3 0,0-1-5 16,-2 0 9-16,-1 1-7 0,-3 0-1 0,-3-1-2 16,-2 1-5-16,-7 4-2 0,-3 1-3 0,-2-1-3 15,-4-1 5-15,0 0-7 0,-4 3 0 0,-1-4-3 16,-6-2 0-16,-1 1 0 0,1 0 2 0,-4 0-3 15,-2-5-6-15,1 5 2 0,-4-5-1 0,3 7 3 16,0 1-3-16,-4-8-6 0,2 0 4 0,-3 1-6 16,1-1-2-16,0-1 0 0,0 2-3 0,-2-2 4 15,0 0 2-15,-3 1-1 0,1 0 10 0,0-2-2 16,-1 0 2-16,-2 1 7 0,-1 3 0 0,1-5 3 16,-1 1 5-16,-1 2 0 0,-3-2-1 0,1 3 2 15,0-1-1-15,-3 0-4 0,0 0 4 0,0 0-3 16,-1 1 2-16,2-2 0 0,-3 2-5 0,0 2 1 0,-13-6-5 15,13 7 4-15,-1 0-3 0,-1 1-3 16,-9-12-2-16,9 15-2 0,-3-1-4 0,0 5-5 16,-14-2-4-16,12 9-8 0,-14-1-6 0,14 4 0 0,-13 6-12 15,-2 5 5-15,-2-2-12 0,5 7-7 0,3 4-4 16,0-2-14-16,12-1-18 0,-10 7-25 16,3 2-129-16,-3 0-269 0,3 0 120 0</inkml:trace>
  <inkml:trace contextRef="#ctx0" brushRef="#br0" timeOffset="24238.83">15854 7316 25 0,'-2'-8'54'16,"2"8"-8"-16,0 0-7 0,0 0-2 0,-3-9-10 15,3 9-12-15,0 0 15 0,0 0 6 0,0-10-2 0,0 10 3 16,0 0-3-16,0 0 1 0,0 0-3 0,0 0-8 15,0 0-1-15,0 0 0 0,0 0 2 0,0 0-7 16,0 0-10-16,0 0 8 0,0 0-4 16,0 0-1-16,0 0-7 0,0 0 7 0,0 0-9 15,0 0 20-15,0 0-2 0,0 0 0 0,9 19 9 0,-9-19-6 16,-1 15 6-16,0-4-4 0,-1 0-7 0,1 0 5 16,-2 2-11-16,1-1 17 0,-4 0-8 0,4 1-2 15,0 2 2-15,1-1-2 0,-1-3-4 16,1 1 6-16,-1 0-3 0,1 0 6 0,-1-1-11 0,1 0 4 15,-1-1 1-15,2-2-6 0,0 0 8 0,0-8-5 16,0 11 4-16,0-11-8 0,0 11 1 0,0-11 4 16,-1 6 2-16,1-6 8 0,0 0 13 0,0 0-4 15,0 0 3-15,0 0 2 0,0 0-12 0,0 0 4 16,0 0-5-16,0 0-1 0,0 0-4 0,0 0-1 16,10-19-6-16,-7 9 1 0,-1-1-1 0,0 0-5 15,-2-1-2-15,4-5-4 0,-1 0 0 0,-3 1-6 16,1-2-1-16,1-2-5 0,-1 3-2 0,0-2 0 15,1-1 1-15,-1 3-10 0,0 1 8 0,-1 0 6 16,2 4-7-16,-1 0 5 0,-1 2-3 0,0 3 10 0,0 7-4 16,1-11-2-16,-1 11 2 0,0-7 4 0,0 7-4 15,0 0 0-15,0 0 6 0,0 0-2 16,0 0-5-16,0 0-1 0,0 0 7 0,0 0-8 16,-1 34-1-16,0-22 8 0,-2-2 0 0,0 2 0 0,1 2 9 15,-1 1-4-15,0-3 1 0,-1 1-9 0,4-1 16 16,0 1-2-16,0-1-10 0,-2-1 10 15,4-1-5-15,-2-1-1 0,0-2 2 0,0-7 1 16,2 10 2-16,-2-10-9 0,0 12 3 0,0-12 9 0,2 5 2 16,-2-5 8-16,0 0-2 0,0 0-3 0,0 0 19 15,0 0-7-15,0 0 1 0,0 0-7 0,0 0 2 16,0 0-5-16,0 0 4 0,4-25-9 16,-2 16-3-16,-1-1-4 0,-1-2-3 0,0 2-17 0,1-1 2 15,1-4 4-15,-1 4-1 0,0 1-3 0,1 2-4 16,-1 0-4-16,-1 8-14 0,0-10-9 0,0 10-16 15,1-7-14-15,-1 7-12 0,0 0-14 0,0 0-12 16,0 0-120-16,0 0-245 0,-6 23 110 0</inkml:trace>
  <inkml:trace contextRef="#ctx0" brushRef="#br0" timeOffset="27458.39">15186 10567 83 0,'-6'-11'88'0,"-1"6"-15"0,3 2 3 15,-2-3 1-15,0-1-6 0,-3 0 3 0,0 1 6 16,2-2-9-16,0-1-4 0,-6-3-6 0,3-1 4 15,-2 0-7-15,1 1-1 0,1-3-1 0,-4 1 2 16,2-2-11-16,-6-5-4 0,1 3 3 0,-3-1-9 16,1-1-5-16,-3-1-1 0,-2 0-7 0,-1-1 1 15,-1 5-4-15,-2-5 5 0,-3 1-10 0,-1 0 2 0,-11-5-3 16,0 0 2-16,-3 1-1 0,2 2 2 16,-6 7-6-16,-1 0 0 0,1 5 6 0,-4 4 0 15,-1 2 2-15,2 6 2 0,-3 2 7 0,0 4-5 16,-4-3-5-16,0 2 2 0,-1 2-4 0,3 0 3 0,-2 4-7 15,2 0-1-15,-1 4 0 0,-1-3-5 0,2 3 6 16,1-3-6-16,3 1 2 0,2 3 3 16,2 1-3-16,14-4-6 0,-11 4 2 0,12-6-4 15,2 4 3-15,0 0 7 0,0 0-8 0,-1 1 6 0,2 0-4 16,-1 1-2-16,-1 3 0 0,-8 3-2 0,11-3-3 16,-10 6 3-16,12-5 0 0,-1-3-2 0,1 2 4 15,2 2 3-15,0-3-12 0,2-1 11 16,2 5-8-16,3 1 5 0,0-2-4 0,0 4 8 0,4-1-1 15,1 2-7-15,5 1 2 0,1 2 1 0,2 0 2 16,1-1 1-16,2 3 1 0,4 4-2 0,-1-2-5 16,6 12 5-16,-1 1 0 0,1-14-3 0,0 1 0 15,3 12-4-15,1-1 5 0,-2-11-1 0,5 10 3 16,-6-11-1-16,7 14 1 0,-5-14 2 0,2-2-1 16,5 14-7-16,-3-15 6 0,-2 0 0 0,8-2 2 15,1 1-9-15,-1-1 4 0,2 1 1 0,2 0-1 16,4-3 1-16,-1-2 4 0,3-3-2 0,6-1 1 15,-1-3-2-15,4-2 4 0,10 2-2 0,-10-6-3 16,16-3-5-16,-2 2 10 0,-14-6-7 0,22-3 1 16,-1 3 8-16,2-2-9 0,3-3 4 0,1-3-4 15,0 2 4-15,0-3-5 0,-3-3 5 0,-1 5-6 16,-1-5 4-16,-2 2-2 0,-2-4 1 0,0 0 1 16,-4 2-7-16,3-3 11 0,-4-3-5 0,2 2 1 15,-1-4-1-15,-1-1-4 0,-1 2-2 0,-13 1 3 16,13-4 1-16,-10 3 4 0,8-3-4 0,-12 5-1 15,3-3 3-15,-3 0-5 0,3 2 4 0,-1-2-1 16,-4 0-3-16,2 1 4 0,1 0-10 0,-4-1 9 16,2 2 1-16,-5-1-2 0,-1-2-6 0,-1 0 6 15,0 2-5-15,0 1-2 0,-8 2 3 0,5-2-2 0,0 0-2 16,-2 0 1-16,-5 1-1 0,1 4 1 16,-2-1 2-16,0-1 5 0,1-3-5 0,1 5 4 15,-2-2-2-15,3-2 2 0,-5 3 3 0,3 0 5 0,-1-3-7 16,1 0-2-16,0 2 4 0,1-2-3 0,0 1 3 15,-2-2-5-15,3-4 3 0,0 1 14 0,-1 2 1 16,0-6-4-16,-5 8 1 0,-2-5-3 0,0 1 2 16,-1-8 3-16,-1 6-7 0,-1-6 1 15,-5-1 2-15,1-1-5 0,-4 0-2 0,-4 0 3 0,0-3-9 16,-7-1-1-16,-1 0 0 0,-6-1-4 0,-6-13 3 16,-3-3 1-16,-2 3-2 0,-1 1-1 0,1 1 3 15,-4 1 3-15,3 0-6 0,1 2 5 0,7 10 5 16,-6-9-2-16,5 13 2 0,1-1-1 0,1 3 12 15,-2 2-13-15,0 4 4 0,-5 2-2 0,0 5-2 16,-4-1 2-16,-2 3-4 0,-1 3 2 0,-2 0-4 16,1 3 9-16,-5 0-12 0,4-2 10 0,-3 3-7 15,-11-2 8-15,13 3-2 0,-13 4-4 0,13-3 3 16,-14 4-8-16,12-2-2 0,-9 5-1 0,12-4-1 16,-2 5-1-16,2-1-8 0,2 0-9 0,-1 0-7 15,0 0-34-15,1 1 1 0,0-1-32 0,1 1-28 16,-4 3-81-16,2 2-229 0,0-1 102 0</inkml:trace>
  <inkml:trace contextRef="#ctx0" brushRef="#br0" timeOffset="32133.25">15812 7343 13 0,'0'-10'32'0,"0"10"-14"0,0 0 5 0,0 0-17 16,7-10-6-16,-7 10-16 0,0 0-16 0,1-7 7 15</inkml:trace>
  <inkml:trace contextRef="#ctx0" brushRef="#br0" timeOffset="35518.33">17522 13597 33 0,'-3'-7'104'0,"3"7"4"0,-2-7 4 16,2 7-2-16,-5-8 23 0,5 8 5 0,-4-9-17 16,0 3-12-16,4 6 12 0,-6-9 4 0,3 5-2 15,3 4-14-15,-8-10-12 0,4 5-12 0,-2 1-7 16,1-2-5-16,5 6-11 0,-15-6-3 0,5 3-8 16,-1 0-1-16,-3 0-7 0,2 3-7 0,-6-4-4 15,1 0-2-15,-2 1 0 0,1 0 5 0,-2-1-12 0,-2-1 5 16,3 2 8-16,-10-4-2 0,-1 0-1 0,2 1 2 15,-2-1-4-15,0-2-3 0,-3 2-2 16,2-1-1-16,-9-1-6 0,3-3 1 0,0 0 1 16,0-1-5-16,-12-1 0 0,12 2-1 0,-14-3-1 15,4 0-1-15,-2-1 5 0,0 2-2 0,-4 0 1 0,0 3-3 16,-1-2-6-16,-1 4 5 0,-1 0-2 0,-5 1 1 16,-2 3 1-16,2-2-1 0,-1 1 1 0,3 2-5 15,-2 2 0-15,0-1 2 0,-2 1-5 0,1 4 1 16,-5-2-3-16,2 1-1 0,-25 3 1 0,30 1-2 15,-1-2-5-15,-4-1 2 0,3 1-1 0,0 0 4 16,-1 1-6-16,2-3-6 0,2 3 3 0,-4 0-3 16,1-1 2-16,-4 2-2 0,3 0-1 0,1 0 7 15,4-3-2-15,0-2-3 0,6 2 3 0,12 1-2 16,-13-1 2-16,1 3-3 0,14 0 1 0,-1 1-13 16,-13 7-2-16,1-1-8 0,-1 5 3 0,2 0-3 15,-1 2 2-15,0 2 8 0,1 0 1 0,0-3 0 16,4 4 0-16,-1-2 3 0,11-2 2 0,-10 4-3 15,1 1 2-15,11-4 0 0,-11 6 1 0,-4-1-1 16,5 2 3-16,11-9 1 0,0 2 7 0,-9 8 1 16,12-6-2-16,2-1 1 0,-2 3 5 0,2 2-4 15,-6 10 9-15,8-7 1 0,-6 11 5 0,4 0-3 16,4 1 1-16,-3 3 1 0,4-2 0 0,4 2 1 16,-2-2-3-16,11-7 1 0,-5 11 0 0,7-11-2 15,-1 1 0-15,5-1-2 0,-1 12 0 0,3-12 0 16,2 12-2-16,3-10 3 0,5 9-3 0,0-10-1 15,5-1 1-15,6 11-2 0,4-4-1 0,-1 0 2 16,-2-14 0-16,8 14-1 0,8-8 3 0,0 0-6 16,3-2 7-16,1 1-7 0,8 0-11 0,2-6 2 15,8 3 0-15,-5-7 1 0,1-1 1 0,2-1-3 16,-1-4 2-16,0 0 2 0,3-5 4 0,-1 1-1 16,-3-2 0-16,1 0 1 0,-1-1-1 0,1-2 3 0,-4-4 1 15,6 7-2-15,-6-10 5 0,3 1-3 0,0-1 4 16,-2-1 0-16,-12 1 7 0,12-10 0 15,-2 3 0-15,5-2 3 0,0 2 0 0,-3-9 3 16,4 2 1-16,1-5-3 0,0-6 2 0,4 1 2 16,-2-3-5-16,24-11 2 0,-27 12-4 0,1-1 0 0,-2 2-3 15,1-1 0-15,-5 4 2 0,3 0-5 16,-6 1 4-16,-1 3-3 0,-9 5 0 0,-3 0-3 16,1 1 1-16,11-7 3 0,-11 9-6 0,-1-1 1 15,0 3 0-15,1-2 2 0,13 0-2 0,-8 3 1 0,9-1 0 16,-11-1-2-16,-1 1 3 0,16-3 1 0,-16 5-2 15,17-7-3-15,-2 2 0 0,-3-2 0 0,-1 0 0 16,0 1-5-16,-2-5-2 0,-10 8-4 0,2 1-4 16,-4-1 3-16,1 2-7 0,-5 0 4 15,-1 1 4-15,1 3 1 0,-10 0-4 0,7 1 2 0,-7-2 4 16,0 4 1-16,-2 0 4 0,0 0 2 0,2 0 3 16,-2 2 6-16,3 0 1 0,4 1-2 0,-9 0 2 15,5 1-1-15,-2 3 0 0,1 1-3 0,2 4 4 16,-3-4 1-16,8 3-4 0,-3 0-2 0,1 0-1 15,1-1 2-15,0 2 2 0,1-4-1 0,-1 1-1 16,-1 0-2-16,0 1 2 0,0-1-2 0,-8-4 5 16,5 0 3-16,-4 0-2 0,-1 1 3 0,4-1 3 15,-5-1-5-15,1 1 9 0,0-1-2 16,-5 0-2-16,2-3 10 0,-3 5 4 0,2-2 4 0,-4 0 1 16,3-3 0-16,0 1-1 0,-3 1-4 0,0 0 10 15,3-2-5-15,-3 0 2 0,0-1-5 0,2 0 4 16,1 0 0-16,-1-2-3 0,1 2 1 0,5-3-4 15,-5-2-1-15,5-2-3 0,-2 2 5 0,1-3-12 16,-2-2 3-16,2 3 3 0,-3-2 0 0,0-3 1 16,0 2-5-16,0-5-5 0,3-6 2 0,-3 6 1 15,-1-6-1-15,2-1-3 0,-7 2-7 0,-1-6-1 16,-2-3 0-16,0-3-11 0,-7-36-27 16,-1 18 14-16,2 1-6 0,-5-2-9 0,-6-2 0 15,-2-1-4-15,0 1 1 0,-1-4-2 0,-2 2 6 16,-5 6 2-16,1-2 6 0,3 5 1 0,-4 5 11 15,4 12 3-15,3 0 5 0,-3 2 5 0,1 5 3 16,-2 0-3-16,5 8 2 0,-2 0 7 0,-1 3 2 16,-7-2 2-16,-2 3-3 0,1 1-1 0,-5 3 1 15,-1 1-4-15,0 1 0 0,0-1-1 0,-5 2-2 16,1 3 4-16,-3-1-4 0,1 0-2 0,-2-1 0 16,-1 2 2-16,0-1-1 0,3 2 3 0,3-2 1 15,-4 1 0-15,5-4 2 0,1-1-8 0,2 1 1 16,2-1 4-16,6 2 2 0,2-3-2 0,-1-1-3 15,-4-2-12-15,4 1-5 0,1 1-17 0,3-1 4 16,-1-1-11-16,0 0-16 0,0-3-13 0,3-1-27 0,-3 0-7 16,2 0-20-16,5-1-24 0,0 0-37 0,-3 3-184 15,4-3-397-15,1 6 176 0</inkml:trace>
  <inkml:trace contextRef="#ctx0" brushRef="#br0" timeOffset="36602.44">14982 14287 101 0,'-17'-1'189'0,"3"2"10"0,-4-1-15 16,4 0-13-16,2 2-3 0,-1-2-9 16,0 3-14-16,0 1-10 0,3-3-14 0,-2 1-6 15,2 0-1-15,4 1-10 0,6-3-11 0,-12 1-7 0,12-1-11 16,-10 3-8-16,10-3-6 0,-4 4-6 15,4-4-10-15,0 0-2 0,0 0-1 0,19 10-6 16,-6-7-5-16,6 2 3 0,9-2-3 0,3 1-3 16,4-3 0-16,19 1 0 0,5-2 4 0,6-2-2 0,30-2 7 15,1 3 0-15,2-4-7 0,3 4 2 0,1-1-4 16,3-3-6-16,-1 3-4 0,-1 2 9 16,1-5-10-16,-3 0-1 0,-7-2-1 0,-3 2-1 15,-28 3-2-15,3-3 0 0,2 3-2 0,-6-2-1 0,-3 0-2 16,0 0 0-16,-4-1 1 0,-4-3 3 0,0 1 0 15,-15 2-8-15,-3 0 4 0,0-1-4 0,-1 0 1 16,-5 2-5-16,-7-1 3 0,-3 0 0 0,-3 2 4 16,-4 1-2-16,-2 0 2 0,1 1-4 0,-4-1 3 15,-5 2-2-15,5-7-6 0,-5 7-5 0,0 0-5 16,-20-7-13-16,3 7-12 0,-5 2-4 0,-10 1-6 16,-4 3-7-16,-13 4-9 0,-1-1-4 0,-2 4-6 15,-2-2-1-15,-4 4-5 0,-1-4-19 0,-1 3-4 16,0 1-11-16,-2-1-7 0,-2 1-21 0,-24 4-6 15,24-5-16-15,-25 4-119 0,0 2-304 0,27-9 135 16</inkml:trace>
  <inkml:trace contextRef="#ctx0" brushRef="#br0" timeOffset="36920.87">15394 14541 104 0,'-51'9'118'16,"14"-5"2"-16,0 3-10 0,4-2-7 0,0 2-5 16,2 1 2-16,4 0-6 0,7-3 2 0,-1 2-3 15,6-1 5-15,4-1 4 0,2-1 4 0,1-2-3 16,0-2-14-16,8 0-5 0,-9 3-7 0,9-3-10 15,-6 4-7-15,6-4 4 0,0 0 1 0,0 0-5 16,0 0 1-16,28 7-2 0,0-6-4 0,3-1-2 16,6 0-1-16,18-1-5 0,5-5-4 0,3 3-3 0,30-4-3 15,-27 4-4-15,25-3-9 0,-27 4-3 16,24-1-15-16,-25-3-2 0,-1 1-4 0,3 3 1 16,-1-3-3-16,3-4 2 0,-2 4-3 0,1-2 3 15,-3 2-1-15,-2-5 1 0,1 7-6 0,-5-2 8 0,-5-1-1 16,-13 2-1-16,-2 3-1 0,-1-4 2 0,-4 2-3 15,3 1 5-15,-8-1-4 0,0-1 3 16,-5 1-7-16,-2 1 4 0,0 0-2 0,-3-1 0 16,-5 2 0-16,1 0-9 0,-3 1-15 0,-1 0-4 0,-9 0-6 15,11 0-13-15,-11 0-6 0,0 0-2 0,0 0-40 16,0 0-25-16,0 0-28 0,-28 22-163 16,10-14-340-16,-1 0 150 0</inkml:trace>
  <inkml:trace contextRef="#ctx0" brushRef="#br0" timeOffset="44186.98">7991 7529 28 0,'3'-7'46'0,"-3"7"3"15,0 0-8-15,0 0-1 0,0 0-8 0,0 0 2 0,0 0 4 16,0 0-1-16,0 0-5 0,0 0-2 16,-4-12-7-16,4 12 2 0,0 0-2 0,0 0 4 15,0 0-3-15,0 0 1 0,0 0-5 0,0 0 0 16,1-9-3-16,-1 9-5 0,0 0 1 0,0 0-3 16,0 0 2-16,0 0 0 0,1-6-8 0,-1 6 6 0,0 0-4 15,0 0 6-15,0 0-3 0,0 0 3 0,0 0-3 16,0 0-1-16,0 0 2 0,0 0-14 15,0 0 11-15,0 0 0 0,0 0 6 0,0 0-7 16,0 0 0-16,0 0-4 0,0 0 2 0,0 0-4 0,0 0 4 16,0 0-1-16,0 0-5 0,0 0 2 0,0 0 6 15,0 0-2-15,0 0 2 0,0 0-14 0,0 0 7 16,0 0 5-16,0 0-1 0,0 0-1 16,0 0 7-16,0 0-5 0,0 0 7 0,0 0-3 0,0 0 2 15,0 0-2-15,0 0-6 0,0 0 3 0,0 0-7 16,0 0 7-16,0 0-4 0,0 0 1 0,0 0-9 15,0 0 6-15,17 9-4 0,-17-9 4 0,0 0 12 16,2 11 1-16,-2-6 15 0,0-5-4 0,3 16-2 16,2-9 2-16,-5 3-1 0,3 0 0 0,0 3 6 15,1-2-16-15,1-2 10 0,-1 5-7 0,-1-6-1 16,4 2-1-16,-1-2 1 0,-1 2 0 0,0-2 1 16,1 2-1-16,1-5 5 0,0 0-6 0,0-4-6 15,3 1 16-15,4-2-5 0,-3-3 3 0,9-3-7 16,-2 0 3-16,9-3-1 0,0-5-3 0,3 0-2 15,-1-1-1-15,6-3 9 0,-3 0-7 0,15-4-5 16,0-3 2-16,-5 0 0 0,4 1 1 0,0-1-3 16,0 0-6-16,0-1-2 0,0 1-15 0,-3 0-1 15,-9 7-5-15,-3 0-4 0,-1 2-7 0,-5 3-2 16,-6 5-7-16,-3 3-1 0,-3 2-10 0,-1 2-3 16,-5 2-5-16,-2 2 3 0,-1 2-17 0,0 3-76 15,-8 2-162-15,0 4 72 0</inkml:trace>
  <inkml:trace contextRef="#ctx0" brushRef="#br0" timeOffset="44806.21">7834 9288 14 0,'0'0'83'0,"-4"-10"-7"16,4 10-5-16,0-12-3 0,0 12-16 0,-1-10-1 16,1 10 0-16,-2-9 0 0,2 9 3 0,0 0-8 0,0-9 7 15,0 9-19-15,0 0-5 0,0 0-3 0,0 0-5 16,0 0 17-16,0 0 0 0,0 0 9 15,8 38 0-15,-6-20-4 0,-4 12-6 0,4 2 14 16,0 5-3-16,-2-2-8 0,4 1 0 0,3 8 1 0,-1-10-9 16,4 0 0-16,3 0-5 0,8 7 0 0,-4-12-6 15,1-4 4-15,-2-4-1 0,6 0-10 0,-1-6 2 16,-6-5 0-16,5 0 0 0,2-6 1 0,5-3 3 16,4-4-3-16,0-5 0 0,1-4 7 0,3-7 2 15,8-8-4-15,6-9-1 0,-2-2-2 0,22-16 1 16,-23 15-2-16,19-19-2 0,-19 20-6 0,2-3 0 15,23-17 0-15,-25 19 7 0,2 0-8 0,-2 0-5 16,0 3 1-16,-2 2 0 0,0 5-2 0,-15 9-4 16,0 5 2-16,-7 3-1 0,-4 4-3 0,-6 4-2 15,-1 4-18-15,-2 0-4 0,-5 6-2 0,-2 0-2 16,-4 10-16-16,-2 3-10 0,-5 10-19 0,-9 3-9 16,0 17-30-16,-11 1-104 0,-4 1-237 0,-15 19 105 15</inkml:trace>
  <inkml:trace contextRef="#ctx0" brushRef="#br0" timeOffset="49627.58">4191 12405 89 0,'-8'0'90'0,"8"0"-10"0,-13 1 27 16,5-1-7-16,8 0-12 0,-17-4-9 16,6 2 0-16,3-1 5 0,-2 0 1 0,0-2-7 0,0 1-4 15,0-4 11-15,2 3-18 0,0-3-4 0,-2 0-6 16,3 0-2-16,-1-3-1 0,-1-1-9 0,3-2-7 15,-2-1-1-15,4 2-8 0,2-4-2 0,2 2-1 16,0-1-1-16,7-3-5 0,4-4-1 0,4 0-2 16,4 1 0-16,4 0-5 0,2 0 1 0,5 3-1 15,-3 0-4-15,2 4-4 0,2 3 2 0,-2 0-4 16,-1 4 3-16,0 4 1 0,-1 1-4 0,-7 3 2 16,0 5-5-16,-1 3 4 0,-4 2 0 0,1 5-8 15,-3 6 16-15,-4 5-10 0,-6 8 1 0,-6 12 7 16,-1 3-2-16,-5 1-4 0,-8 2-2 0,2-5-2 15,-6-5 4-15,7-8-3 0,-9 7-1 0,5-12 2 16,2-2-1-16,-1-2 2 0,6-8 2 0,-1-3 1 16,2-2-3-16,2-3 0 0,3-1 3 0,0-2-9 15,0-3-3-15,5-3 4 0,0 9 0 0,0-9 0 16,0 0 3-16,23-5 1 0,-7-2-8 0,4 1 2 16,7-2-12-16,2 0 6 0,3 3 2 0,0 3-1 15,-1 2 4-15,2 1 3 0,2 4-10 0,-8 1 8 16,-1 5 0-16,-7-1-9 0,1 7 8 0,-3 3 1 15,-3 4 0-15,-8-2 1 0,-2 5 5 0,-4 4 1 16,-4 1 8-16,-7 11 5 0,-2-9-4 0,-10 12-4 16,-6 2 14-16,-2-2-5 0,-2 1 7 0,-3-1 12 15,-10-3-1-15,1 0 1 0,2-1 16 0,-4-3-7 16,-2-4-1-16,2-3 15 0,4-5 3 0,8-8-4 16,4-2-10-16,1-2-4 0,3-5 11 0,8-2 13 15,1-2-6-15,5-2-3 0,0 1-8 0,6-4-2 16,-2 1-3-16,9-2-10 0,-11-1-23 0,11 1-33 0,-6-11-32 15,7 0-21-15,4-5-9 0,6-6-23 16,5-4-25-16,3-1 1 0,4 0-19 0,13-9-21 16,-4-1-135-16,5-1-330 0,-2-2 146 0</inkml:trace>
  <inkml:trace contextRef="#ctx0" brushRef="#br0" timeOffset="49965.21">5094 12043 1256 0,'1'-11'-60'0,"-1"-3"95"0,-2 1-23 0,-2 4 16 15,0-1 9-15,-1 2-8 0,4 2 2 0,-3 0-9 16,4 6-2-16,-4-7-6 0,4 7-5 0,-4-5-1 16,4 5 3-16,0 0-5 0,0 0 2 0,0 0-4 15,0 0 4-15,10 22 4 0,-4-8 7 0,-3 4 21 16,5 8 3-16,1 1 3 0,-3 6 2 0,3 3-1 15,2 13 3-15,-3-1 3 0,2 1 0 0,-1-3 1 16,-1 3-1-16,-1-4 3 0,-1-11-5 0,-3 1-5 16,3-2-2-16,-2 1-4 0,-4-2 0 0,5 1-9 15,-5-4 2-15,0 1-4 0,1-6-2 0,-2-3-7 16,0-5 5-16,1 1-3 0,0 0-5 0,-4-1-2 16,4-6-25-16,0-2-21 0,0 0-18 0,0-8-15 15,0 12-5-15,5-7-17 0,-5-5-19 0,4 4-2 16,-4-4-20-16,0 0-22 0,0 0-134 0,14-20-306 15,-11 5 135-15</inkml:trace>
  <inkml:trace contextRef="#ctx0" brushRef="#br0" timeOffset="50166.6">4972 12545 126 0,'-8'2'160'0,"8"-2"-12"0,-11 0-20 0,11 0-15 16,0 0-9-16,0 0-10 0,0 0-3 0,0 0-13 15,0 0-8-15,21-24-10 0,2 10 1 0,4-4-21 16,5 2 8-16,15-11 5 0,-2-2-11 0,5 0-10 16,-3 0-19-16,3 2 1 0,2-2-6 0,1 0-10 15,-1-2-22-15,0 2-14 0,2-3-9 0,-4 1-7 16,1 0-15-16,-1 2-30 0,-6 2-93 0,-12 6-208 16,0 1 92-16</inkml:trace>
  <inkml:trace contextRef="#ctx0" brushRef="#br0" timeOffset="50739.86">5996 11901 133 0,'0'0'158'0,"4"-5"-5"0,-4 5-20 0,0 0-8 0,0 0-11 16,0 0 4-16,0 0-11 0,0 0-9 16,0 0-8-16,0 0-11 0,-11 22-1 0,9-15 2 15,1 5 2-15,-1-1 2 0,2 6-2 0,2 0-13 16,2 1 0-16,0 0-2 0,5 10-5 0,-2-1-4 16,2 4-3-16,0-3-4 0,0 6-6 0,1 11 0 0,-3-13-3 15,-1 1-2-15,1-1-6 0,0-3-3 0,-2 0-3 16,0-5 0-16,-1-4-8 0,0-4 1 15,0-3-3-15,-1-3 1 0,1 1-3 0,-1-1-2 16,-2-5 2-16,1 0-3 0,-2-5 4 0,2 7 10 0,-2-7 0 16,0 0-2-16,0 0-3 0,0 0-2 0,0 0-2 15,0 0-2-15,-6-36 0 0,2 18 2 0,-3-6-8 16,4-5-3-16,-1-4 0 0,-1 1 2 16,0-16-8-16,-3 13-8 0,2-13-11 0,-3-2-3 0,5 4-2 15,-5-3-3-15,2 3 0 0,0-7 1 0,0 4 1 16,5 2-2-16,-2 0 3 0,3 13 2 0,1 3 1 15,1 2 3-15,-1 2 4 0,0 7-2 0,0 3 0 16,0 6 5-16,0 1 2 0,0 2 7 0,3 2-6 16,-3 6-1-16,0 0 4 0,-4-10 1 0,4 10-3 15,0 0 3-15,-22 24-1 0,4-2 1 0,-1 6 1 16,-7 14 1-16,-2-1 1 0,1 8 6 0,5-2-1 16,1 2 4-16,1-1 5 0,2 1-4 0,-1-1-1 15,6-2-2-15,0 0 3 0,5-11-4 0,-3-2 0 16,5 1 2-16,0-4-5 0,2-5 3 0,2-7 0 15,1-1-2-15,1-7 0 0,0 0-2 0,0-4 1 16,0-6 0-16,3 8 0 0,-3-8 4 0,17-5 0 16,0-8 2-16,10-6-2 0,3-4 5 0,12-9-3 15,2 2-1-15,5-2-1 0,3-1-3 0,1 1 2 16,28-11-2-16,-25 12 1 0,26-13-3 0,-25 16 2 16,27-10-2-16,-32 12 2 0,6 0-3 0,2 2-4 15,-2 2-22-15,-5 4 9 0,-18 9-27 0,-1 4-22 16,-6 1-12-16,-10 4-18 0,-3 4-14 0,-5-1-4 15,-2 5-11-15,-7 3-10 0,-1 4-2 0,-6 4-32 16,-14 5-91-16,2 5-279 0,-14 9 124 0</inkml:trace>
  <inkml:trace contextRef="#ctx0" brushRef="#br0" timeOffset="51340.39">3685 14177 82 0,'-27'6'116'0,"0"1"5"16,0-2 0-16,7 0-3 0,-2-1-9 0,3-1 10 16,2-1-7-16,2 3-6 0,3-3-7 0,0 1-8 15,-1 2-10-15,3-3-13 0,1 1-3 0,0 1-2 16,2 1-9-16,2-3-3 0,5-2-7 0,-7 5 1 15,7-5-4-15,1 8-8 0,-1-8-3 0,10 5 0 16,0-1 4-16,9-2-1 0,12-4 8 0,5-5 1 16,21-5-1-16,27-17-4 0,1-7-2 0,2-8 0 15,11-2-1-15,8-12 0 0,7-4-7 0,7-5 1 16,6 2-2-16,-2 2-3 0,4 1-3 0,9 4-3 16,2-2 6-16,-3-1-4 0,-1-5 1 0,-4 0-1 15,-3 5 0-15,-4-3 14 0,2 0-1 0,-4-3 8 16,2 10 2-16,-4-1-5 0,-3 6-4 0,-6 5-1 15,-6 1 1-15,0 2-4 0,-5 0 2 0,-3 3-2 16,-5 0-7-16,-3 0 0 0,-4 5 0 0,-31 12-5 16,0 1 3-16,-3-1-4 0,-17 9 1 0,-2 1-4 15,-4 4-1-15,-9 4-2 0,-7 3-2 0,2 1-2 16,-8 0-4-16,2 2 3 0,-8 0-2 0,0 0-2 16,4 7-9-16,-4-7-7 0,-6 14-20 0,-1-5-4 15,0 1-15-15,-2 0-24 0,-2 2-26 0,0-1-19 16,0-2-30-16,1 0-7 0,-1-1-208 0,-1 1-397 15,-3 2 175-15</inkml:trace>
  <inkml:trace contextRef="#ctx0" brushRef="#br0" timeOffset="53290.34">5496 14521 133 0,'0'-10'132'0,"-2"4"-6"16,2 6-12-16,-1-11-14 0,1 11-8 0,0 0-10 16,-3-8-11-16,3 8-4 0,0 0 4 0,0 0 10 15,6 29-4-15,-3-8 5 0,0 8 7 0,2 3-1 16,0 16-5-16,1 0 19 0,3 3-5 0,-1-2 6 15,-2 3-17-15,7-1-5 0,1-3-9 0,-2-1-4 16,-1 2-8-16,2-3 4 0,-5-14-13 0,3 2-5 16,1 13-2-16,-6-12-4 0,4-3-6 0,-1-2 2 15,-1-6-11-15,-4-4 4 0,0-6-8 0,-3-5 8 16,3-3 20-16,-3 0 20 0,-1-6-1 0,1 5-8 16,-1-5 0-16,0 0-9 0,-1-26-4 0,-4 1-2 15,4-4-7-15,-3-4-5 0,-3-13-3 0,2 0-11 16,-5-5-5-16,-4 0-14 0,-2-6-4 0,1 3-10 15,-1-4-7-15,-11-22-13 0,6 27-10 0,-2-3-5 16,-1 3 6-16,2 0-4 0,1 3 1 0,-1 3 7 16,4 15 3-16,0 3 2 0,1 7 4 0,0 2 5 15,5 9 2-15,1 4 1 0,2 0-2 0,-2 6 15 16,0 4-10-16,2 2 5 0,-5 9-2 0,-3 6 5 16,2 5 1-16,2 4 7 0,-6 14 0 0,4 3 6 15,-1 7 6-15,5 2 2 0,-1-2 0 0,1 5 12 16,3 0-3-16,0-6 2 0,0 2 0 0,6-4 5 15,2-4-5-15,0-10-3 0,0-2-2 0,2-3-4 16,-1 2 2-16,5-6-1 0,-2-8 0 0,0 1-3 16,0-5 0-16,-2-2-2 0,1-2 0 0,0-4-1 15,-1-2-2-15,-1 2-1 0,-1-7 3 0,5 10-4 16,-3-6 1-16,-2-4 0 0,5 7-1 0,-5-7 1 16,0 0 2-16,11-4-6 0,-11 4 5 0,18-9-3 15,-8 0 1-15,6 0 1 0,-1-3-4 0,3-1 0 16,4-5 0-16,2-1-4 0,2 2-8 0,4-5-1 15,9-10 4-15,5 3 3 0,-4-4-2 0,1-4 0 16,3-1 3-16,5 1-4 0,-2-1-9 0,1 6-5 16,-2 2-14-16,-2 5-14 0,1 3-18 0,-10 6-18 15,-1 3-15-15,2 1-24 0,0 0-11 0,-3 0-16 16,-1 2-31-16,-4 3-131 0,0-1-339 0,-7 4 151 16</inkml:trace>
  <inkml:trace contextRef="#ctx0" brushRef="#br0" timeOffset="53569.93">6548 14270 2169 0,'-2'-9'10'0,"2"9"20"0,-5-13 68 16,5 13-9-16,-8-8-14 0,8 8-24 0,-5-8-19 15,5 8-4-15,0 0-9 0,0 0-1 0,0 0-4 16,-3 23 0-16,6-6-2 0,1 8 0 0,-3 4 4 15,0 2 11-15,1 3-2 0,4 12 2 0,-2-11-1 0,3 11 4 16,2 1-3-16,0-12 1 0,0-1 0 0,5 11-5 16,4-4 1-16,-6-7-4 0,-1 0-1 0,4-1-2 15,0-4 1-15,0 3-5 0,3-1-31 16,0 0-23-16,0-3-21 0,-1-4-27 0,0-3-16 0,-3-5-31 16,-2-3-25-16,-1-2-11 0,-2-6-2 0,-2 1-10 15,-4-4-133-15,-3-2-342 0,0 0 152 16</inkml:trace>
  <inkml:trace contextRef="#ctx0" brushRef="#br0" timeOffset="53774.97">6476 14861 98 0,'0'0'155'0,"7"-12"-9"0,0 4-13 15,4-7-7-15,4 1-5 0,11-4-11 0,3-7-12 16,12-2-5-16,6-4-11 0,0 2-8 0,6-1 7 0,-2-1-19 15,3 4-17-15,-2-1-26 0,3 2-18 16,-5 0-13-16,-4-1-22 0,2 3-3 0,-5-5-12 0,4 4-2 16,-7-1-13-16,-10 5 3 0,9-8-11 0,-11 4-12 15,1 1-80-15,-1-2-176 0,0 0 78 0</inkml:trace>
  <inkml:trace contextRef="#ctx0" brushRef="#br0" timeOffset="54149.7">7596 14004 44 0,'0'0'125'16,"0"0"-10"-16,-20-7-16 0,3 10 23 0,0 1 4 15,-8 2-6-15,-3 5 8 0,0 2-1 0,0 4-2 0,-3 3-6 16,3-1-8-16,-2 3 0 0,5 0-6 0,3 3-10 16,-2-1-8-16,8 0-3 0,0-4-13 0,7 4-9 15,0-5-8-15,4-2-4 0,5 0-5 0,0 0-6 16,0-4-1-16,5-2-7 0,1 0-3 0,2-2-1 16,2-1-4-16,2-1-6 0,2-5-1 0,6-2-3 15,0-6-5-15,6-1-5 0,1-5-2 0,-4-2-5 16,4-4 3-16,0-2-1 0,-4 1 5 15,0-6-1-15,1 2-1 0,-4-3 1 0,-3 1 1 0,0-2-2 16,-4 1-2-16,-4 8 1 0,1 2 4 0,-4 6 10 16,-1 1 3-16,0 3 3 0,1-1-4 0,-4 1-7 15,-2 6-2-15,5-7 2 0,-5 7-5 0,0 0 4 16,9 1-2-16,-9-1 1 0,10 13-3 0,-4-5 1 16,1 8-2-16,3 2 2 0,0 5 0 0,2 3-3 15,1 3 1-15,2 1 1 0,-2 4 1 0,-3 0 3 16,2 0 7-16,-1 11-6 0,-3-10-2 0,-1 14-3 15,1 1 6-15,-6 2-3 0,3 4 1 0,-3-9 0 16,-6 1-3-16,-1-14 1 0,-4 13-12 0,-7-2-15 16,-1-4-24-16,-11 0-27 0,1-1-30 0,-8-4-46 15,-4-1-45-15,-10-5-146 0,-3-2-367 0,-6-3 164 16</inkml:trace>
  <inkml:trace contextRef="#ctx0" brushRef="#br0" timeOffset="54583.13">5291 16163 151 0,'-5'2'153'0,"-1"2"-15"15,6-4-18-15,-9 6-13 0,7-2-11 0,2-4-5 16,-2 7 7-16,2-7-4 0,0 0-9 0,6 8-8 16,-6-8 0-16,14 3 1 0,-2-2 7 0,8-2 7 15,8-2-4-15,7-3-4 0,13-8 2 0,8-8 0 16,5-1-4-16,33-12-10 0,2-4-1 0,3-4-6 16,6-4-6-16,8-3-4 0,0-3-8 0,3-2 2 15,-1-5-5-15,5-4-2 0,1 1 2 0,2 1 2 16,1-2-10-16,0 5-7 0,-6 7 3 0,-1-2-8 15,-3 8 0-15,7 0 2 0,-7 4-2 0,-11 2-5 16,-6 4 3-16,-6 3-1 0,-30 10-6 0,-2 4-6 16,-3 4 4-16,-6-1-5 0,-12 6-6 0,-5 1-12 15,-1 3-3-15,-3 2-6 0,-9 3-1 0,2 2-5 16,-8-1-1-16,-3 4 3 0,2-1-5 0,-3-3 7 16,1 3-15-16,-3 3-30 0,0-1-8 0,-3 2-4 15,3-1-26-15,-6 3-19 0,-2-9-36 0,-2 22-37 16,-2-12-112-16,-5 1-333 0,-5 1 148 0</inkml:trace>
  <inkml:trace contextRef="#ctx0" brushRef="#br0" timeOffset="56724.67">8322 13851 104 0,'-14'-12'162'0,"1"-2"-3"0,-7-6-2 16,5 6-10-16,-4-1-18 0,-4-2-5 0,1 2-11 15,-3-1-9-15,0 4-3 0,-6 0-6 0,0-1-3 16,-5 1-17-16,-1 1 3 0,-13-4-3 0,-1 1-3 16,-3-1-1-16,-4 2-6 0,0-3-3 0,4 1-1 15,-5 1-7-15,1 2-7 0,-1-1-5 0,1 0-1 16,0 2-5-16,-1 2-2 0,-3 0-7 0,-1 1-3 15,-2 1-2-15,-24-1-4 0,-3 1-5 0,25 0 1 0,-31-3-10 16,-2 5 1-16,0 1-5 0,-6 8-9 16,-4 3-4-16,-3 3 2 0,-5 5-4 0,-4 5 6 15,0 2 0-15,3 4 0 0,2 3-2 0,-3-3 1 0,6 1 0 16,-1 2 1-16,2 0-4 0,12 2 5 16,6 2 3-16,8 4 7 0,9 5-8 0,24-11 4 15,3 4-6-15,-19 17 4 0,24-13 16 0,-14 21 0 16,15-14-3-16,-14 21 1 0,-1 0-5 0,1 2 1 15,0 1-3-15,-2 11-3 0,1 4 0 0,0 4-1 16,4 3 2-16,-2 9-6 0,5-7-6 0,-1 2-15 0,3-3 4 16,1 2-2-16,8 4 2 0,4-7 2 0,7 0 5 15,10-8 1-15,7-3 6 0,13-24-6 16,5 2 7-16,11 22-4 0,2-27 2 0,16 25 3 16,4-1 3-16,4-6-2 0,1 1 0 0,8-2 2 0,1-1 2 15,5-2-2-15,-2-5-1 0,12-1 9 0,5-2-10 16,4 2 11-16,4 1-8 0,-4-5-2 15,4-5 1-15,1-6 5 0,-22-15-2 0,21 12-2 16,0-5 3-16,-17-20-4 0,24 10 4 0,5-10 3 16,-1-4 24-16,2-5 8 0,-2-8-8 0,2-4 2 0,2-3-1 15,0-5-1-15,6 0-4 0,-4-11 3 16,-4-2 3-16,6-3-2 0,2-7-2 0,2-4 0 16,1-4-4-16,-3-10-2 0,-1 2 1 0,4-7-3 15,-3-4 0-15,3-9 0 0,-1-3 1 0,6-2-1 16,-6-1 1-16,-2 0 3 0,-3-7 9 0,4 3 7 15,0 2 4-15,-6-3-4 0,7-1-7 0,0 1 5 0,-5-5-4 16,-4-1-1-16,-5-2-4 0,-5 1-2 16,0 1 1-16,-6-2 2 0,-3-3-2 0,-7 2-9 15,-1-7 2-15,-5-3-4 0,-6-5-2 0,-5-1-8 16,-8-2 3-16,-5-4-1 0,-4-3-1 0,-11-4 0 16,-6 1-2-16,-9 3-4 0,-13 4 3 0,-8 9 0 15,-13 11 0-15,-14 6-6 0,-8 11 3 0,-11 8-2 16,-15 9-2-16,-10 10-2 0,-7 10 4 0,-5 7-6 15,-11 15-5-15,-9 8-5 0,-8 13 1 0,-8 11-7 0,3 4 3 16,6 7 1-16,3 5 2 0,-3 2-5 16,5-2 5-16,2 4-2 0,9-4-5 0,1-2-2 15,2-5-7-15,3 3-7 0,4-7-15 0,-3 10-12 16,-7 0-7-16,6 12-2 0,-6 3-7 0,9 0-10 16,-7 1-10-16,2-1 12 0,6 3-5 0,2-4 0 15,-1-1-5-15,6-6 7 0,10-2-6 0,28-13 15 16,2-1-6-16,6 0-5 0,15-6 9 0,4 0-5 15,6 0-107-15,3 0-217 0,8 0 95 0</inkml:trace>
  <inkml:trace contextRef="#ctx0" brushRef="#br0" timeOffset="60429.78">5430 15959 14 0,'-9'3'91'15,"9"-3"-8"-15,-5 4-13 0,5-4-5 0,0 0-8 16,-6 3-1-16,6-3-10 0,0 0-5 0,0 0 4 16,0 0-5-16,0 0-7 0,0 0-5 0,0 0 4 15,0 0 1-15,0 0 7 0,0 0-3 0,0 0 7 16,0 0-1-16,0 0 5 0,20 1-12 0,-20-1 4 15,17-5 1-15,-6 1 1 0,3 0 3 0,3-2 0 0,1-1-2 16,2-3-3-16,5-6-5 0,3-2 0 16,2-1 1-16,15-8-2 0,-4 0-6 0,4-1-8 15,-1 2 3-15,1-1-2 0,-2 2 0 0,2 1-1 16,-9 7-3-16,-1 0 3 0,-2 4-6 0,-1-3-5 0,1 7-5 16,-2-3 5-16,-5 4-1 0,-5 2-8 15,-3 1 1-15,0-1 3 0,-7 1-3 0,0 5-7 16,-1-3 5-16,-4 2-8 0,-6 1 13 0,10 0-6 15,-10 0-1-15,0 0 6 0,0 0-3 0,2 8 2 16,-2-8-3-16,-11 12 1 0,-2-2-4 0,-3 1 5 16,-6 3 2-16,-2 6-6 0,-6-3 16 0,-2 1 4 15,-10 8-6-15,-2-4 9 0,11-3 9 0,-13 3-4 16,-1 2 9-16,-1-5 0 0,17-3-4 0,-1-1 3 16,2-4 4-16,2 2 0 0,-2-1-3 0,5-1 7 15,4-1 3-15,5-3-2 0,-2-1 1 0,8-1-9 0,0-1-4 16,2-1-2-16,0 0-1 0,8-3-4 15,-9 0-5-15,9 0-2 0,-7 5 0 0,7-5-2 16,0 0-4-16,0 0-1 0,0 0-4 0,24-15-8 16,-7 3-2-16,8-5-10 0,1-1-3 0,5-3-11 15,9-5-16-15,5-3 0 0,0 6-24 0,-1 0-10 0,2-3-22 16,0 3-5-16,3 3-13 0,-3 4-17 16,-8 2 3-16,9-3-113 0,-11 5-266 0,10-6 118 15</inkml:trace>
  <inkml:trace contextRef="#ctx0" brushRef="#br0" timeOffset="60915.03">7427 15391 73 0,'-15'4'186'0,"1"1"-9"0,5-3-19 16,-1 1-12-16,2-1-13 0,1-1-14 0,7-1-15 15,-11 1-11-15,11-1-8 0,-7 0-11 16,7 0-5-16,0 0-4 0,0 0-11 0,16-14-3 0,-2 2-4 15,8-6-4-15,5 1-6 0,5-3-3 0,15-11 0 16,-3 4-1-16,4-1-6 0,-1-1 1 16,1 3-3-16,-2 2-3 0,4 5-4 0,-7 0-1 15,-5 5-2-15,-6 3-3 0,-1 0-1 0,-4 2-5 16,-8 3-8-16,0 3 0 0,-4 0 0 0,-1 1-5 0,-7 2 3 16,-7 0-4-16,9 3 3 0,-9-3 1 0,0 6-4 15,0-6 4-15,-9 15 2 0,-1-5 0 16,-3 1 6-16,-5 0 4 0,-4 4 1 0,-6-2 7 0,6-2-3 15,-2 3 2-15,0-2-1 0,1 1-3 0,-4-2-3 16,12-3 0-16,-2-2-2 0,6-1 5 0,-5-2-5 16,3 1-9-16,1 0-15 0,3-3-13 0,1 2 1 15,2-1-18-15,6-2-36 0,0 0-21 0,0 0-21 16,0 0-33-16,0 0-87 0,0 0-265 16,21-27 117-16</inkml:trace>
  <inkml:trace contextRef="#ctx0" brushRef="#br0" timeOffset="61602.83">8492 14904 145 0,'-8'-7'141'0,"3"3"-16"16,-1-2-13-16,2 2-16 0,4 4-7 0,0-16-12 15,4 7-5-15,0 1-6 0,7-6 64 16,-4 7-66-16,0 4-4 0,4 2-4 0,-11 1 0 16,17 7 9-16,0 2 0 0,-1 4-4 0,3 5 1 15,2 4 0-15,-1 2 6 0,1 1 6 0,3 4-2 16,-1 0-8-16,8 10-7 0,-11-8-3 0,9 10-5 15,-4 0-2-15,-6-10-5 0,9 13-2 0,-7 0-1 16,5-2-5-16,1 2-2 0,0 2-5 16,-8-15-2-16,2 0-1 0,9 7-7 0,-8-10 1 0,1 2-1 15,9 4-3-15,-8-10 0 0,3 3 2 0,-3-3-4 16,-1 3 0-16,4-1 0 0,13 8-1 0,-5 0-6 16,1-2 2-16,-13-6-6 0,2-5-15 0,0 1-7 15,-2-2-6-15,0-4-16 0,-2 2-8 16,7-7-12-16,-10 0-16 0,3-5-9 0,-2 2-16 0,2-5-20 15,3-2-15-15,-6-1-154 0,4-1-317 0,-3-6 141 16</inkml:trace>
  <inkml:trace contextRef="#ctx0" brushRef="#br0" timeOffset="62200.82">9839 15373 87 0,'0'0'155'0,"-12"-1"-14"0,12 1-12 16,-10 6-16-16,1-1 0 0,1 3-10 0,2 1 7 16,-3 4 3-16,-1 0 5 0,2 5 3 0,-1 5-1 15,5-3-6-15,-1 6 14 0,0 2-8 0,3 4-17 16,1 3-9-16,-2-3-3 0,2 14-8 0,-1-11-4 15,2-1-3-15,0 13-5 0,3-16-9 0,-1 3-7 16,0-5-4-16,3 0-5 0,-1 0-6 0,0 0-4 16,-1 0-3-16,1-3-4 0,0 1-2 0,-2-4-6 15,-2-3 3-15,3-3-6 0,-3-5-3 0,2-1-7 16,-2-4-12-16,2 0-2 0,-2-7-4 0,0 9-4 16,0-9 5-16,3 8 0 0,-3-8 0 0,3 3-6 15,-3-3-3-15,0 0-20 0,8-16-11 0,-1 0-6 16,1-3-7-16,5-6-4 0,-5 0 3 0,4 0 10 15,-3-4 3-15,3 5 10 0,-1 0-1 0,-1-1 12 16,-1 7 5-16,5-5 6 0,-3 6 12 0,-1-2-5 16,1 4 2-16,1 3 1 0,-3 4-3 0,1 2 4 15,0 1 0-15,0 1 2 0,1 4-2 0,-2 2 2 16,0 2 3-16,-3 0-2 0,2 4 6 0,1-1 10 16,-3 3 14-16,1 5 2 0,0-1-1 0,-4 4-2 15,2-1 6-15,-3 2 10 0,-1-1-3 0,-2 2 2 16,1-3-3-16,0-2 0 0,-4 4-1 0,-2 6-4 15,1-8 4-15,-2 0-8 0,1 2-4 0,-3-2-3 16,-1 6-2-16,1-6-1 0,-1 0-3 0,-1-4-1 16,-1 0 1-16,1 2 0 0,-3-5-6 0,-1 1 2 15,1-1-2-15,5-4-2 0,-4-1-4 0,3-1-17 16,-1-2-15-16,-1-3-15 0,2-2-32 0,0-4-33 16,4-3-13-16,2-7-1 0,2-2-15 0,6-8-6 15,4 1-11-15,4-2-20 0,0 3-94 0,-1-1-290 16,7-1 128-16</inkml:trace>
  <inkml:trace contextRef="#ctx0" brushRef="#br0" timeOffset="62410.53">10297 15831 25 0,'4'2'152'0,"4"6"-9"0,-4-2-10 15,2 5-3-15,4 1 2 0,-1-2-12 0,-1 4-5 16,2 1-4-16,-2 1-6 0,-3-4-3 0,1 0-5 15,-2 4 2-15,-1-6-6 0,-3 6-9 0,3-6-3 16,-3 2 3-16,3-2-11 0,-3-1-5 0,0 0-13 16,0-9 1-16,0 10-17 0,0-10-29 0,1 8-24 15,-1-8-41-15,0 0-18 0,1 6-22 0,-1-6-37 16,0 0-158-16,0 0-314 0,11-21 139 0</inkml:trace>
  <inkml:trace contextRef="#ctx0" brushRef="#br0" timeOffset="62577.28">10288 15433 177 0,'0'0'226'0,"0"0"-38"0,-2-7-33 0,2 7-46 16,0 0-22-16,0 0-11 0,0 0-37 0,0 0-44 15,15-5-42-15,-6 4-39 0,-9 1-68 0,15-3-165 16,-5 1 73-16</inkml:trace>
  <inkml:trace contextRef="#ctx0" brushRef="#br0" timeOffset="62842.65">10723 15400 112 0,'-5'15'202'0,"1"3"-15"16,0 1-12-16,2-1-9 0,2 7-3 15,0 0-15-15,-2 0-3 0,7 2-2 0,-4-1 1 0,7 1-15 16,-3 0-10-16,0 0-5 0,0-2-3 0,2 0-8 16,-3-7-2-16,-1 0-18 0,-1 0-5 15,2 1-7-15,-2-1-11 0,1-1-4 0,1 0-10 0,-3 0-4 16,0-5-4-16,2 0-15 0,-3 4-10 0,0-2-20 16,0-3-16-16,0 1-24 0,-5 2-15 0,1-2-18 15,2 0-25-15,-3 0-8 0,-2-2-16 0,3-1-11 16,-6 1-15-16,3-3-28 0,-4 0-105 15,-2-4-312-15,0-3 138 0</inkml:trace>
  <inkml:trace contextRef="#ctx0" brushRef="#br0" timeOffset="62992.05">10521 15986 92 0,'0'0'170'0,"0"0"-5"16,0-12-23-16,0 12-8 0,15-15-2 0,-2 1-2 15,9-4-11-15,-2-3-12 0,5 3-6 0,1-3-11 0,4-1-14 16,2 6-9-16,-4-1-26 0,6 0-25 0,1 3-22 15,-4 1-34-15,6 3-21 0,-3-2-38 0,2 1-24 16,-4 5-87-16,-2-3-226 0,-1 1 101 16</inkml:trace>
  <inkml:trace contextRef="#ctx0" brushRef="#br0" timeOffset="64293.84">8859 16370 11 0,'5'-9'93'0,"-5"9"2"0,0 0 3 0,7-5-10 15,-7 5-1-15,0 0-25 0,0 0 25 0,0 0 18 16,0 0 6-16,0 0 11 0,12 19 1 0,-11-2-3 15,3 3-5-15,-2 5-2 0,0 3-7 0,0 2-4 16,-2 1-7-16,3-3-1 0,-3 1-5 0,1 1-10 16,-1-2-5-16,2-4-9 0,-2-3-7 0,2-5-6 15,-4 1 1-15,4-3-9 0,-2 1-6 0,0-4-5 16,0-1 5-16,0-3-8 0,0-7 1 0,2 11 3 16,-2-11 5-16,1 7 4 0,-1-7-7 15,0 0-5-15,0 0 0 0,0 0-2 0,6-31-4 0,-6 5-4 16,4-5-1-16,-4-5-2 0,4-12-7 0,-2-4-11 15,-2 0-17-15,0-4-12 0,-2-2-9 0,-2 1-16 16,0 0-1-16,-5 2-8 0,-1-1-2 16,1 5-2-16,-1-1 11 0,0 3 8 0,2 15 4 15,-2 4 14-15,6 4 10 0,-3 8 16 0,2 4 14 16,1 3 2-16,0 1-2 0,-2 3-4 0,5 1-7 0,-3 2 6 16,4 4 0-16,0 0-5 0,0 0 3 0,-21 12 0 15,12 2-7-15,0 4 9 0,-4 7-1 16,0 5 6-16,1-2 1 0,1 7 4 0,-3 9 8 0,0 4 5 15,-1 0-1-15,2-1-2 0,0 1 2 16,1-14-1-16,1 11 3 0,-3-11 3 0,5-3-5 16,-1 2 1-16,-2-5-7 0,3-3 1 0,4-8-5 0,1 0 1 15,-3-5-4-15,4-3 0 0,-1 2-1 0,4-5 1 16,-4-1-4-16,4-5 6 0,-2 10 2 16,2-10 7-16,-3 5-4 0,3-5 0 0,0 0-5 15,0 0-4-15,0 0 2 0,0 0-1 0,9-21-2 16,-2 10-2-16,4-1 2 0,0 0-5 0,5 0 1 15,6-5-3-15,2-2 9 0,6 2-8 0,2-5-1 16,13-5 2-16,4-2-3 0,3-2-1 0,1 0-5 0,4 3-13 16,0 0-10-16,23-11-10 0,-28 17-18 15,7 1-17-15,-5 3-27 0,4-1-23 0,-2 5-34 16,-2-1-18-16,-2 7-32 0,-17-1-137 0,1 3-369 16,0 0 163-16</inkml:trace>
  <inkml:trace contextRef="#ctx0" brushRef="#br0" timeOffset="64795">9316 16419 38 0,'0'0'178'0,"-8"0"-12"0,8 0-11 0,0 0-13 16,-11 0-5-16,11 0-15 0,0 0-7 0,-9 1-15 15,9-1-12-15,0 0-10 0,0 0-9 0,0 0-12 16,0 0 1-16,0 0-3 0,0 0-5 0,0 0-6 16,18-14-4-16,0 7-2 0,0-2-11 0,2 2-15 15,-2 1-16-15,9-2-16 0,-7 2-11 0,-1 1-7 16,-2 2-2-16,1-5 4 0,-2 5-3 0,-5 0 14 15,3-1-5-15,-6 1 2 0,0 0 2 0,0 2 3 16,-3-2-4-16,-5 3 21 0,9-2-5 0,-9 2-2 16,0 0 2-16,0 0 1 0,0 0-9 0,-20 11-17 15,7-6 7-15,3 0-8 0,-8 4-10 0,3-3-14 16,-2 3-13-16,4 1-14 0,-1-3-72 0,-3 5-174 16,3-3 77-16</inkml:trace>
  <inkml:trace contextRef="#ctx0" brushRef="#br0" timeOffset="65301.18">8870 17374 107 0,'-15'3'199'0,"4"0"-13"16,1 1-7-16,5-1-20 0,-3-2-13 0,8-1-18 16,-9 3-10-16,9-3-8 0,-7 1-14 0,7-1-15 0,0 0-7 15,0 0-7-15,0 0-7 0,0 0-6 16,0 0 0-16,0 0-6 0,24-18-3 0,-9 9-7 15,11-6-5-15,4 1 1 0,5-3-3 0,10-5-4 16,9-5-1-16,3 1-3 0,32-11-1 0,-7-4-2 16,0 6-1-16,4-3-2 0,3-2-5 0,-3-3 7 15,0 1-4-15,-6 1-1 0,3 2 0 0,-26 9-4 16,26-13-2-16,-3 7 5 0,-24 5-4 0,26-10 5 16,-26 14 5-16,3 1 3 0,-1-1-4 0,1 2 1 0,-6-1-4 15,1 6 0-15,-4 0-11 0,-17 7 11 16,3-1 2-16,-2 2-7 0,-6 2-2 0,0 2 0 15,-1-1-1-15,-8 4 2 0,-2 0-1 0,0-1-3 16,-7 4 1-16,1-1-12 0,-11 3-10 0,14-4 0 16,-14 4-11-16,11 0 3 0,-11 0-14 0,0 0-8 15,12 3-4-15,-12-3 4 0,0 0-19 0,5 12-15 16,-5-12-5-16,0 0-28 0,-3 20-8 0,3-20-25 16,-9 17-131-16,1-8-298 0,2-2 132 0</inkml:trace>
  <inkml:trace contextRef="#ctx0" brushRef="#br0" timeOffset="68130.53">9605 17012 32 0,'0'0'119'0,"-7"2"16"0,7-2-13 15,0 0-3-15,0 0-4 0,-11 0-8 0,11 0-11 16,0 0-10-16,0 0 2 0,0 0-13 0,0 0-13 16,0 0-5-16,0 0-7 0,0 0-12 0,0 0 5 15,0 0-13-15,0 0 7 0,0 0 3 0,0 0-5 16,0 0 1-16,33-10-8 0,-15 5 4 0,2-2-1 16,5-4 3-16,5-1-6 0,1-2-3 0,6-4 6 15,5-4-11-15,-6 6-1 0,11 0 0 0,-9 3-8 16,14-3 4-16,-16 6-3 0,1-2 1 0,2 5 0 15,11-5-2-15,-14 3 0 0,0 2-3 0,0 1-2 16,-1 1 2-16,1-4-5 0,-4 4 6 0,-3-1-2 16,-1 2-3-16,-6 1 1 0,-4-1-4 0,2-1 4 15,-5 0 0-15,0 3-2 0,-1-1 0 0,2-1 0 16,-3-1-4-16,0 0 7 0,2-2-8 0,0 2 2 16,-3-1-5-16,-3 2 1 0,-2-1-11 0,0 4 3 15,-3-3 5-15,-4 4 3 0,9-4 4 0,-9 4 1 16,0 0 6-16,2-5-2 0,-2 5 5 0,0 0-9 15,0 0 0-15,0 0-6 0,-31 2-2 0,15 5 8 16,-4-2-7-16,-5 6 5 0,0-2-2 0,-5 3 4 16,-4 0-2-16,3-1-5 0,-4 0 3 0,-1 3 7 15,4 0 1-15,-4-1 4 0,-13 5 2 0,16-5 9 16,-1 2 8-16,3 2-2 0,-3 1 4 0,3-1-2 16,1 0-1-16,1-1-2 0,2-1 1 0,2 1-1 15,7-8-4-15,2 1-1 0,3-4 2 0,5 0 1 16,0-1-1-16,2 1-1 0,-1-5-9 0,7 0-8 15,0 0-2-15,0 0 4 0,0 0-3 0,0 0 1 16,32-23-2-16,-11 5-3 0,8-1 0 0,3-4-2 16,12-5-4-16,2-3 1 0,5 1-3 0,-5 0 2 15,5 0 5-15,1-2-1 0,2 0 0 0,-3 0 2 16,1 2-2-16,-3-6 2 0,3 5-3 0,-4 4 4 16,-3-1-1-16,-11 10 3 0,-1 0-2 0,-2 4 2 15,-3 0-2-15,1 7 1 0,-11 1-4 0,-1 2 5 16,-6 2-4-16,0-1 5 0,0 2-7 0,-11 1 5 15,8 1 5-15,-8-1-5 0,0 10 5 16,0-10-2-16,-15 26 0 0,-1-7-4 0,-7-1 4 0,1 3 0 16,-1-1-2-16,-2-1 13 0,-4 0-1 0,-2 3 4 15,2-5-2-15,1 1 0 0,-1-4 1 0,0 3-4 16,-1-1-4-16,-3 1 2 0,4-2-3 0,-3 0-1 16,1 3 0-16,0-5-1 0,1 4 0 0,-3-4 3 15,3-4-3-15,3 3-2 0,2-5-3 0,0 0 0 16,2-1-3-16,7 0 3 0,2-3 3 0,6-1-2 15,-6 0-5-15,14-2-19 0,-9 4-16 0,9-4-18 16,0 0-23-16,0 0-29 0,4-23-33 0,5 11-38 16,1-2-132-16,0-3-338 0,2-3 150 0</inkml:trace>
  <inkml:trace contextRef="#ctx0" brushRef="#br0" timeOffset="69091.98">5653 16083 71 0,'0'0'106'0,"0"0"-12"0,0 0-2 0,-8-1-8 16,8 1-7-16,0 0-6 0,0 0-11 0,0 0-7 15,0 0 1-15,0 0-8 0,0 0-3 0,0 0-8 16,0 0 7-16,0 0-14 0,0 0-2 0,0 0-4 16,24-13-2-16,-7 6 0 0,-1-6 3 0,13 1 2 15,3-10 14-15,17-6-2 0,2-2 2 16,3-2-10-16,23-17 2 0,-2 0-4 0,-1 2 2 15,-22 13-3-15,23-17 7 0,-22 18-2 0,-1 1-5 0,1-2-7 16,-3 3-1-16,-5 9 2 0,-11 8-3 0,-2 0-4 16,-15 6 1-16,3 0-4 0,-6 4-3 0,-2 3 2 15,-3-3-1-15,-4 2 0 0,-5 2 0 0,0 0-5 16,6 9-1-16,-6-9 2 0,-9 16-4 0,0-3-3 16,-1-1 6-16,0 4 1 0,-8 3-7 0,8-4 1 15,-2 0-4-15,0-2-7 0,1 0-21 0,4-8-16 16,-2 5-27-16,4-2-30 0,-2 1-112 0,-1-4-236 15,5 2 104-15</inkml:trace>
  <inkml:trace contextRef="#ctx0" brushRef="#br0" timeOffset="69849.11">7677 15475 176 0,'0'0'181'0,"0"0"-12"0,-17-14-12 15,17 14-13-15,-7-3 3 0,7 3 1 0,-8-6-12 16,8 6-11-16,0 0-14 0,-5-4-10 0,5 4-11 15,0 0-10-15,3-10-7 0,3 2-8 0,4 1-5 16,4-7-8-16,10-5-4 0,3-2-8 0,0 1-3 16,7 1-1-16,15-8-10 0,-2-2 2 0,3 3 4 15,-7 1-7-15,2 3-5 0,-10 5 2 0,-1 2-2 16,-2 0-4-16,0 5-5 0,-4-2 2 0,-9 6 2 16,0 1-6-16,-5 1 0 0,-3-1-2 0,-4 1 2 15,2 4-3-15,-5-3-1 0,-4 3 6 0,9-1 6 16,-9 1-3-16,0 0-2 0,0 0-6 0,0 0 7 15,0 0-6-15,-36 17-3 0,9-6-3 16,-2 4-6-16,-7-1 1 0,-11 7-1 0,-4-3-1 0,-4 5 3 16,1-1-1-16,-2-1 3 0,2-1-2 0,3 2 12 15,-1-1-4-15,5 1 7 0,13-4 1 0,-10 6 0 16,14-9-1-16,3-2 2 0,3 0-5 0,8-2 2 16,-2-2-8-16,9-1 4 0,-3-4-1 0,6 0-4 15,1 1 0-15,5-5-8 0,-5 3 6 0,5-3-2 16,0 0 4-16,0 0 3 0,0 0-3 0,37-17 0 15,-13-1 0-15,4-1 2 0,1-1 0 0,16-8 1 16,2-1-3-16,-4 0 0 0,6-2-2 0,-5 2 4 16,2 4 1-16,-1-4-3 0,-3 2-1 0,-10 9 2 15,1-1-3-15,-2 3 3 0,-2 0-5 0,-6 5 3 16,-5 2 1-16,1 4-2 0,-10 0-4 0,1 1 1 16,0 1-3-16,-4 2 3 0,-6 1 2 0,9-4 1 15,-9 4-1-15,0 0 0 0,0 0 6 0,0 0 6 16,-15 20-5-16,-1-11 1 0,1 4-1 0,-10 1 4 15,-2 4 2-15,-1 0 3 0,0-4-3 0,1 1 5 16,-1-2 0-16,5 0 1 0,6-6-2 0,1-1-3 16,3 0 4-16,4-5-7 0,2 3-5 0,2-1-15 15,5-3-13-15,-8 5-4 0,8-5 0 0,0 0 5 16,0 0 2-16,0 0-5 0,0 0 3 0,0 0 1 16,33-17-1-16,-14 8 2 0,7-5-12 0,1 1-3 15,1-3-10-15,2 1-2 0,0-2-14 0,-1 2-22 16,-2 1-16-16,2 1-22 0,-3 1-17 0,-4 5-17 15,-4 6-143-15,-7-2-323 0,0 2 144 0</inkml:trace>
  <inkml:trace contextRef="#ctx0" brushRef="#br0" timeOffset="71906.57">7559 14013 31 0,'-4'-5'104'0,"-6"1"5"16,1-1-16-16,-1-2 3 0,1 2-11 0,-3 0-7 16,0 0 1-16,1 1 1 0,-1 1-9 0,0-1-1 15,1 3-6-15,-3-1-7 0,4 2-5 0,-1 2-1 16,-3 1-14-16,1 1 2 0,-1 1-1 0,1 5-8 16,-3 0 1-16,2 2-5 0,0 3-1 15,4-2-9-15,-2 3 6 0,3 0-4 0,3 3-1 0,1-2-1 16,2 0-4-16,2 3 1 0,2 0-1 0,4-2-14 15,-1 0-2-15,7 6 12 0,-2-8-4 0,1-1-1 16,1 2 2-16,3-5-1 0,-1 0 1 0,3-2-4 16,-3-3 10-16,5-2-1 0,-1 0-6 0,0-1-2 15,4-3 3-15,-3 0-5 0,1-2 14 0,0-4-13 16,-1 0 5-16,2-2 4 0,-3-1-4 0,4-1 1 16,-2-3-5-16,-5 0 1 0,5-7 7 0,-8 6-2 15,1-1-4-15,-2-3 1 0,-2 0 2 0,-3 0 13 16,-4 0 7-16,0-3-5 0,-2 3 4 0,-3 0 6 15,-1-1-11-15,-2 1 10 0,-3 2 16 0,0-1-6 16,1 3 8-16,0 3 18 0,2 1-1 0,1 2-4 16,1 3-6-16,-2-3-9 0,4 5-5 0,3 2-8 15,-8-7-1-15,8 7-7 0,0 0 1 0,0 0-7 0,0 0-2 16,0 0 3-16,0 0-4 0,16 26 0 16,-7-13-4-16,7 8-1 0,1 1-2 0,1 3-3 0,8 15-6 15,-1 4 5-15,-1-1 3 0,3 1-2 16,-3 4-2-16,-4 3 1 0,-2 2 0 0,1 5-3 0,-3-3 2 15,-3 2 1-15,0 1 18 0,-3-5-6 0,-2 1-1 16,-5-3 0-16,-1-3-3 0,2-3 0 16,-11-11-5-16,3-2 0 0,-3 2-1 0,-7-1 2 15,2-1-4-15,-4-2-2 0,-2-4 3 0,-5-2 8 16,1 1-13-16,-5-2 3 0,-2-2 1 0,1-3-5 0,-2-2 2 16,0-3-2-16,2-4 4 0,2-1-2 0,2-5 0 15,5-1-1-15,-1 0 0 0,2-4-10 0,3 1 2 16,1-2-3-16,5 2-4 0,-3-2 2 15,3 0-1-15,3 2-2 0,6 1-15 0,-11-5-12 16,8 0-13-16,3 5 1 0,0 0-6 0,9-13-6 0,-9 13-3 16,18-12-8-16,-6 8-4 0,4-1-25 0,3-2-8 15,1 5-27-15,0 0-3 0,-1 1-138 16,1-1-303-16,1-1 134 0</inkml:trace>
  <inkml:trace contextRef="#ctx0" brushRef="#br0" timeOffset="74997.13">2324 15894 20 0,'-8'-6'96'16,"-2"-1"1"-16,2 2-15 0,2-2-3 0,1 0-16 15,0-2-4-15,0 1-5 0,2-3 1 0,2 0-9 16,3 0-6-16,0-1-5 0,4-2 13 0,2-2-20 15,0 1-4-15,3-3 3 0,1 2-4 0,5-5-3 16,-3 7 1-16,0 1-2 0,4 1 12 0,1 3-2 16,1 1-18-16,4-2-4 0,-3 5-9 0,7 1 17 15,1-2-1-15,1 2-8 0,1 1-1 0,2-1-4 16,4 1 7-16,2 1-2 0,1 2 4 0,13-4-5 16,1 3-3-16,-3 2-1 0,-13-1 6 0,16 4 2 15,-2 1 6-15,-1-2 2 0,3-1-4 0,-1-2 1 16,1 3 0-16,-1-3-10 0,-1-3 2 0,2 3 3 15,-16-2 4-15,13-4-2 0,-11 3 4 0,-4 0-7 16,1 1-3-16,-3-1-5 0,-1 3 10 0,-6 2-10 16,-5-1 4-16,-4 0-2 0,-2 2 2 0,-2-1-1 15,-2 0 0-15,6 4 4 0,-11-4-4 16,0-2-3-16,-7 0 3 0,10 5 3 0,-6-3-1 16,-4-2-6-16,8 3 5 0,-8-3 4 0,0 0-2 15,7 2 2-15,-7-2-4 0,0 0-1 0,0 0-3 16,5 2 7-16,-5-2 0 0,0 0-10 0,0 0 2 15,0 0-8-15,0 0-3 0,8 3-15 0,-8-3-18 16,0 0-20-16,0 0-32 0,0 0-84 0,0 0-195 16,0 0 87-16</inkml:trace>
  <inkml:trace contextRef="#ctx0" brushRef="#br0" timeOffset="75849.64">1807 14623 104 0,'2'-16'106'16,"-5"0"-4"-16,3 4 3 0,-1-1 4 0,2 2-3 15,-2 1 10-15,0 4 6 0,1 6-4 16,-2-13 2-16,2 13-9 0,0-11-10 0,0 11-11 0,0 0-8 15,0 0-10-15,0 0-9 0,0 0-10 0,0 0-6 16,0 29-1-16,2-3-5 0,1 5-2 0,-1 2-1 16,3 15-4-16,1 0-7 0,2 2-3 0,0-3-15 15,3 1 0-15,-2-14-5 0,3 0-1 0,-1-3 2 16,2-1 2-16,4-4-2 0,-2-2-1 0,2-3 1 16,-5-6 0-16,2-1-6 0,2-6 7 0,-5 1 0 15,2-4 1-15,4-2 1 0,-5-3 0 0,5-5-1 16,1-3 3-16,-3-4-1 0,8-4 0 0,-7-6 3 15,1-4-2-15,-4-1 2 0,1-2 1 0,-4-4-4 16,0-2 4-16,-2-11-3 0,-4-1 0 0,-1 2-1 16,-5 0-2-16,-1 9 4 0,-1-9-2 0,-3 13-1 15,-4 1-6-15,-1 1 6 0,-3 3-5 0,1 0-1 16,-1 5 3-16,-2-1-4 0,4 8 3 0,3 2-3 16,2 3-1-16,2 3-16 0,0 1-30 0,2 2-5 15,4 4 4-15,0 0 4 0,0 0-15 0,0 0-24 16,11 20-7-16,-2-6-16 0,2 12-14 0,6-3-4 15,-1 4-125-15,-1 1-266 0,0-1 117 0</inkml:trace>
  <inkml:trace contextRef="#ctx0" brushRef="#br0" timeOffset="77835.95">2389 14580 98 0,'0'0'132'16,"-5"-7"-10"-16,5 7-14 0,0 0-1 0,0 0-12 15,0 0-11-15,-12 14-6 0,14-2 7 16,0 3-6-16,1 9-6 0,1 0-7 0,2 4-6 0,2-1-11 16,2-2-4-16,1 2 0 0,1-3-2 0,2 2-5 15,-3-2-4-15,2-9 1 0,-3 2-11 0,-1-4 4 16,0-2-3-16,-5-3-6 0,0-2-2 0,1-1-1 16,-1-1 10-16,-4-4 12 0,6 4 11 0,-6-4-1 15,0 0-5-15,13-11-3 0,-9 0-5 0,0-6-4 16,-4 0 2-16,5-2-8 0,-4 1 2 0,-1-3-3 15,3-5-8-15,-3-1 1 0,-3 2-1 0,1-1-2 16,0 2-5-16,0 7-3 0,0 2 6 0,2 2-8 16,0 7 0-16,2-3-3 0,-2 9 4 0,2-11-6 15,1 7 5-15,-3 4-1 0,10-1-4 0,-10 1 0 16,15 8 6-16,-7-3-5 0,4 2 1 0,0 7-3 16,4-2 3-16,-4 1 0 0,5-1 0 0,-2 0-4 15,3-2 5-15,0 0-4 0,1-2 1 0,2-2-5 16,-3-3 5-16,1-2-2 0,1-1 3 0,-2-2-2 15,0-3-5-15,-1-5 8 0,1 1 0 0,-3-3 2 16,5-5-6-16,-3-4 3 0,-7 4 5 0,0-1 1 16,2-5-4-16,-7 5-4 0,-1 2 7 0,-2-4-4 15,-2 3 1-15,-2 1-2 0,-1 3-1 0,1-3 2 16,-1 7-1-16,-1-1 2 0,1 4 1 0,0 1-4 16,3 5-4-16,-1-10 0 0,1 10 3 0,0 0 0 15,0 0-3-15,0 0 6 0,0 0 1 0,20 11-2 16,-10-4-3-16,0 1 1 0,6 3 7 0,0 1-6 15,-1 1 0-15,5 7-1 0,-1 2-1 0,-1 2 0 16,-3 3 2-16,-2 2-4 0,-3-2 2 0,1 2 4 16,-2 3-12-16,-3-1 15 0,-3 0-4 0,-2 1-2 15,-1-4-1-15,-3 0-3 0,1-10 9 0,-1 0-1 16,-1-2 1-16,2-4 0 0,-3-1 0 0,3-4-2 16,-3 0 1-16,1-5 5 0,4-2-4 0,0 0-2 15,-14-2 1-15,9-7-2 0,0-2 4 0,-1-4-4 16,1-4 0-16,2-7-3 0,-1-3 4 0,4-4-2 15,-5 0-5-15,5-13-7 0,-2 12-2 0,2 0-2 16,5-1 4-16,-1 1-1 0,3 3 6 0,2-1 2 16,-1 3-4-16,2 1 0 0,-1 3 1 0,1 7 10 15,-1 1-2-15,-1 0-2 0,5 2 0 0,-3 1-3 16,-3 4-2-16,2 1 0 0,0 2 2 0,0 1 3 16,-2 5-3-16,2-2-1 0,-2 3 6 0,-7 0-5 15,16 4 5-15,-9 0-3 0,1 3 4 0,0 2-5 16,-1-1-2-16,2 2 7 0,2 2-6 0,-2 4 4 15,-2 0-3-15,2-3 2 0,1 3 5 0,-1-1-3 16,0 0 0-16,1 0 1 0,0 0 3 0,-1-1-3 16,1-4-1-16,-3 0 3 0,5-5 0 0,-3 3-3 15,1-2-1-15,1-6 8 0,0 0-4 0,2-3-9 16,0-1 7-16,4-4-2 0,0-2 11 0,-1-1-18 16,5-4 18-16,-1-5-7 0,0 3 4 0,-1-3-1 15,-2-5-3-15,1 1 3 0,0-1 3 0,-2-1-4 16,-1-2 0-16,-2 2-2 0,-1 0 1 0,-2 1-2 15,-1-1 0-15,-1 8 1 0,-1 1-2 0,-2 3 0 16,-1 3 0-16,-1 2 3 0,-1 3-5 0,1 1 4 16,-3 5-5-16,4-10-2 0,-4 10 0 0,4-3 7 15,-4 3-2-15,0 0-7 0,0 0 7 0,10 11-2 16,-7-2 3-16,1 1 2 0,1 7-7 0,1 2 6 16,1 5 2-16,-1 1-7 0,-1 2 2 0,3 1-1 15,-2 3 3-15,2-1-2 0,-2 4 0 0,-1 0 0 16,7 11 0-16,-6-10 4 0,1 10 0 0,-1-11 2 15,0 0-2-15,-2 0 0 0,1-3-3 0,-1-2 0 16,-2-1 0-16,3-4-1 0,-4-8-4 0,2-3 8 16,-2-2 2-16,2-3-8 0,-1 0 5 0,0-3-3 15,-2-5 16-15,3 7 6 0,-3-7-7 0,0 0-3 16,0 0 3-16,5-31-2 0,-4 14-7 0,2-1 2 16,2-14-1-16,-5 3-1 0,1-5-7 0,-1-14 2 15,-1 12 3-15,1-10-6 0,-1 0-1 0,-1 14-1 16,1-6 6-16,4-8-7 0,-2 12 2 0,3 2-2 15,-2 2 4-15,7 0-1 0,-2 1 3 0,2 0-3 16,2 3 0-16,2 1-1 0,0 3 0 0,-2 7 1 16,1 1 1-16,0 3-1 0,-1 5-1 0,-2 1 2 15,2 2 1-15,1 1-1 0,-1 2 0 0,1 5 3 16,-2 0-6-16,-2 0 6 0,3 3-2 0,-2 1 2 16,1 0-6-16,1 3 9 0,1 1-6 0,2-3 5 15,-4 2-1-15,1-4-1 0,1-1 0 0,-1-1-3 16,2-1 1-16,-1-1-1 0,2-3 4 0,4-1-1 15,-2 0-2-15,3-5 2 0,0 2 1 0,-2-4-2 16,0-1-3-16,-2 0 0 0,4-2 4 0,-4 0 0 16,0-2 0-16,-2 3-4 0,1-1 2 0,-5 1-2 15,0 1 1-15,0-1 0 0,-3 1-3 0,1 1 5 16,-3 4 0-16,1-2 1 0,0-1 1 0,-1 2-2 16,-1-1-4-16,4-2 1 0,-1-3-5 0,6 4 9 15,-1-6 7-15,2 0 1 0,0-1 2 0,-1 1 0 16,4-1 3-16,-2 0 1 0,1-2 7 0,2-3-3 15,-3 2 1-15,-1 1-3 0,-1 4-1 0,-2-5-1 16,2 3-2-16,-4-2 5 0,1 1-1 0,-3 0 3 16,-2 2-9-16,0 1-1 0,-1-1 1 0,-2 0 1 15,-1 2-3-15,-1-1 2 0,-1 1 1 0,1 3 2 16,1 7 2-16,-5-10-8 0,2 5-1 0,3 5-1 16,-9-5-6-16,9 5 6 0,-12 3 3 0,4 4-9 15,1 0 6-15,-4 8-2 0,-1-2-6 0,2 4 4 16,-4 8 0-16,4 0-2 0,1 2 5 0,-1-1-2 15,3 0-1-15,4 3 3 0,-1-5-4 0,2 2-1 16,1-7 3-16,4-1-5 0,2 0 3 0,0 1-4 16,4-4 8-16,1-1-5 0,-1-5 1 0,8-1 1 15,-5-5-2-15,9-3-3 0,-2-3-10 0,7-3 0 16,2-3-3-16,-1-2-6 0,2-4-1 0,-5-2-5 16,6-2 6-16,-6-2-4 0,3-1 2 0,5-1-1 15,-7-4 4-15,1 1 5 0,-1 0-5 0,-3-2 5 16,2 2 2-16,-8-1-1 0,0-2 4 0,-3 3 2 15,-4-3-5-15,1 5 9 0,-7-3 1 0,1 10 2 16,-2-1 17-16,-2 7 5 0,1-1 0 0,-3 2-1 16,-1 5-1-16,-2 0-1 0,5 5-3 0,-15-3 1 15,5 4-6-15,-3 4-1 0,3 1 2 0,-3 5 0 16,0 1 1-16,3 2-11 0,0 1 11 0,2 2 1 16,0 0-5-16,2 3 1 0,2-4-2 0,3 1-1 15,1 0 2-15,1 0 5 0,1-5-4 0,0 1-6 16,0-4-4-16,4 2-4 0,-2-5 0 0,-4-6 4 15,12 8 0-15,-12-8-1 0,12 0 0 0,-12 0 2 16,20-8-4-16,-8-2 5 0,3 0-1 0,-3-2 0 16,-1-2 0-16,2-2 0 0,-4 0-1 0,1-1 2 15,-1 0 3-15,-4-2-2 0,0 0 1 0,-2-6-4 16,-2-1 7-16,-1-3-7 0,-4 0 4 0,-1-4 3 16,-3 1-8-16,-2-2 0 0,-8-13 4 0,3 2-3 15,-3 3 1-15,-1-2 3 0,3 14 9 0,4 1 21 16,1 4 2-16,1 6 12 0,3 5 9 0,4 4-3 15,-1-1-8-15,0 5-10 0,4 6-2 0,0 0-4 16,0 0-1-16,0 0-3 0,0 40-1 0,4-10-3 16,3 16-1-16,2 0 1 0,1 7-3 0,0 3-2 15,4 0-1-15,0 1 0 0,6 27-2 0,-9-24 1 16,9 33-15-16,-4-8-12 0,-2 1-15 0,0 3-17 16,3 0-27-16,-1-7-8 0,-3-25-4 0,-2 1-6 15,1-6-17-15,2-3-19 0,-3-3-5 0,-3-12-13 16,-1-8-15-16,-4 5-135 0,-3-12-319 0,-3 0 141 15</inkml:trace>
  <inkml:trace contextRef="#ctx0" brushRef="#br0" timeOffset="78110.45">3221 13820 98 0,'0'0'144'0,"-10"-3"-43"0,10 3-31 15,0 0-27-15,-6 8-24 0,6-8-37 0,-2 12-59 16,2-5-82-16,0 3 37 0</inkml:trace>
  <inkml:trace contextRef="#ctx0" brushRef="#br0" timeOffset="78624.64">2169 15609 148 0,'-15'4'161'0,"5"-2"-22"0,2 1-15 0,1-1-12 0,7-2-14 16,-8 3-7-16,8-3-9 0,0 0-13 16,0 0 5-16,0 0-7 0,33 2 12 0,-4-11-2 15,17-10-10-15,10-3 7 0,29-25-2 0,3 1-5 0,9-3-4 16,4-6-1-16,11-3-6 0,8 3-8 0,1-5 2 15,8-1-7-15,9-7-1 0,5 0-3 0,4-4-2 16,0 3-6-16,2-3-1 0,11-1 5 0,0 5-4 16,2 1 1-16,-2 4-3 0,-10 7-2 15,5-5-5-15,0 4 4 0,-2 1-5 0,-9 0-3 0,-8-6-3 16,-9 8-4-16,0 1 0 0,-10 2-1 0,-4-1-1 16,-5 2-4-16,-18 7 0 0,-5 9 1 0,-33 17-2 15,-16 3-11-15,-4 5-15 0,-4 3-15 16,-12 3-4-16,-5 4 6 0,-6 4 1 0,-5-5 1 0,0 0-9 15,-27 41-22-15,0-19-8 0,-2 2-2 0,-15 8-30 16,2-1-8-16,-1-4-12 0,1-1-146 0,-2-3-292 16,8-6 129-16</inkml:trace>
  <inkml:trace contextRef="#ctx0" brushRef="#br0" timeOffset="80492">8536 14552 172 0,'-3'-4'183'0,"3"4"-13"0,0 0-23 0,0 0-12 15,-7-5-16-15,7 5-11 0,0 0-13 0,0 0-4 16,14-11-9-16,-3 5-12 0,1 1-5 0,5-5-7 16,1 1-7-16,10-3 0 0,5 1-1 0,1-2-8 15,13-2-5-15,4 1-6 0,1-3-3 0,7 6-3 16,-1 1 0-16,5 0 3 0,36-2-11 0,-5 8 1 16,6-3-2-16,5 3 0 0,1 1-2 0,3 3-4 15,-1 3-2-15,6 7-2 0,3 0-1 0,-4-1 6 16,-1 13-3-16,2-1-4 0,-3 5 3 0,-10 1-3 15,0 7 1-15,-8 0 0 0,2-5 2 0,-3 3 10 16,2-1 2-16,-4-2 8 0,0 3 7 0,-6 0-4 16,1 3 1-16,-26-8 2 0,27 16-3 0,-28-13-1 15,21 11-2-15,-5 9-3 0,-22-15 2 0,0-2-6 16,18 19 7-16,-24-14-2 0,-2-1-1 0,-1 4-2 16,1 5 0-16,-1 0-3 0,-6 0 7 0,1 1-4 0,-2-4 14 15,-1 2-4-15,-3-1 1 0,1-1 1 0,0 0-6 16,-5-4 1-16,-5-10-3 0,9 7-1 0,-10-8-5 15,0-2-1-15,2 1-2 0,0-1-2 16,2-2 0-16,1 1 0 0,-4-3-3 0,4-1 0 0,2 0-4 16,-1 1-11-16,1 2-4 0,3-2-6 0,7 8-1 15,0 1-6-15,0-2 1 0,-9-7 6 0,0 2-5 16,0-3 1-16,0 1-2 0,-3-1-5 16,-2-2 1-16,1 0-18 0,-6 0 5 0,4 0-7 15,-9-6 1-15,0-1-3 0,-1-1 0 0,1 1 4 0,-2-4-4 16,4 2-10-16,-7-4-30 0,1 0-2 0,1 1-20 15,1-2-10-15,2 2-17 0,-6-2-7 16,-1-3-8-16,-1 1-107 0,0 0-276 0,-7-3 122 16</inkml:trace>
  <inkml:trace contextRef="#ctx0" brushRef="#br0" timeOffset="84881.28">13664 16205 32 0,'-9'-14'195'0,"0"-2"-11"0,3 0-4 0,0 5-15 15,-1-1-1-15,1 1 0 0,1 2 3 0,1 1-11 16,0 0-9-16,-1 0-7 0,0 3-13 0,5 5-7 15,-7-7-12-15,7 7-9 0,-5-4-12 16,5 4-7-16,-4-6-8 0,4 6-8 0,0 0-10 16,-8-3-3-16,8 3-10 0,0 0 0 0,0 0-8 0,0 0-2 15,0 0-6-15,0 0 1 0,0 0-1 0,0 0-2 16,0 0-4-16,0 0 0 0,5 20-1 0,-5-20-5 16,6 17 8-16,-5-6-1 0,3 0 0 0,-1 3 2 15,3 3 12-15,-1-2 0 0,5 8-3 16,-7-4 5-16,6 4 1 0,1 6-2 0,2 3 3 0,2 0-4 15,5 13-5-15,0-4-1 0,-1 2-6 0,-3-11 3 16,-1-3-6-16,3 5 4 0,0-5-7 0,-1 3 1 16,1-1-7-16,-4-3 4 0,-1-5 0 0,1 0-1 15,-5-5-5-15,-1-3 2 0,1-1 0 16,-2-4-3-16,-2-1 7 0,1-4-11 0,-2-2 5 16,1 1-2-16,-4-4 14 0,4 7 8 0,-4-7 12 0,2 6 14 15,-2-6 15-15,0 0-6 0,0 0-7 0,0 0-9 16,5-30-2-16,-1 7 3 0,-1-4-27 0,-3-5 3 15,4-15 4-15,-2-2-4 0,1-2-3 0,1-4 0 16,-2 1-8-16,3-28 1 0,0 26-3 16,0-4-2-16,3-25 4 0,6 2-7 0,-6 27 0 15,2-28 2-15,4 30-19 0,-5-5-3 0,1 3 1 0,4 8-3 16,-6 15 8-16,1 5-4 0,-4 10-3 0,0 3 4 16,-1 4 4-16,-2 4-7 0,1-2-4 0,0 6-6 15,-3 3 4-15,0 0-2 0,14 2-3 16,-7 5-4-16,0 4-20 0,-1 6-5 0,4 2-22 0,0 5-6 15,-2 4-14-15,-3-3-8 0,2 4-24 16,2 0-14-16,-2 0-5 0,2-2-25 0,3 2-25 0,-2-2-20 16,3 2-199-16,-2-5-451 0,2 0 200 0</inkml:trace>
  <inkml:trace contextRef="#ctx0" brushRef="#br0" timeOffset="85159.74">14445 16197 5 0,'-5'-1'273'16,"5"1"-24"-16,-9-3-28 0,9 3-18 0,-8-4-23 16,8 4-18-16,0 0-15 0,0 0-18 0,20-20-12 0,-6 11-12 15,7-6-13-15,4 3-4 0,1-2-13 0,4-1-1 16,0-2-12-16,2 3 2 0,0 3-30 0,0-2-14 15,0 5-16-15,-2-2-19 0,-4 6-20 0,3-1-13 16,-9 4-8-16,-2 1-16 0,0 1-4 16,-5 3-7-16,-1 0-14 0,-3 4 3 0,0 1 2 0,-3 2-2 15,-4 4-6-15,-4 4 1 0,-7 5-16 0,-1 3-90 16,-7 4-222-16,-5-4 99 0</inkml:trace>
  <inkml:trace contextRef="#ctx0" brushRef="#br0" timeOffset="85633.42">14527 16503 85 0,'-21'15'143'0,"9"-5"0"0,2-1-8 0,2-3-12 0,3-2-12 16,3 1-21-16,2-5 2 0,0 0-12 16,7 9-7-16,1-6 6 0,9-5-17 0,5-2-3 15,7-2-10-15,5-4-9 0,3-2-4 0,16-7 4 16,-1-1-5-16,-2-4-4 0,4 4-3 0,-3-4-6 16,-2 1 1-16,-3 1 1 0,-13 7-8 0,12-7-13 15,-14 7-1-15,-1-1 4 0,1-2-6 0,-3-1 9 16,-4 0-6-16,-1 0-1 0,-7 0 4 0,3-2-3 0,-9 5-1 15,4-6 2-15,-6 2 0 0,-2 3 11 16,-1-1 11-16,-1 3 7 0,-2 3 10 0,1-4 2 16,0 5 11-16,-6 1 15 0,3 1 11 0,0 9 5 15,0-12-1-15,0 12-4 0,0-8-9 0,0 8-5 0,-1-9-12 16,1 9-5-16,0 0-4 0,0 0-7 16,0 0-1-16,0 0-5 0,0 0-5 0,0 0-2 15,7 41-1-15,0-26-4 0,7 7-2 0,-5 2-4 16,2-7 3-16,5 6-5 0,-1-3-4 0,-2-3 4 15,-2-2-2-15,3-1-2 0,-2-3-1 0,-2-3 0 0,2 0 1 16,-1-3-2-16,3-4 3 0,-1 1-4 0,0-4 4 16,3-2-5-16,1-6 1 0,-2-2 6 15,3 0 4-15,-5-2 12 0,6-6 6 0,-10 1-6 16,0-5 10-16,-5 5 2 0,1-5 3 0,-6-1-5 16,-4-3-8-16,-6 1 1 0,-2-1-6 0,-3 0-1 15,-4 0-7-15,0 2 0 0,-4 3 1 0,1 1-4 0,-2 5-3 16,0 2 0-16,6 6-6 0,-8 4-7 15,-1 5-12-15,-1 6-24 0,-3 5-18 0,0 6-11 16,-8 12-36-16,11-3-20 0,-5 11-32 0,5 4-26 16,7 2-37-16,-3 8-208 0,3-6-460 0,4 4 204 15</inkml:trace>
  <inkml:trace contextRef="#ctx0" brushRef="#br0" timeOffset="86108.14">13796 17408 32 0,'-18'3'300'0,"4"-3"-27"0,4 0-30 15,0 2-27-15,10-2-22 0,0 0-19 0,-4-5-19 16,4 5-17-16,20-10-9 0,7-1-18 0,7-2-9 16,15-7-8-16,9-3-12 0,25-9-7 0,0-3-7 15,5 1-5-15,4-4-9 0,5 2 1 0,1-4-6 16,3 3-1-16,4-2-2 0,-4 5 1 0,-4-2-3 15,3 2 8-15,-1-4-3 0,-2-3 1 16,1 4 1-16,-1 3-1 0,0 0 4 0,-3 1-5 0,-5 8-4 16,-1-3-7-16,-1 3-5 0,-32 8 0 0,5 0-3 15,-5 0-5-15,-1 3-5 0,-2 4 2 0,-15 4-3 16,-3 2-1-16,-4-3-7 0,-10 6 4 0,-6 1 6 16,-4-3-18-16,-10 3 6 0,16-2-2 0,-16 2-3 15,10 4-2-15,-10-4-5 0,0 0-23 16,0 0-22-16,-8 18-21 0,1-9-18 0,-5 3-21 15,2 2-43-15,0 2-31 0,-4-1-36 0,-3 6-227 0,-3-4-481 16,-2 0 213-16</inkml:trace>
  <inkml:trace contextRef="#ctx0" brushRef="#br0" timeOffset="87943.18">18234 15461 224 0,'-8'-17'263'0,"0"-1"-16"0,1 7-25 0,2 1-21 16,0 3-23-16,1 1-18 0,1 1-16 0,3 5-13 16,-4-7-15-16,4 7-14 0,-4-8-7 0,4 8-11 15,-5-6-11-15,5 6-7 0,0 0-4 0,0 0-1 16,0 0 13-16,0 0 6 0,5 25 4 0,1-9 3 16,1 0-5-16,5 13-10 0,-1 0 10 0,1 3-23 15,0-1-3-15,3 13-7 0,-5-12-5 0,3 0-4 16,-2 2-2-16,-1 0-5 0,4-3-6 0,-2-1 0 15,-3-2-4-15,-2-1-1 0,2 0-4 0,-3-9-1 16,1-1 0-16,-2-1-4 0,-2-4 3 0,1-1 0 16,-3 0-2-16,2-5 6 0,-1-1 4 0,-2-5 11 15,3 10 13-15,-3-10 8 0,4 2 6 0,-4-2 5 16,0 0-10-16,11-10 2 0,-7 0-4 0,5-4-6 16,-3-4-2-16,2-6-6 0,1-4-4 0,4-2-1 15,-5-3-7-15,0-2-2 0,1-10-1 0,-2-8-3 16,0 7-4-16,2-4 0 0,-2-4-7 0,3 1 5 15,-3 0-2-15,0 1 0 0,2 3-5 0,1 1 3 16,0 1-10-16,-2 11 7 0,2 4-2 0,-1 3-2 16,1 2 1-16,-2 10-7 0,2 2-3 0,-4 6-5 15,1 2-21-15,-1 4 2 0,2 3-7 0,-8 0-20 16,17 7-25-16,-10 2-14 0,3 7-25 0,1 8-24 16,-4 0-29-16,3 6-34 0,-2 0-34 0,3 2-25 15,-2 2-238-15,3-5-542 0,-5 3 240 0</inkml:trace>
  <inkml:trace contextRef="#ctx0" brushRef="#br0" timeOffset="88363.46">18970 15500 27 0,'-7'-6'340'0,"2"0"-32"16,0 2-19-16,5 4-37 0,-6-7-29 0,6 7-22 15,0 0-20-15,7-12-20 0,6 5-36 0,5-2-23 16,9 1-22-16,4-1-28 0,1 0-19 0,2 1-25 16,1 2-23-16,-2 2-25 0,-1-3-18 0,-3 4-22 15,-2 0-17-15,-7 1 1 0,-3 0-11 0,2 4 3 16,-6-2 5-16,-3 1 9 0,-2-1 5 0,-2 2 12 16,-6-2 17-16,5 7 2 0,-5 0 7 0,0-7 8 15,-10 14 8-15,3-3 3 0,-4 2 8 0,-8 5 1 16,0 2-3-16,1-1 9 0,-5-2 3 0,2 1 8 15,1 0 3-15,5-4 4 0,-2-1-4 0,3-4 21 16,1 5 14-16,2-8 26 0,3 1 16 0,-1-2 8 16,2-2-4-16,3 1-8 0,4-4-13 0,-7 4-4 15,7-4-3-15,0 0-3 0,0 0-7 0,0 0-4 16,0 0-5-16,25 3-4 0,-9-7 3 0,5 0-5 16,3-7-2-16,7 1-4 0,-2 0-6 0,3-1-4 15,1-4-9-15,16-3-20 0,-5-3-8 0,2 0-13 16,2-3-8-16,0 2-12 0,1 0-13 0,-3 0-7 15,0 0-15-15,4-2-6 0,-16 7-15 0,1 1-7 0,-3-2-100 16,-3 0-237-16,-5 2 105 0</inkml:trace>
  <inkml:trace contextRef="#ctx0" brushRef="#br0" timeOffset="88726.04">19955 15255 563 0,'12'-5'19'0,"-2"-2"19"15,0 1 24-15,-5 2 12 0,1-1 15 0,0 3 13 16,-6 2 6-16,7-5-1 0,-7 5-5 0,7-2-1 16,-7 2-5-16,0 0 0 0,6-3-5 0,-6 3 20 15,0 0 21-15,4 9 0 0,-4-9-8 0,4 16 4 16,-3-5-8-16,0 6-14 0,4 2 1 0,-3 1-6 15,1 9-6-15,0-3-5 0,-1 3-5 0,0-1-3 16,-2-2-12-16,0 1-8 0,-3-3-3 0,-1 2-1 16,1-8-4-16,-5 6-4 0,3-5-7 0,2-1-3 15,1-2-4-15,-1-4-3 0,1-2-3 0,-1 0-5 16,2-4-3-16,-1 0 3 0,2-6 0 0,-3 8-4 16,3-8 2-16,-2 6 5 0,2-6 2 0,0 0 1 15,0 0-8-15,0 0-1 0,8-34 1 0,-5 15-6 0,0-13 2 16,0 0-5-16,1-2-6 0,-4-14-24 0,2-3-4 15,1 1-7-15,-6-1-8 0,3-3-10 16,-2 2 0-16,2-4-3 0,-3 2-8 0,3-1 5 16,0 9 6-16,-1 10 9 0,1 5 2 0,-1 6 4 15,-1 5 3-15,1 4 9 0,1 4 6 0,-1 2 3 0,0 3 1 16,1 7-1-16,0-10-2 0,0 10 1 0,0 0 0 16,0 0 5-16,0 0-3 0,-22 29 3 15,13-3 2-15,-5 3-7 0,1 0-12 0,1 5-30 16,-3 9-30-16,6-11-34 0,-3 12-45 0,7-10-39 15,1 1-45-15,-2 10-163 0,5-13-440 0,0-2 196 16</inkml:trace>
  <inkml:trace contextRef="#ctx0" brushRef="#br0" timeOffset="88951.97">19795 15725 2731 0,'0'0'234'16,"0"0"5"-16,0 0 0 0,0 0-17 0,0 0-36 15,0 0-70-15,0 0-31 0,0 0-7 0,0 0-24 16,16-21-3-16,1 15 5 0,10-3-14 0,4 1-17 16,1-2-24-16,3 1-22 0,0-1-16 0,16-2-1 0,-15 2-22 15,1-2-12-15,12-1-3 0,-11 2-4 0,12-6 7 16,-13 5-6-16,10-1 2 0,-11 1-5 16,5 4-9-16,7-6-7 0,-12 3-21 0,0 4-25 15,-2 1-31-15,-4 0-36 0,-3 4-64 0,-12 0-154 16,-2 2-462-16,-5 2 204 0</inkml:trace>
  <inkml:trace contextRef="#ctx0" brushRef="#br0" timeOffset="89299.83">18602 16513 2867 0,'-63'11'100'15,"4"-3"45"-15,8-3 14 0,16-2-32 0,3 1-40 16,14-3-19-16,-1 2-23 0,8-2-17 0,5-1-14 16,6 0-4-16,0 0 0 0,0 0-9 0,33-5-4 0,-2-2 0 15,6-2 0-15,16-6-2 0,5-1 1 0,34-4 1 16,-1-3 5-16,4-5 2 0,5 1-5 16,3-2-3-16,4 0 0 0,3-4 7 0,0 3-4 15,1-5 4-15,-4-2-2 0,-2 6 2 0,6-5 3 16,-5 6 2-16,-7-1-2 0,1 1-1 0,-5 4 0 0,-2 4 1 15,1 1 0-15,-4-1-1 0,-2 5-2 0,1-3-7 16,-26 5-6-16,0-3-18 0,0 2-3 16,-7 0 0-16,0 2 2 0,-6-1-7 0,-13 5-3 15,2-1-6-15,-6 4-12 0,-1-4-14 0,-2 6-16 16,-11 1-35-16,-1 2-35 0,-5 1-39 0,0 1-41 16,-13 0-183-16,8 2-454 0,-8-2 201 0</inkml:trace>
  <inkml:trace contextRef="#ctx0" brushRef="#br0" timeOffset="91383.99">5056 9894 107 0,'-8'-13'194'16,"-2"-4"-14"-16,1 4-6 0,0 0-19 0,3 2-15 16,-5 2 1-16,5 0-10 0,-1 1-13 0,0 0-17 15,-1 1-2-15,5 0 4 0,-4 2-1 0,2 0 2 16,5 5-9-16,-7-5-7 0,7 5-10 0,-6-7-12 16,6 7-6-16,0 0-5 0,-13 4-9 0,7 4-3 15,-4 4-7-15,-2 5 6 0,-1 7-4 0,-3 10 2 16,-2 10 1-16,-2 7 8 0,-1 5-1 0,-2 23 5 15,3 1-8-15,6-22 3 0,2-1-7 0,2 2-2 16,4-3-8-16,3-3 2 0,3-2-8 0,4-5 4 16,1-10-6-16,5-4 1 0,2-1-4 0,0-4 0 15,6-3-5-15,3-6 1 0,-1-2 1 0,3-2-3 16,-4-4 0-16,2-5-2 0,7-4 6 0,-1-4-4 16,5-3-5-16,-2-2-3 0,2-5 4 0,1-3-2 15,0-2-2-15,10-10 1 0,-14 8 2 0,9-10-2 16,-10 5-3-16,-5-1 5 0,1-5-3 0,4-7-3 15,-10 8 1-15,2-13 5 0,-3-3-7 0,-7 2 3 16,-4-3-3-16,-4-5 3 0,-5 4-2 0,-7-2 3 16,-7-1-6-16,-3 0 2 0,-8 4-4 0,-2 4 4 15,-8 4-2-15,1 6-1 0,8 8-2 0,-6 8 2 16,6 2-2-16,-3 4-3 0,0 6 5 0,4 4-5 16,-3 7-2-16,2 5 4 0,0 3-4 0,-1 6 1 15,-6 15 12-15,2 4-8 0,-1 7-4 0,4 1 5 16,2 2 0-16,1-1-5 0,4-2-20 0,-1 5-8 15,7-3-16-15,1-1-17 0,9-14-16 0,-2 13-17 16,6-14-19-16,4-1-21 0,1 0-13 0,7-3-14 16,1-2-20-16,1-4-170 0,3-8-387 0,0-4 170 15</inkml:trace>
  <inkml:trace contextRef="#ctx0" brushRef="#br0" timeOffset="91889.98">6403 9641 1463 0,'0'-12'41'15,"-2"-1"96"-15,0-1 8 0,1 2-30 0,-5 0 3 16,4 3 1-16,-1 1-17 0,1 2-19 0,2 6-19 15,-3-8-7-15,3 8-8 0,0 0-6 0,0 0-7 16,0 0-1-16,-7 19-5 0,7-2 0 0,6 8-6 16,-2 3 5-16,1 3-7 0,0-1 7 0,5 5-2 15,2 12 12-15,-4 0-5 0,2 5 4 0,-3-1 6 16,-3 2 4-16,-4 2 6 0,0 1-7 0,-4 2 1 16,-3 1 8-16,3-1-22 0,-3-2-3 0,-3-6-2 15,-1-4 0-15,2-15-8 0,0-4 6 0,2-2-9 16,1-7-1-16,1-4 2 0,1-3-10 0,1-2-16 15,1 0-19-15,-1-3-14 0,3-6-13 0,-2 10-15 16,2-10-7-16,-2 5-13 0,2-5-37 0,0 0-34 16,0 0-25-16,0 0-38 0,6-22-178 0,-4 7-431 15,1-7 191-15</inkml:trace>
  <inkml:trace contextRef="#ctx0" brushRef="#br0" timeOffset="92273.56">6305 10176 178 0,'0'-12'181'0,"0"-1"-20"15,3 1-6-15,5-2-17 0,-2-1-14 0,4-1-9 16,6 3-16-16,3-7-6 0,6-3-14 0,1 6-6 0,5 1-4 16,2-1-8-16,1 0-10 0,1 6-1 15,4 1-5-15,11-1-6 0,-14 5 1 0,4 0-4 16,-6 4-5-16,-1 4-2 0,-2 7-1 0,-3-1-4 0,-4 8 0 16,-3 2-1-16,-6 5 7 0,-4 4 12 0,-5 3-1 15,-5 4-1-15,2 0-8 0,-2 0 2 16,1-1 0-16,0-4-8 0,1 0-2 0,1-5 3 15,3-5-6-15,-2-2-3 0,6-2 0 0,-5-5 0 0,3-2 1 16,-2 1 0-16,3-7 7 0,-2 3 8 0,6-4 6 16,-2-2-4-16,3-5 1 0,2-4 5 0,-1-2-6 15,0-2 1-15,1-5 8 0,-1-2 3 0,-3-1 9 16,-3 0-9-16,-6 3-1 0,1-6 8 0,-5-1 0 16,-5-3-8-16,-1 0-4 0,-5-1-6 0,-2 2-3 15,-4 1-9-15,-4 3 1 0,-1 4-3 0,-2 3 0 16,-3 3-6-16,2 1-1 0,5 11-3 0,-1-2 4 15,-1 6-11-15,4 1-12 0,1 2-13 0,2 4-9 16,0 3-15-16,2 3-12 0,-1 9-28 0,4 0-13 16,3 3-29-16,3 1-23 0,3 0-19 0,3 0-29 15,6 1-30-15,1-4-136 0,4-3-391 0,0-5 174 16</inkml:trace>
  <inkml:trace contextRef="#ctx0" brushRef="#br0" timeOffset="92562.46">7599 9810 34 0,'6'-16'292'0,"-1"6"-24"0,-1 1-26 0,-3 3-26 16,2 2-24-16,-3 4-17 0,6-4-18 0,-6 4-18 16,0 0-11-16,0 0-8 0,0 25-8 0,-1-10-12 0,-1 5-6 15,-1 8-2-15,3 1-5 0,0 1-10 16,0 3-7-16,0-1 0 0,3 2-10 0,-6-1-1 15,3 2 3-15,0 0-15 0,3 2-3 0,-3-3-7 16,0-4 0-16,0 0-3 0,0-3-5 0,-3-1-3 16,3-6-4-16,3-3-11 0,-3-1-19 0,0-1-14 15,1-5-18-15,0 1-5 0,1-5-6 0,3-1-13 16,1 0-19-16,5-6-21 0,2-3-14 0,6-5-21 0,7-9-22 16,2-4-10-16,-4-3-12 0,-1-1-141 0,-3-4-351 15,1-15 155-15</inkml:trace>
  <inkml:trace contextRef="#ctx0" brushRef="#br0" timeOffset="92794.06">7875 10001 162 0,'-2'-11'167'0,"-2"2"7"16,3 4-4-16,1 5-8 0,-4-9-20 0,4 9-13 16,0 0-12-16,0 0-11 0,0 0-14 0,0 0-7 15,0 0-3-15,13 34-2 0,1-19 5 0,5 5-4 16,4 0 5-16,4 0-4 0,3 3-2 0,2-5-3 16,1 0 3-16,9 11-5 0,-13-7-5 0,9 9-5 15,-13-6-3-15,0 0-5 0,-7 1-2 0,-1 1-3 16,-4-2-2-16,-3 2-4 0,-5 0-3 15,-5-1-3-15,-2-2 1 0,-5 1-8 0,-2-2 0 0,-3-1-3 16,-2 1-1-16,2-9-5 0,0-2 0 0,1-3-4 16,-3 1-6-16,1-4-27 0,0 0-10 0,1-4-32 15,-2-2-17-15,6-2-20 0,-5 0-40 0,3-2-14 16,1-7-29-16,-1-3-41 0,-1-3-147 0,1-6-394 16,1-6 174-16</inkml:trace>
  <inkml:trace contextRef="#ctx0" brushRef="#br0" timeOffset="92991.36">8034 9881 135 0,'43'-30'194'0,"2"4"-11"0,7 2-6 15,2-2-7-15,30-2-11 0,-21 7-8 0,30-4-4 16,-6 2-14-16,5 1-13 0,-6 3-9 0,-21 7-11 16,22-6-10-16,-28 8-9 0,0 1-5 0,-3-1-10 15,-6 5-13-15,-14-2-10 0,-3 2-23 0,-4 3-26 16,-10 0-15-16,3 2-13 0,-8 0-28 0,-2 4-11 15,-3 0 2-15,-6 2-24 0,-1 5-15 0,-7 5-37 0,-6 1-118 16,-9 5-288-16,-7 2 128 0</inkml:trace>
  <inkml:trace contextRef="#ctx0" brushRef="#br0" timeOffset="93507.67">5356 11229 1368 0,'-36'3'31'0,"2"0"108"15,-2-5-34-15,5 1-3 0,2-1 8 0,3-2-11 0,7 4 4 16,-1-4-4-16,7 1 2 0,1 1-2 16,2 0-3-16,3 1-5 0,7 1-18 0,-12-3-8 15,12 3-2-15,0 0-13 0,0 0-2 0,0 0-7 0,39 4-4 16,1-5-4-16,22 1-3 0,37-5-1 0,5-4-6 16,5-2-1-16,13-6-1 0,15-1 0 0,10-1-1 15,14-2-4-15,6-3-2 0,10-1-4 16,2-2 9-16,12 0-1 0,2-2 4 0,0 1 0 0,5 2 9 15,10 3 6-15,-2 0-13 0,-4-4 1 0,0 5 6 16,-6-4 4-16,-2 2 8 0,-10 5-5 0,-12-1 0 16,-12 3 8-16,-7-5-6 0,-14 2-5 0,-10 7 1 15,-8-5 6-15,-10 4-11 0,-14 0 1 0,-3 3 1 16,-28 3-2-16,27-2-4 0,-29 5-9 0,-1-2 2 16,-5 2-2-16,-1 0-5 0,-21 2-1 0,-5 2 4 15,-10 1-7-15,-8-1-5 0,-2 1-8 0,-2 0-3 16,-9 0 2-16,5 3 0 0,-5-3-10 0,-16 12-16 15,1-3-14-15,-11 4-19 0,2 3-12 0,-3-1-19 16,1 2-36-16,-5 2-25 0,2 3-41 0,-2 0-41 16,-14 7-252-16,3-3-530 0,-4-2 235 0</inkml:trace>
  <inkml:trace contextRef="#ctx0" brushRef="#br0" timeOffset="96769.57">3457 10846 178 0,'0'0'162'0,"-11"2"-21"15,11-2-13-15,0 0-8 0,0 0-17 0,0 0-11 16,0 0-10-16,0 0-8 0,36-13-6 0,-4 0-6 15,18-6-2-15,5-1-13 0,26-14-4 0,-26 11-5 16,28-11 1-16,-26 8-7 0,30-4-8 0,-25 8 9 16,20-12-1-16,-25 13-6 0,-3 1-6 0,-2 2-1 15,-4 1-2-15,-14 6-2 0,-1-1-3 0,-7 3-1 16,-8 2 4-16,-7 3 5 0,0 2 21 0,-5-2 5 16,-4 1-1-16,-2 3-10 0,0 0-2 0,0 0-9 15,0 0 6-15,-38 4-8 0,8 4-3 0,-4 4 1 16,-18 6-3-16,-5 5-2 0,-3-1 0 0,-1 2 4 15,-19 12-5-15,23-11 1 0,0 0 7 0,-3-2-1 16,2 4 5-16,1-5 5 0,4-3 0 0,6 1-4 16,15-7-4-16,4-1-3 0,2-4-3 0,9-1 0 15,5-3-5-15,2 2-3 0,2-5 0 0,6 3 0 16,2-4 3-16,0 0-2 0,0 0 1 0,0 0 0 16,34-11-6-16,-6 0 0 0,4-4 2 0,15-9 0 15,-3 0-2-15,6-6-4 0,-2-1 3 0,-2 5 1 0,1-3-1 16,0 2 1-16,0 0-4 0,-4 2 5 15,-12 7-3-15,-2 3 1 0,-3 0-7 0,-11 6 8 16,-4 3-4-16,-1 2 10 0,-5 0-1 0,-5 4 1 16,0 0-2-16,0 0-4 0,-48 17 2 0,14 0-3 0,-15 6-2 15,-6 4 0-15,-2 0 1 0,-24 15-1 0,25-14-4 16,-1 2 8-16,0-2-3 0,5 1-3 16,3 0 0-16,16-10 3 0,0 0-6 0,5-1 4 15,2-1 1-15,5 0-5 0,7-7 0 0,0 1 2 0,6-3-13 16,2-1 0-16,5-2 6 0,1-5-2 0,0 0 5 15,18 2-2-15,2-9 4 0,9-4-1 16,3-6-3-16,14-9 6 0,5-2-5 0,1 1 3 0,-2-4-1 16,1-2 1-16,0 2 1 0,-7 2 1 15,-1 3-1-15,-13 9 2 0,-7 0 1 0,-5 8 0 0,-8 1-4 16,1 2 5-16,-3 2 7 0,-4 0 3 0,-4 4-4 16,0 0 0-16,0 0-5 0,-29 12 3 0,3 1-2 15,-6 5-1-15,-13 4-3 0,-2 3 0 0,2 4-1 16,-2-3 6-16,6-2-3 0,8-4-1 0,3 0 1 15,1-2-8-15,2 3 6 0,6-6-1 0,6-2-1 16,2-1 2-16,7-3-1 0,1-2-2 0,4-2 0 16,1-5 1-16,8 8 1 0,2-6 5 0,8-2-6 15,8-7 4-15,4-1-1 0,7-4 0 0,11-7 1 16,0-3-7-16,2-3 6 0,-2-4 1 0,5 1-2 16,-5-1 1-16,3-2 0 0,0 3 0 0,-1 2-3 15,-4 2 4-15,-14 7 1 0,-2 1-5 0,-5 5 3 16,-10 3 0-16,-4 2 2 0,-6 3-1 0,-4 1 0 15,-1 2 0-15,0 0 0 0,-34 11 1 0,6-2 0 16,-7 8-4-16,-13 7 1 0,1-1-2 0,-4 5 1 16,-1 0 0-16,-2 1-1 0,2-1 1 0,2-2-1 15,5-2-3-15,13-8 1 0,4 0 1 0,4-4 0 16,6-1-1-16,7-5-4 0,0 1-16 0,3-2 0 16,2 0 3-16,4 0 4 0,2-5 1 0,0 0 2 15,0 0 0-15,29 0 5 0,-3-10-1 0,8-4 2 16,-1-4 0-16,19-12-1 0,-1 2 1 0,0-1 5 15,0-2-1-15,-1 2 1 0,-2 0 0 0,1 1-2 16,-7 3 2-16,-10 7 5 0,-4 0-2 0,-4 6 4 16,-6 2 7-16,-8 3 4 0,1 1 15 0,-4 2 7 15,-3 0-3-15,0-2-1 0,-4 6-5 0,0 0-5 16,0 0 0-16,0-7-2 0,0 7-4 0,0 0-4 16,-19 1-1-16,9 3-5 0,-4-2-6 0,-2 7-13 15,-3-1-5-15,-6 5-10 0,1 2-11 0,-1 0-16 16,1 2-5-16,-2 2-6 0,2-1-8 0,-1 3 6 15,1-1-7-15,4-4-3 0,6 0 7 0,1-4-11 16,7-2-9-16,-1-1 5 0,7-2 16 0,0-7 15 16,0 0-11-16,17 13-14 0,3-13-4 0,10-4-24 15,3 0-107-15,17-9-230 0,4-1 10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6:38:52.9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084 9704 47 0,'3'-5'42'0,"0"0"8"0,-3 5-9 16,7-9-3-16,-7 9-3 0,5-7-8 0,-5 7 2 15,2-5 3-15,-2 5-14 0,0 0 5 0,3-6 0 16,-3 6-6-16,0 0-6 0,0 0-2 0,0 0 4 15,0 0-1-15,0 0-9 0,0 0 7 0,0 0-7 16,0 0 2-16,0 0-2 0,0 0-4 0,0 0 0 16,0 0 3-16,0 0 0 0,0 0-1 0,0 0 6 15,0 0-4-15,0 0 0 0,0 0-5 0,0 0 6 16,0 0 6-16,0 0-10 0,0 0 6 0,0 0 3 16,6 15-4-16,-6-15 5 0,2 7 4 0,-2-7 2 15,0 12-9-15,1-7 4 0,0 3 2 0,2-2-7 16,-3-6-3-16,5 16 8 0,-3-8 5 0,2 2-10 15,-3 0 4-15,2-2 3 0,1 4-4 0,0-2 7 16,-2 0-5-16,3-1-2 0,-2-1 6 0,2-2-2 16,-1-1 2-16,1 2 1 0,3 1-4 0,-3-6 5 15,2 3 2-15,4 0 0 0,3-4 10 0,-3-1-1 16,8-3 0-16,-1-3-11 0,10-1 7 0,2-5-8 16,2-2 0-16,4-1-2 0,15-7 5 0,0-2-1 0,1 0-8 15,3-2 10-15,0 4-7 0,1-3 1 16,-2 1-5-16,-2 0-9 0,-2-1 2 0,4 2 4 15,-6-1-10-15,1 4 0 0,1 1 0 0,-15 4-1 16,-1 1-3-16,-2-1 4 0,0 3-3 0,-6 2-2 0,3 1 8 16,-11 3-3-16,-1 1 6 0,-5 1-13 0,-1 4-3 15,-4-2 3-15,-1 0-1 0,-6 2 3 16,9-1-1-16,-9 1 6 0,0 0-12 0,0 0 10 16,0 0-2-16,0 0 5 0,0 0-2 0,-13 15 2 0,8-10 2 15,5-5-13-15,-14 10 11 0,9-6 4 0,-1 0-7 16,-1 0 2-16,2 0-5 0,-2 1 3 0,-2 0-15 15,2 0 7-15,-2 0-8 0,-1 2-8 0,0 0-8 16,-1-1-4-16,-4 5-16 0,1-1-59 0,0-2-127 16,0 2 56-16</inkml:trace>
  <inkml:trace contextRef="#ctx0" brushRef="#br0" timeOffset="2905.66">15637 10443 50 0,'0'0'62'0,"-2"-11"-4"0,2 11-11 0,0 0-5 15,-4-9 6-15,4 9-4 0,0 0-10 0,0 0-2 16,0 0-2-16,0-8 5 0,0 8-9 0,0 0-2 16,0 0-1-16,0 0-9 0,0 0 2 0,0 0-1 15,0 0 4-15,0 0-5 0,0 0-5 0,0 0-1 16,0 0 5-16,9 20-1 0,-9-20 0 0,5 8 2 16,-4-4 4-16,-1-4-2 0,5 9-8 0,-2-4 10 15,-3-5 0-15,4 9-4 0,-1-3 3 0,-1 0-3 16,3 0 8-16,-3 0-6 0,2 0-6 0,3 1 2 15,0 2 1-15,2-1-1 0,-1 0 2 0,1-1-7 0,0 2 8 16,2-4-2-16,-3 1-7 0,4 0-5 16,-2-1 16-16,0 0-9 0,0-2 2 0,4-1-1 15,-1-2 5-15,6 0-7 0,0-2 13 0,1 0 4 16,8-4-9-16,0 0 4 0,2-3-1 0,0 0 2 0,2-1-7 16,1 0 4-16,-1 1-7 0,1-3 3 0,3 2-1 15,-3-3-1-15,0-1 6 0,1 1-9 16,-1-2-3-16,0 3 0 0,-1 2 3 0,-1-3-6 15,1 2-8-15,-2 0 4 0,0 0 6 0,-2 3-16 0,-1-1-3 16,-10 2 7-16,4 2 4 0,-1 0-14 0,-3 2-2 16,1 0-9-16,-5 2-7 0,-1 1-14 0,0 1-7 15,-6 2-17-15,3 2-83 0,-5-2-170 0,0 3 76 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6:03:19.07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531 5961 5 0,'-10'-2'63'0,"10"2"-6"16,-16 2-3-16,5 0 6 0,-1 1-6 0,0-1-9 0,-1 3 0 15,-4 2-9-15,0 2-3 0,-1 2 6 16,1 8-4-16,2-4-7 0,-2 6 0 0,1 2 2 0,5 3-6 16,-3 2 10-16,5-1-9 0,4 0-6 0,1 2 1 15,0-3-2-15,4-1 0 0,4-7-8 0,0 0 5 16,1-2-5-16,4-1 4 0,3-4-3 0,0 0 0 16,5-3-2-16,2 1-1 0,0-4-2 0,4-4 9 15,5 0-9-15,-3-2 7 0,4-3-2 0,-2 0-12 16,0-4 2-16,-6-1-8 0,-4 1-7 0,1-2 10 15,-3-1-8-15,2-2-2 0,-4-2 3 0,1 2-1 16,-3-3-1-16,1-2-1 0,-3 1 2 0,-5 0 4 16,2 0 2-16,-1 0-5 0,0 5 13 0,-2 2 4 15,-2 1 3-15,1 0 4 0,0 3-3 0,-2 6-2 16,0-7 0-16,0 7-2 0,0 0-6 16,0 0 6-16,0 0-1 0,0 0 3 0,0 0-10 0,-16 14 9 15,14-4-4-15,-2-1 7 0,2 2 19 0,0 3-22 16,1-4-4-16,2 2 0 0,1 0-1 0,0 0-1 15,3 2-6-15,2-5 10 0,1 2-1 0,5-2-3 16,4 0-2-16,-1-3 0 0,4-1-2 0,4-4 0 16,3-2-6-16,1-3-1 0,1-2-2 0,-3-1-2 15,3-5 8-15,1-1-9 0,-2-1 2 0,-1-5-4 16,-4-1 11-16,1-3-13 0,-3-3 10 0,-3-2-13 0,-1 1 8 16,-4-3-3-16,-3-3-4 0,-2 0 4 0,-1-4 1 15,-1 2-3-15,-3-10 11 0,1-3 3 16,-1 13 4-16,0 1 1 0,-5 2 0 0,2 2 19 15,0 5 9-15,-1 9-5 0,0 3 4 0,-1 5 1 0,1-2-1 16,0 5-16-16,1 5 10 0,0 0-10 0,0 0 1 16,0 0-3-16,0 0 1 0,0 0-3 15,0 0 0-15,-2 24-3 0,2-7 4 0,-1 3 0 16,1 8 5-16,1-3-1 0,-2 4-7 0,1 0 9 0,-2 0-5 16,-1 0-3-16,3 3 1 0,0-4-2 0,-3 4-15 15,1-3 21-15,-3-3 3 0,1 4-9 0,1-7 7 16,0-2-4-16,3-3 6 0,-2-3-9 0,0-1 5 15,2-5 1-15,-2 2-11 0,1-5 3 0,1-6 3 16,-1 10 20-16,1-10 3 0,0 8 3 0,0-8-6 16,0 0-3-16,0 0 3 0,0 0-3 0,0 0-5 15,0 0 3-15,0 0-7 0,6-35 1 0,-1 19-13 16,5 1-11-16,0-2-1 0,0 1-6 0,5-5-5 16,-3 6-7-16,3-1 4 0,0 2-4 0,4 2-5 15,-2 3 8-15,2 1-2 0,7-1-2 0,-3 4 8 16,4 1 1-16,1 5 4 0,1 2-4 0,-1 2 0 15,-3 2 6-15,4 5 8 0,-11 0-3 0,-3 1-4 16,-4 3 5-16,0 2 0 0,-1 5-2 0,-5 1 4 16,-1-4 5-16,-8 4 7 0,-1 0-9 0,-5 0 8 15,-7-1-9-15,1 0 8 0,-6-3-4 0,0-2 6 16,2-2-5-16,1-4 7 0,2-3-6 0,0-2 8 16,6-2 13-16,0-2 0 0,-1-3 9 0,7 0-12 15,5 0 2-15,-10-5-9 0,10 5 1 0,0-10-15 16,0 10-11-16,13-19 3 0,-1 5-24 0,10-4 2 15,-3 1 6-15,5-3-5 0,3 3-8 0,1-1-2 16,4 1 9-16,0 0 0 0,1 2 0 0,-1 0-9 16,4 2 15-16,0-1-6 0,-2 2 1 0,2-3 6 15,15 0-1-15,-14 3 6 0,-1 0-1 0,14-5 2 16,-14 7 10-16,-3-2-3 0,-1 2 3 0,-4-2 4 0,-9 4 3 16,-2 2 8-16,-5-1 2 0,-3 1 3 0,-2-1-1 15,-3 2-2-15,-4 1-1 0,0 4 8 16,0 0-13-16,-9-14 3 0,2 11 7 0,-3-1-11 15,0 0 7-15,0 2 2 0,-2-2-3 0,2 1 6 0,2 3-2 16,8 0-1-16,-14-3-10 0,8 3 5 0,6 0-3 16,0 0 0-16,-13 0 3 0,13 0 2 15,-9 3-3-15,9-3-1 0,-5 5-3 0,1-1-1 16,4-4-1-16,-6 12 6 0,2-3 3 0,0 2-1 0,1-1 5 16,-1 3 0-16,0 3-7 0,0-2 5 0,0 5-3 15,0-2 6-15,0 2-1 0,2-2 3 0,0 1-7 16,2-6 8-16,0 2 3 0,2-2-22 15,1-2 15-15,3 1 3 0,1 0 5 0,5-2 4 0,3-2-1 16,12 1-10-16,1-4 10 0,4 0 0 0,3-2-10 16,1 0 4-16,4-4-14 0,10-4-2 0,2 2-3 15,-14-1-3-15,13-4-7 0,-14 1-1 16,12-2 2-16,-10 0 5 0,-4 1-1 0,3-4-6 0,0 2 5 16,-3-5-3-16,-1 1 1 0,-1 1-3 0,-3-1-12 15,-5 2 22-15,-2-3-1 0,-9 6 5 0,-3 2-4 16,-1-1 11-16,-5 2 7 0,-1 0-14 0,-4 1 0 15,0 6 5-15,-3-11-2 0,3 11 6 0,-9-8-3 16,2 6-5-16,0-1 4 0,7 3-1 0,-17 0 2 16,10 0 12-16,7 0-19 0,-17 3-5 0,8 1 8 15,-1 1 3-15,0 0-2 0,-3 3-12 0,3-1 12 16,2 3 10-16,-1-2-1 0,-1 2-13 0,0 5 3 16,-2-1-1-16,1 2-10 0,4-4 11 0,1 4 5 15,1 0-5-15,1-4-12 0,0-1 15 0,4 1 0 16,0-2-12-16,3 1 3 0,2-3 0 0,0 0-1 15,1-1 4-15,3-1 3 0,4-1-3 0,0-4-2 16,6 1 2-16,0-4 3 0,9-1-9 0,-2-3 4 16,2 0-2-16,0-1 8 0,-1-3-8 0,0-2 5 15,-1-2 2-15,-2 2-1 0,0-8 2 0,-4 2-1 16,-3-2 5-16,-3-3-4 0,-2-2 0 0,-6-1 6 0,-1-2-13 16,-5-3 5-16,-3-1-23 0,-3-2 29 15,0-12-7-15,-1 0 13 0,5 10 5 0,0-11 2 16,4 12-10-16,0 2 7 0,1 3 1 0,-2 3-2 15,-1 1 0-15,3 10-4 0,-2 7 8 0,-1 0-7 0,0-1-2 16,1 4 0-16,-1 6-6 0,0 0-6 0,0 0 11 16,0 0 1-16,0 0-8 0,0 0-2 15,0 0-4-15,-2 28 1 0,2-11-2 0,1 11 5 16,-2 4 3-16,-1 3 4 0,-2 10-5 0,1 4 1 0,-4-3 1 16,-2 4 2-16,-2-3-4 0,-1 4 4 0,0-3-3 15,-1-2-1-15,-1 2 9 0,2 0-7 16,3-12-1-16,0 0 7 0,0-1-2 0,2-3-9 0,-3 0-8 15,1-2-6-15,1 3-26 0,-1-2 2 0,0-3-12 16,3-1-13-16,-3-3-35 0,2-5-81 0,0-5-192 16,3-1 86-16</inkml:trace>
  <inkml:trace contextRef="#ctx0" brushRef="#br0" timeOffset="684.74">11151 6952 37 0,'0'0'76'0,"0"0"-4"16,0 0-3-16,0 0-6 0,39-7-6 0,-11 3 5 0,3-1-5 15,6-4 2-15,14 2 11 0,3 1-14 0,1-7 8 16,7 2-3-16,28-6 2 0,-29 8-9 0,35-9-4 16,-4 4-6-16,0 2-6 0,3-3 5 0,2 3-4 15,-4-2-7-15,0 1-5 0,-27 3 2 0,24-6 6 16,1 4-13-16,-25 0 4 0,26-2-1 0,2 2 2 16,-2-1-5-16,-2 1 1 0,-26 4 0 0,26-3-2 15,-25 1 2-15,-2 2-3 0,2 0 3 0,-4-3-2 16,2 2-3-16,-3-1-2 0,-7 4-2 0,1-3 1 15,-16 5-2-15,-2-2-5 0,-5 0 4 0,0 1-7 16,-3 2 8-16,-11 1-8 0,-5-1 4 0,-2 2 2 16,-4 1-4-16,-6 0-2 0,0 0-9 0,0 0-1 15,0 0-9-15,0 0-7 0,-35 0-6 0,18 1-7 16,3 2-8-16,3 0-6 0,-1 0 17 0,0 1-34 16,0 0-12-16,3 0-13 0,-2 2-115 0,-1-1-221 0,1-1 98 15</inkml:trace>
  <inkml:trace contextRef="#ctx0" brushRef="#br0" timeOffset="5667.86">7719 8278 74 0,'0'0'86'0,"0"0"-10"0,1-9 3 0,-1 9-23 15,0 0 4-15,1-8-7 0,-1 8-7 0,0 0-4 16,3-7 2-16,-3 7-10 0,0 0 11 0,0 0-10 16,0 0 3-16,0 0-9 0,2-7 2 0,-2 7 5 0,0 0-8 15,0 0-6-15,0 0 2 0,0 0-2 16,0 0 0-16,0 0 2 0,0 0 2 0,0 0-6 16,0 0-3-16,0 0 13 0,0 0-4 0,0 0-1 0,0 0 5 15,0 0-2-15,0 0 5 0,0 0-8 16,0 0-1-16,0-11 4 0,0 11-7 0,0 0-2 15,0 0-3-15,0 0-4 0,0 0 4 0,0 0-2 16,0 0-3-16,0 0 3 0,-2-8-6 0,2 8 1 0,0 0 0 16,0 0-4-16,0 0-1 0,0 0-2 0,0 0 1 15,0 0 3-15,0 0-2 0,0 0-3 16,0 0 0-16,0 0 1 0,0 0-3 0,0 0-3 0,0 0 6 16,0 0-4-16,0 0-2 0,0 0 3 0,0 0 1 15,0 0-4-15,0 0-3 0,0 0 2 0,0 0 3 16,-3-8-7-16,3 8 3 0,0 0 4 0,0 0-7 15,5-7 5-15,-5 7 7 0,0 0-10 0,0 0 4 16,0-7 0-16,0 7-4 0,0 0 6 0,0 0-3 16,0 0 4-16,0 0 1 0,0 0-7 0,0 0 12 15,0 0-6-15,0 0 0 0,0 0 1 0,0 0 0 16,0 0-3-16,0-9 0 0,0 9-3 0,0 0 3 16,0 0-3-16,0 0 5 0,0 0 2 0,0 0 0 15,0 0 6-15,0 0-7 0,0 0-6 0,0 0 10 16,0 0 0-16,0 0 5 0,0 0-7 0,0 0 2 0,0 0 4 15,0 0-9-15,0 0 9 0,0 0-10 16,0 0 2-16,0 0 1 0,0 0-6 0,0 0 3 16,0 0-6-16,0 0 5 0,0 0 6 0,0 0 0 0,0 0-3 15,0 0 4-15,0 0-5 0,0 0 0 16,0 0 1-16,0 0 0 0,0 0-5 0,0 0 9 0,0 0-2 16,0 0-3-16,0 0 1 0,0 0 0 0,0 0-2 15,0 0 0-15,0 0-2 0,0 0 1 0,0 0 7 16,0 0-5-16,0 0 1 0,0 0 0 0,0 0-3 15,0 0 5-15,0 0-1 0,0 0 0 0,0 0-1 16,0 0 3-16,0 0-2 0,0 0-5 0,0 0 3 16,0 0 0-16,0 0 2 0,0 0-1 0,0 0-3 15,0 0 4-15,0 0-6 0,0 0 5 0,0 0-5 16,0 0 4-16,0 0-4 0,0 0 11 0,0 0-12 16,0 0 0-16,0 0 2 0,0 0 0 0,0 0-2 15,0 0 4-15,0 0-1 0,0 0-1 0,0 0-3 16,0 0 8-16,0 0-6 0,0 0 6 0,0 0-2 15,0 0-2-15,0 0 8 0,0 0-4 0,0 0-4 16,0 0 5-16,0 0-3 0,0 0 4 0,0 0-3 16,0 0 3-16,0 0-6 0,0 0 5 0,0 0-2 15,0 0 5-15,0 0-1 0,0 0-1 0,0 0 0 0,0 0-4 16,0 0-3-16,0 0 2 0,0 0 2 0,0 0-4 16,0 0 6-16,0 0-3 0,0 0 1 15,0 0 2-15,0 0-8 0,0 0 6 0,0 0-6 0,0 0 2 16,0 0-9-16,0 0 4 0,0 0-2 0,0 0-3 15,0 0 5-15,0 0 0 0,0 0 4 0,0 0 7 16,0 0-10-16,0 0 3 0,0 0-5 16,0 0 4-16,0 0-15 0,0 0-8 0,0 0-1 0,0 0-12 15,0 0-13-15,0 0 5 0,0 0-6 0,0 0-12 16,0 0-10-16,0 0-84 0,0 0-173 0,0 0 76 16</inkml:trace>
  <inkml:trace contextRef="#ctx0" brushRef="#br0" timeOffset="20677.84">15333 8378 57 0,'0'0'100'0,"0"0"1"0,0 0-12 0,0-9-10 15,0 9-10-15,0 0 0 0,0 0-5 0,0 0-7 16,-6-8-8-16,6 8 5 0,0 0-6 0,-3-9-4 16,3 9-11-16,0 0 0 0,0 0-9 0,-4-7-1 15,4 7 1-15,0 0 1 0,-4-6-6 0,4 6-2 16,0 0 0-16,-6-7 4 0,6 7-4 0,-8-4-2 16,8 4-5-16,-10-5 4 0,3 3-10 0,7 2 15 15,-20-3-13-15,9 0 8 0,-4 2 2 0,4 2-4 16,0-1 2-16,-3 3 3 0,1-1-9 0,-1-1 2 15,1 3 5-15,2-1-1 0,-3 1 4 0,2 4-4 0,-1-1-1 16,2 3-3-16,-2 1-2 0,3-1-2 16,2 5 8-16,2 2-6 0,-1-3 0 0,1 4 5 15,5 0-8-15,-2 0 6 0,4-1-13 0,2-1 6 0,0 1-5 16,1-5 9-16,2 2-8 0,0-3 3 0,2-2-1 16,-2 0 6-16,3-1-2 0,-1-3-2 0,1 0-1 15,5-3 1-15,-1 1 2 0,4-3-4 0,3 0 2 16,-2-3 6-16,1 1-8 0,-1-3 5 0,-1-1-5 15,-1-1 0-15,1-2-8 0,-3-3 3 0,-3 4-3 16,-1-6 4-16,-3 5-5 0,-3-4 8 0,0-4-4 16,0 4 2-16,-1 0-4 0,-1-3 3 0,-3 0-1 15,0 5 9-15,2 3 0 0,-2-2-1 0,-2 3 1 16,3 7-3-16,-4-12-3 0,4 12-3 0,-3-7-2 16,3 7 2-16,0 0 7 0,0 0-6 0,0 0 5 15,-17 12-1-15,17-5 6 0,-3 5-10 0,2-2 5 16,1 7-1-16,-2-2 6 0,3 1-5 0,1-6-3 15,4 2 18-15,0 3-15 0,-2-3 0 0,3-2 3 0,5-1 0 16,0 3-1-16,1-3 0 0,3-1-2 0,2-3 9 16,-1-1-7-16,3-1-2 0,2 0-7 15,-2-2-10-15,1-1-2 0,8-1-15 0,-2-2-10 0,-1 0-11 16,1-3-15-16,-6 3-18 0,1-2-11 0,-3-2-104 16,-1 0-214-16,1 0 94 0</inkml:trace>
  <inkml:trace contextRef="#ctx0" brushRef="#br0" timeOffset="27439.92">19838 8343 82 0,'-1'-11'117'0,"1"11"-9"0,-5-7-11 0,5 7 11 16,-5-5-15-16,5 5 2 0,-10-12-16 0,6 10-4 16,-1-3-9-16,-1 1-10 0,-1 0 1 0,7 4-4 15,-18-4-2-15,8 1-7 0,-4 0-5 0,1 3-3 16,-5-1-4-16,-1 2-5 0,-1 2 3 0,-3-3-3 0,0 5-3 15,3 0-4-15,0 2 0 0,-7 1 1 16,2 1-3-16,7-2 3 0,-1 3-3 0,2 2 7 16,1-3-10-16,1 4-4 0,1 2 3 0,4 2 1 0,-1 1-2 15,2-1-6-15,1-2 3 0,4 3 1 0,0-2-5 16,4 0 3-16,2-4-1 0,-1 1-2 16,2-1-1-16,4-4 4 0,2 4-1 0,3-3 3 15,2-2-2-15,5 3 2 0,0-6-2 0,3-2-1 0,-1 0 0 16,7-2-2-16,1-2 0 0,-3-1-4 0,-1-3 3 15,-3 0 3-15,-2-2 2 0,-2-4-4 0,4-2-4 16,-6-1-4-16,1-2 1 0,-1-5 1 0,-3-2-3 16,-4 1 1-16,-1-2 3 0,1-2-4 0,-5 1 2 15,-1-6 0-15,0 3-3 0,0-3 1 0,-1-1 6 16,1-2-8-16,-1 0 7 0,3-15-5 0,-3 14-3 16,2 3 6-16,2-2 3 0,-2 1 2 0,1 4-3 15,0 5 5-15,-1 6-4 0,0 3 5 0,-3 5 1 16,0 2 5-16,-1 0-4 0,3 1 1 0,-3 8-8 15,2-7 0-15,-2 7-5 0,0 0 3 0,0 0-4 16,0 0 5-16,0 0 1 0,0 0-6 0,-2 40 2 16,-1-15 0-16,3 2 4 0,-2 0-4 0,0 2 0 15,1 1 3-15,1 3-11 0,-5-1 9 0,2 3-3 16,0-2 4-16,-1 1-1 0,0 1 2 0,3-4 1 0,-2 4 1 16,3 0-2-16,0-4 3 0,1 3-4 15,4-4-2-15,1-2 1 0,2-1 1 0,3-2-2 16,-5-8 1-16,7 1 4 0,-5-2-2 0,2-4 6 15,1-3-6-15,-2-1 2 0,7 0-2 0,-2-4 1 0,-2 1 3 16,7-1-1-16,-1-3 1 0,0 1-4 0,1-4-7 16,1 1-4-16,-3-1-14 0,5-2 1 15,-4-2-14-15,0 1-13 0,-3-4-3 0,4 3-9 0,-2-1-8 16,-2-3-5-16,0 3-4 0,-3 0 7 0,5-1-18 16,-3 0 8-16,-4 2-7 0,-5 2-92 15,3 1-195-15,-4-4 86 0</inkml:trace>
  <inkml:trace contextRef="#ctx0" brushRef="#br0" timeOffset="28907.19">16580 8274 42 0,'1'-11'119'0,"2"2"10"0,-3 0-9 15,1 0-12-15,1 4-9 0,-2 5-7 0,1-12-2 16,-1 12-15-16,0 0-6 0,0-9-13 0,0 9 0 16,0 0-5-16,0 0-4 0,0 0-9 0,0 0-2 15,0 0-8-15,2 25 4 0,0-7-1 0,-2 3 2 16,1 3 0-16,-2 4 0 0,2 3 0 0,-1-2 3 15,1 2 1-15,-2-2-2 0,1 0-7 0,-3-2 3 16,2 3-5-16,-1-4-3 0,0-5 2 0,1-4-7 16,0 1-2-16,1-2 7 0,-2-4-14 0,1-2 1 15,0-1 2-15,1 0 1 0,0-1-1 0,0-8 10 16,-1 9 11-16,1-9 7 0,-2 8 15 0,2-8-2 0,0 0-3 16,0 0-4-16,0 0-6 0,0 0-5 15,0 0 1-15,-11-17-6 0,11 7-3 0,0-3-3 16,5-2-2-16,-1-2-2 0,2-2-3 0,-1 1-6 15,7-4-18-15,2-2-3 0,0 3-6 0,4 1-2 0,-1 8-3 16,-1 0 4-16,3 2 3 0,2 1-10 0,3-1-3 16,-2 6 6-16,7 2-3 0,-3 3 3 0,3 4-1 15,1 2 6-15,-4 5 1 0,0 3-2 0,-2-2 2 16,-8 0 4-16,5 7 2 0,-12-3-7 0,5 4 8 16,-9-2 0-16,-2-1 1 0,-3 1 5 0,-5-1 7 15,-3 1-11-15,-7 2 3 0,-5-1 4 0,-5-1-4 16,-1-3 5-16,-2-3-3 0,-2-1 3 0,0-2-3 15,2-6 2-15,-1 0-1 0,8-2 4 0,2-3-4 16,1 0-3-16,2-3-7 0,3 0-11 0,0 1-1 16,5-1-15-16,1-1-15 0,3 0-8 0,4 5-34 15,-2-12-21-15,2 12-7 0,10-17-122 0,1 6-265 16,5-1 117-16</inkml:trace>
  <inkml:trace contextRef="#ctx0" brushRef="#br0" timeOffset="29475.78">18446 8297 2 0,'0'0'115'0,"-9"-4"-5"0,9 4-10 0,-19 1 0 15,7-1-7-15,-4 3-7 0,-2 3 9 16,-2-1 0-16,0 5-10 0,-4 1-1 0,1 5-8 0,0 3-2 16,0-2-6-16,1 4 0 0,2 1-6 0,2 0-5 15,2 2-7-15,3-4 3 0,3-2-6 0,1 6-2 16,3-8-3-16,2 3-6 0,4-3-1 0,4 0 9 15,1-1-4-15,2 1 2 0,4-2-5 0,6-1 0 16,6 1-5-16,5-2-2 0,2 0 1 0,4-5-2 16,1-1-5-16,1-2 2 0,3-2-3 0,-5 0-4 15,4-3-2-15,-2 0-2 0,-1-2 3 0,-1-1-7 16,0 0 1-16,-4 0-4 0,-9 0-8 0,-1-1-5 16,-2 2-7-16,-5-1-3 0,-3 2-3 0,-4-1-7 15,0 1-15-15,-6 2-19 0,0 0-9 0,0 0-5 16,0 0-22-16,-22-11 8 0,4 12-22 0,-4 2-13 0,2-1-120 15,-10 3-260-15,3-3 116 0</inkml:trace>
  <inkml:trace contextRef="#ctx0" brushRef="#br0" timeOffset="36413.15">15577 17847 8 0,'0'0'99'0,"-11"2"-5"15,11-2-5-15,0 0-11 0,0 0 1 0,0 0 1 16,0 0-19-16,0 0-15 0,0 0 4 0,0 0 0 15,0 0 0-15,0 0 5 0,0 0 3 0,0 0 7 16,0 0-3-16,0 0-7 0,33 5-5 0,-22-5 20 16,-11 0-11-16,21-1-3 0,-8-1 5 0,4 0-5 15,-1 0 1-15,5 1 3 0,0-1-1 0,7-2-7 16,0 3-2-16,-6-1-8 0,7-3 0 0,-2 2 1 16,1 1 1-16,0-1-7 0,2 3 1 15,-2-4 3-15,6 1-5 0,0 3-4 0,0-4-1 16,-1 1 2-16,2 1-11 0,1-2 4 0,3 0-3 15,-2-1-4-15,3 1 2 0,-2-1-4 0,15 0 6 0,-15 0-3 16,14 0-5-16,-13 3 7 0,13-2-5 16,-12 0-1-16,12-3 1 0,-1 2-3 0,-12 0 0 0,14-2 0 15,3-2-1-15,-2 4 2 0,6-2-4 16,-1-3 2-16,1 0 1 0,-1 0 5 0,-2 3-2 16,2-2-1-16,-3 0 2 0,2-2 0 0,-3 4 0 15,0 4-4-15,-2-8-2 0,2 2 8 0,-16 4-6 16,16-3-3-16,-1 0 4 0,0 4-1 0,-3 2-3 15,-11-4 4-15,-2 0-8 0,15 1 9 0,-14 1-6 16,12-5 3-16,-11 7-4 0,14-7-1 0,-16 6 1 16,13 0-3-16,-14-1 2 0,2 1-3 0,-4 0-1 15,0-1-5-15,0 1-3 0,3 1-2 0,-4-1-5 16,5 0 2-16,-5 2-5 0,-2-3-3 0,2 3 0 16,-4-2-3-16,-5 0 9 0,-4 2 3 0,-2 0-9 15,-2 1 2-15,-1-3-4 0,1 3 4 0,-3-2-3 16,-14 2-3-16,24-2-7 0,-14 1-4 0,-10 1-3 15,20-1-8-15,-20 1-9 0,12 0 0 0,-12 0 4 16,0 0 7-16,0 0-9 0,0 0-18 0,0 0-12 16,0 0-4-16,0 0-13 0,0 0-1 15,0 0-23-15,0 0 10 0,0 0-9 0,0 0-18 16,-42-7-79-16,42 7-235 0,-32-1 104 0</inkml:trace>
  <inkml:trace contextRef="#ctx0" brushRef="#br0" timeOffset="37482.01">8892 17714 64 0,'0'0'101'0,"-9"-5"-13"16,9 5 2-16,0 0-20 0,0 0 9 0,-4-3-9 15,4 3-17-15,0 0 4 0,0 0-11 16,0 0-2-16,0 0-14 0,0 0 8 0,0 0-15 15,-15 8 5-15,15-8-9 0,-1 6 3 0,1-6-4 16,0 0-4-16,-4 8-1 0,4-8-1 0,0 0 2 16,9 9 1-16,-6-3-5 0,5-2 1 0,-3-2-9 0,8 3 9 15,1-3-3-15,6 3 20 0,0-4-8 16,13 2 2-16,2-2-4 0,1-2 10 0,18-5 2 16,1-1 7-16,1-1 2 0,7-1-4 0,-2-1 9 0,27-2 2 15,-25 0-4-15,2 2-3 0,27-7 0 16,-28 4-4-16,-2 0 9 0,1 3-9 0,-5-2-6 15,0 6 2-15,-6 1-8 0,-1-2 3 0,-18 5-11 16,0 0-5-16,-4 0 1 0,-10 4-1 0,-4-4-6 16,-4 2 3-16,1-3-2 0,-12 3-3 0,15 3-10 15,-15-3 17-15,12 0-11 0,-12 0 9 0,0 0 0 16,11 2-14-16,-11-2 11 0,0 0-8 0,0 0 5 16,0 0-3-16,0 0 7 0,0 0-2 0,0 0-1 15,0 0 2-15,0 0-12 0,0 0-6 0,0 0-18 16,0 0-23-16,0 0-21 0,0 0-11 0,0 0-31 15,-31 11-18-15,22-10-81 0,9-1-233 0,0 0 103 16</inkml:trace>
  <inkml:trace contextRef="#ctx0" brushRef="#br0" timeOffset="115289.7">6227 8424 36 0,'0'0'65'0,"3"-4"-10"0,-3 4-7 16,0 0-2-16,0 0-4 0,0 0 1 0,0 0-1 16,0 0 6-16,-7-13-3 0,7 13-10 0,-7-5 1 15,7 5-3-15,-8-3-4 0,3-1-2 0,5 4 7 16,-12-3-28-16,5 1 16 0,-1-2 6 0,8 4-4 16,-15-8-6-16,6 6-1 0,0-5 5 0,0 3-4 15,-2 0 0-15,2-1-5 0,1 0-2 0,-1 3 7 16,-1 0-5-16,0 0-4 0,-3 2-3 0,1 2 4 15,-4 2-4-15,-2 3 1 0,0 1-5 0,-5 7 2 16,0 3-2-16,1 4 13 0,1 0 3 0,-1 0-12 16,5 3 5-16,0-1-1 0,4 5-1 0,1 0 6 15,3 2-8-15,1-3-4 0,3 1 9 0,3-1-11 16,-1-1 4-16,2-8-2 0,2-2-1 0,2-3 7 16,1-2-10-16,1-2 9 0,1-3-4 0,4-2 2 15,2-3 2-15,3-4-3 0,6-3-10 0,7-2 13 16,0-7 1-16,1-3-6 0,1 0 1 0,-2-3 6 15,0-1-10-15,-4-3 2 0,1-1 2 0,-2 1-6 16,-4-2 2-16,0-1-4 0,-3 2 15 0,-3 1-9 16,-4 5-1-16,-2 2 4 0,-4-2-7 0,0 2 2 15,0 5 2-15,-3 0-1 0,0 4 2 0,0 1-1 16,0 7-4-16,0-10-6 0,0 10 0 0,0 0 7 16,0 0-8-16,0 0 6 0,-17 19 5 0,9-8-4 15,3 7 4-15,1 2-4 0,0-2 2 0,2 2 2 0,2 0 1 16,1-1 1-16,2-1-1 0,1-1 2 15,2-3-7-15,4-1 4 0,2-1 2 0,3-1 2 16,0-4-5-16,3-1 5 0,1-2 5 0,4-4-8 16,7 0 2-16,-1-2-13 0,3-3 2 0,0-2-4 0,0-2-7 15,1 1-23-15,-1 0-17 0,-2 1-21 0,-1-2-81 16,2 1-173-16,-1-4 76 0</inkml:trace>
  <inkml:trace contextRef="#ctx0" brushRef="#br0" timeOffset="115850.27">7410 8107 67 0,'-8'15'90'0,"8"-5"-7"0,-1 2-10 0,1 4-1 16,1 3-4-16,-2 5-3 0,-1 4 1 0,4-2-20 16,-2 0 8-16,-2 2-17 0,1 3 5 0,-1-3 5 15,0-3-15-15,1-5-2 0,1-3 0 0,0-3 0 16,-1-1 0-16,-2-2-7 0,3-4 11 0,0-7 2 15,0 11 5-15,0-11 11 0,3 9 7 0,-3-9 1 16,0 0 0-16,0 0-12 0,0 0-2 0,0 0-3 16,0 0 4-16,0 0-10 0,6-24 0 0,-2 12-6 0,0-3-1 15,4 0-7-15,-3-2 0 0,5-7-4 16,5 2-2-16,-1-1-4 0,1 1-9 0,5 2-8 16,4 0-10-16,-1 0 0 0,0 2-2 0,-1 4 2 15,2 1-1-15,1 2 5 0,-6 5-3 0,1 4 1 16,0 0-4-16,2 4 4 0,-2 5 11 0,5 3-11 15,0 5 6-15,-7-1-4 0,-1 3-4 0,-2 4 4 16,-6-3-10-16,-3 1 6 0,-6 8-3 0,-3 2 7 16,-5-2 0-16,-4 2-7 0,-4 0 14 0,-6-3-14 0,-1-2 17 15,-4-2-2-15,2-2 6 0,-2-2 2 0,0-3 6 16,1-5-2-16,5-3 17 0,2-4-3 0,-2 1-3 16,7-3 0-16,0 1-6 0,1-2 2 0,0-2-1 15,3 1-1-15,3-1-17 0,-2-3-27 0,5 1-16 16,4 4-18-16,0-18-24 0,2 6-25 0,4-7-104 15,10-3-233-15,1 1 103 0</inkml:trace>
  <inkml:trace contextRef="#ctx0" brushRef="#br0" timeOffset="116315.49">9275 8027 91 0,'-23'2'90'0,"5"4"-10"0,-9 2 2 0,3 1-16 16,3 0-2-16,3 1 10 0,-4 4-11 15,-1 3-3-15,4 0-7 0,2 4-2 0,-1 1 2 16,5 3-10-16,0 1-11 0,3 1 1 0,1-2 6 16,3 6-7-16,4-2-1 0,0-3-1 0,6 1-8 0,-2-8 1 15,5-2-3-15,-1-4-9 0,6 0 6 0,3 0-3 16,1-5 3-16,0 1-2 0,6-6-1 15,6 1-5-15,-1-3-2 0,6-4 5 0,-1 0-5 16,-1-4 6-16,0 3 2 0,-1 0-9 0,-1-2 2 0,-3-2-5 16,2 3 5-16,-8-1 1 0,7-2-3 0,-9 4-2 15,-5 1 0-15,1 0-15 0,-1 0-12 0,-2-1-16 16,1 2-4-16,-5 0-5 0,-7 2-5 0,12 2-11 16,-12-2-14-16,10 5-16 0,-6 0-53 0,-3 1-159 15,3-3 72-15</inkml:trace>
  <inkml:trace contextRef="#ctx0" brushRef="#br0" timeOffset="116930.4">10356 8202 81 0,'-14'0'117'0,"-3"0"-8"15,-2 0-12-15,6 2-5 0,-5 1 0 0,-1 0-13 16,8 0-9-16,-7 0-5 0,5 1-6 0,-5 4-7 16,2-1-2-16,-6 3-7 0,1 2 2 0,2 5-5 15,4-2-7-15,2-1-5 0,3 3-4 0,-1-1-1 16,2 9 2-16,2-5 1 0,4-2-6 0,0 2-1 15,3-1-3-15,3 0 2 0,2-3-1 0,0-1-6 16,4-1-1-16,2-1 0 0,2 0-1 0,2-4 9 0,3-1-11 16,1-5 1-16,0 2 4 0,9-3-2 0,-1-2-1 15,1-3 2-15,2-2-3 0,-3-2 7 16,0-1-10-16,-8 2 1 0,0-4-5 0,8 0 2 16,-11-2-1-16,2 0 1 0,2-7 5 0,-2-1-11 0,2 1 7 15,-5-2 3-15,0-1-5 0,-2-2-1 16,-2-3 4-16,-2 0-10 0,-2-2 16 0,-1 0-17 15,-2-3-1-15,-1-2 4 0,-2 1 3 0,-2 1-3 16,-2-1 5-16,-1-1 1 0,-1 5 1 0,-1 1-5 0,2 3 1 16,-1 7 0-16,-1 3 0 0,3 2 0 0,-2 2 3 15,-1 3-8-15,3 5 5 0,-1-1-3 0,4 4 7 16,0 0-6-16,-18 7 2 0,13 4 0 0,-3 6 0 16,-3 6 7-16,3 3 0 0,2 0-7 0,-1 6-3 15,1-2 6-15,3 2 6 0,-1 4-9 0,-1 8 3 16,5-8-1-16,-2 8 1 0,6 3-1 0,-1-14-1 15,6 0 2-15,0-1-5 0,3-3 8 0,3-1 1 16,2 1-4-16,1-3 5 0,-3-2-6 0,4-4-3 16,-3-6 3-16,0-3 4 0,-1-2-3 0,6 0-1 15,-3-6-7-15,2 1-1 0,-2-4-9 0,3-2-22 16,-1 2-16-16,-2-2-27 0,0 1-2 0,-7-1-34 16,2-2-84-16,3-1-214 0,0-4 94 0</inkml:trace>
  <inkml:trace contextRef="#ctx0" brushRef="#br0" timeOffset="152623.62">3042 11405 10 0,'0'0'29'0,"1"10"8"0,-1-10-5 0,4 18 0 16,0-1 2-16,0 1 5 0,2 8 0 0,-2 3-7 15,2 1 0-15,-1 0 0 0,1-2-3 0,3 4-9 16,-2-3 7-16,2-4-5 0,1-1 0 0,2-6-2 16,-2-3-6-16,3-2 3 0,1-2-2 0,1-2-7 15,4-4 10-15,-1-5-1 0,10-4-6 0,2-4 3 16,2-1-3-16,3-11 6 0,9-4-9 0,3-9 2 16,-1 0 0-16,4-5-1 0,14-20 1 0,-19 21-3 15,3-3 6-15,17-16-4 0,-21 14 0 0,3 0-2 16,-1-1 3-16,-1-1-9 0,17-16 6 0,-22 20-10 15,2 5 0-15,-4 3-5 0,-12 8-23 0,-1 2 0 16,-1 4-28-16,-10 6-43 0,-3 3-109 0,-2 1 50 16</inkml:trace>
  <inkml:trace contextRef="#ctx0" brushRef="#br0" timeOffset="183859.26">16488 5811 55 0,'1'-12'87'0,"3"0"-6"0,-2-2-7 0,4-3 10 0,-3 2 0 15,0-2-2-15,1 0-11 0,-1 6-8 0,-3-1 7 16,5 0-1-16,-4 3-6 0,2-8 45 16,-2 11-58-16,-1 6-19 0,1-11 3 0,-1 11-5 15,3-9-3-15,-3 9-11 0,0 0 5 0,0 0 3 16,0 0-12-16,0 0 6 0,0 0 0 0,10 20-6 16,-6-10 1-16,1 8 1 0,1 6-4 0,1 2-6 15,1 2 11-15,-3 3 4 0,1 3-9 0,0 0 7 16,-1 10-2-16,3 3 7 0,-3 1-6 0,-3 1 4 15,4-3 4-15,-5-9-16 0,0-6 8 0,1 5-3 16,0-4 6-16,1-3 3 0,-2-2-2 0,0-8 7 16,1-2-1-16,-1-3-3 0,-1-1 2 0,0-6 2 0,3 1 12 15,-2-2 19-15,-1-6 21 0,0 10 11 16,0-10-3-16,0 0 55 0,0 0-79 16,0 0-8-16,0 0-3 0,-14-37-7 0,10 20-5 15,-6-7-6-15,1-4-2 0,-2-2-4 0,1-4-2 0,1-1-3 16,-1-12 1-16,1 1-7 0,3 0-2 15,2-3-5-15,3 4 0 0,3-4-16 0,2 0-1 16,2 4-5-16,2-5-2 0,1 0-7 0,1 2-9 16,2 0-3-16,-3 2 1 0,0 17-3 0,0 0-7 15,0 6 7-15,2 6 2 0,0 1 2 0,3 4 3 0,4 0 3 16,-1 1 0-16,4 6 6 0,0 1-2 0,9 2 4 16,-10 4 3-16,2 2-3 0,-2 0 0 15,7 8-23-15,-4 2 5 0,-8-1-15 0,2 5 13 16,6 0-17-16,-13 1-27 0,6 4 2 0,-6 2-14 0,0 2-17 15,-1 0-7-15,-1 1-113 0,-2-3-250 0,0 0 112 16</inkml:trace>
  <inkml:trace contextRef="#ctx0" brushRef="#br0" timeOffset="184068.37">16771 5996 53 0,'10'-4'95'0,"5"-4"-11"15,2 2-12-15,10-4-2 0,-3-1-15 16,5 0-6-16,-1-1 13 0,3 1-29 0,2-1-7 16,1 1-10-16,0 0-16 0,0 0-16 0,6-1-25 0,-4 0-52 15,15-8-101-15,-2 2 44 0</inkml:trace>
  <inkml:trace contextRef="#ctx0" brushRef="#br0" timeOffset="184492.56">17743 5591 45 0,'0'0'121'15,"0"0"-5"-15,-6 3-11 0,6-3-11 0,0 0-7 16,-7 9-23-16,7-2 3 0,-2 3-6 0,1-1-14 15,-1 8 1-15,1 3-5 0,1-2 0 0,0 9-5 16,0 1-3-16,0 0-7 0,0 1-2 0,0 0 8 16,0-2-2-16,-1-2-15 0,2-4 9 0,0 3-4 15,-1-5 5-15,0-2-16 0,0-2 5 0,-1-3-5 16,1-1 0-16,-1 0 1 0,1 0 5 0,0-5 2 16,0-6 9-16,0 10 8 0,0-10 13 0,0 0 12 15,0 9 6-15,0-9 1 0,0 0-9 0,0 0-7 16,0 0-5-16,0 0-1 0,0 0-4 0,-17-19-2 15,11 11 0-15,-1-4-10 0,1-4-1 0,1-1 1 16,0-8-13-16,1-1 1 0,-4-3 0 0,6-2-1 16,-2-1 0-16,2-2-6 0,0-3 0 0,1-9-5 15,2 13-2-15,0-1-6 0,4-2-7 0,4 2-1 16,0 2-7-16,5 1 0 0,2 2 0 0,2 4 1 16,2 6 7-16,3-2-2 0,5 0 2 0,1 3-9 15,3 3 3-15,2 5 0 0,-1 1-12 0,0 1 8 16,0 4-22-16,-2 1-7 0,-3 2-14 0,1 5-2 15,1 1-20-15,-3 3 2 0,-2 1-14 0,-7 0-12 16,5 6-121-16,-9-5-247 0,-1 2 110 0</inkml:trace>
  <inkml:trace contextRef="#ctx0" brushRef="#br0" timeOffset="184705.55">17739 5813 69 0,'0'0'158'0,"0"0"-11"0,0 0-15 0,0 0-11 15,0 0-7-15,41-2-21 0,-19 0 1 0,5 0-15 0,3-1-8 16,1-2-13-16,0 2-5 0,3-1-14 0,-1 1-9 16,1-2-23-16,0 0-11 0,1 0-14 0,2 3-20 15,-3-3-21-15,-1 3-32 0,-6-2-86 16,3 0-190-16,-9 0 85 0</inkml:trace>
  <inkml:trace contextRef="#ctx0" brushRef="#br0" timeOffset="185504.9">19177 5542 113 0,'0'-10'122'0,"0"10"-15"0,0 0-19 15,0 0-3-15,0 0-2 0,0 0-9 0,0 0-13 16,0 0 2-16,2 24-15 0,-2-6-6 0,-1 8 1 16,1 6 2-16,-1 2-10 0,-2 0-8 0,-1 14 3 15,-1-2-7-15,3-1 6 0,-3-10-7 0,0 13-8 16,2-15 1-16,-2 4-3 0,4-3-3 0,-1-3 8 16,0-4 0-16,2 0 3 0,0-9-4 0,2-1-4 15,-2-6 3-15,0 0 1 0,2-5 0 0,-1 1 23 16,-1-7 19-16,0 0 9 0,-1 10 8 0,1-10-7 15,0 0-3-15,0 0-8 0,0 0-3 0,-3-34-8 16,3 16-3-16,0-8-3 0,0-1-1 0,1-1-3 16,1-2-10-16,-2-3-2 0,1-1-4 0,-1-10 1 0,4-4-10 15,-2-1 4-15,1 2-8 0,3-2-3 16,2-2-8-16,-1 3-9 0,3 14-10 0,2-11-4 16,0 15 0-16,0-2 2 0,0 6 7 0,3 2 0 15,1 4-4-15,-2 5 7 0,-1 1-8 0,1 4 8 16,5 2-3-16,0 4 5 0,-2 2-8 0,3 7-15 0,-8 0-6 15,5 6-7-15,0 6-7 0,3 3-9 16,0 4-20-16,-4 0-15 0,-2 3-21 0,-4 0-96 16,3 2-234-16,-3-2 104 0</inkml:trace>
  <inkml:trace contextRef="#ctx0" brushRef="#br0" timeOffset="185706.19">19182 5934 30 0,'0'0'161'0,"0"0"-18"0,0 0-18 0,0 0-9 0,0 0-20 15,0 0-17-15,38-2-25 0,-21-2-5 0,11-1-32 16,-1-1 2-16,2 1-13 0,2-2-9 0,1 0-2 16,0-3-9-16,4 1-21 0,-2 1-13 0,3-4-7 15,-1 2 1-15,-2-2-6 0,0-2-44 0,0 2-112 16,-1-4 50-16</inkml:trace>
  <inkml:trace contextRef="#ctx0" brushRef="#br0" timeOffset="186032.54">19808 5735 88 0,'18'-11'55'0,"-7"-2"11"16,0 6 3-16,-3-2 2 0,-2 3 7 0,-1 1-6 0,-4-1 12 16,4 3 3-16,-5 3-20 0,5-7-8 0,-5 7-2 15,0 0-12-15,0 0-9 0,0 0 7 0,0 0-6 16,-10 36-5-16,4-19 12 0,2 1-9 16,1 1-12-16,0 7 5 0,1-2 2 0,2 2-3 0,0 1-1 15,0 0 0-15,0 1-9 0,2 0-5 0,-4-2 2 16,2-1 7-16,-1-6-10 0,0-2-1 0,-1-2 6 15,2-3 0-15,-1-3 10 0,1-2 24 0,0-7 21 16,0 10 24-16,0-10 4 0,-4 7-12 0,4-7-7 16,0 0-7-16,0 0-8 0,0 0-3 0,-16-17-2 15,12 8-12-15,-1-7-4 0,0 0-8 0,1-4-1 16,2-6-6-16,1-2 0 0,0-2-6 0,1-3-6 16,2-3-7-16,1-11-6 0,6 1-8 0,1-2-10 15,0 1-8-15,2 2-7 0,-1 9 4 0,-3 6-9 16,5 3 8-16,0 4 2 0,-4 6 0 0,3 2 2 15,0 3 4-15,1 1-9 0,3 3 10 0,1 1 6 16,2 5-14-16,1 1-6 0,-2 1-14 0,1 0-20 16,1 5 0-16,-4 2-17 0,2 0-10 0,-4 3-17 15,0 2-11-15,-2 4-11 0,-3-2-100 0,0 2-249 16,-4 1 110-16</inkml:trace>
  <inkml:trace contextRef="#ctx0" brushRef="#br0" timeOffset="186226.34">19878 5906 78 0,'0'0'182'0,"0"0"-22"0,0 0-15 0,0 0-9 16,0 0-14-16,0 0-19 0,26-12-11 0,-8 9-6 16,1-2-22-16,8 0-17 0,2 0-27 0,2 0-24 15,1-3-5-15,2 2-13 0,5-1-11 0,11-4-11 16,1 0-9-16,3 0 2 0,0-1-8 0,0 2-15 0,0-6-74 15,-3 7-160-15,-2-1 71 0</inkml:trace>
  <inkml:trace contextRef="#ctx0" brushRef="#br0" timeOffset="186996.84">21148 5475 118 0,'0'0'138'15,"0"0"-12"-15,2-10-2 0,-2 10-14 0,2-5-13 0,-2 5-9 16,0 0-11-16,0 0-12 0,0 0-5 16,0 0-7-16,0 0-7 0,0 0-12 0,0 0 1 15,11 19 4-15,-8-8-10 0,0 5 1 0,-3 8-8 16,2 5 3-16,-4 1-4 0,2 5-3 0,0 12 2 0,-4-11-1 15,1 10-4-15,1 1 0 0,-6-1 3 16,7-13 3-16,-1 1-9 0,-1-1 6 0,3-4-5 0,0-3 1 16,0 1 5-16,0-10-8 0,0-1 4 15,0-4-1-15,0-1 8 0,0 0 2 0,0-3 16 0,-3 0 15 16,3-8 26-16,3 7 12 0,-3-7-9 0,0 0-13 16,0 0-4-16,0 0-8 0,0 0-2 0,0 0-7 15,-13-23-2-15,11 12-11 0,-1-1-3 0,-1-5-3 16,3 0-5-16,1-2-4 0,0-7 1 15,-4 0-13-15,2 0-7 0,0-3-11 0,2-2-2 0,0 0-9 16,4-3-4-16,0-12-1 0,-1 11-7 0,2 1 0 16,0 1 3-16,0 1-3 0,3 2 7 0,3 2 2 15,0 2-6-15,1 2 8 0,6 1 6 0,2 4-2 16,1 3-3-16,4 1 5 0,2 1 1 0,0 6 0 16,3-2 0-16,-3 5 6 0,2 3-4 0,-2 4 0 15,-7 1 5-15,-2 3-9 0,-2 5-1 0,0-1-6 16,-3 3 4-16,-2 1 8 0,-2 3 1 0,-5 7-3 15,3 2 2-15,-5-7-2 0,0 8 4 0,-2-9 0 16,-2 1 1-16,2 1 6 0,-2-2-2 0,-2-1 2 16,0 0-1-16,-1-3-1 0,-2 2 2 0,0-5-3 15,-1-1 1-15,1-2 8 0,3-2-5 0,-1-1 3 16,0 0 14-16,0-2 5 0,5-3 6 0,-8 4 2 16,8-4-1-16,0 0-3 0,0 0-6 0,-9-12-1 15,7 5-4-15,-1-3 1 0,3 1-8 0,0-4-9 16,3 2-6-16,-1-2-10 0,2 1-3 0,-4 2-7 15,3-1-11-15,-1 1-19 0,2 3-21 0,-4 7-29 16,4-9-31-16,-3 5-140 0,-1 4-300 0,4-7 133 16</inkml:trace>
  <inkml:trace contextRef="#ctx0" brushRef="#br0" timeOffset="187298.71">21169 5876 80 0,'-6'10'66'0,"6"-10"7"0,2 8-2 0,-2-8-8 0,12 6-5 16,-3-3-6-16,5-1 2 0,2-4-10 0,6 2-6 16,7 0-4-16,3-3-4 0,-3-1 2 0,0 1-4 15,1-1-5-15,1 0 9 0,-2-2-15 16,1 1-26-16,-1 2-20 0,2-2-32 0,-4-4-55 0,1 3-126 16,1-2 55-16</inkml:trace>
  <inkml:trace contextRef="#ctx0" brushRef="#br0" timeOffset="187815.95">21910 5675 55 0,'0'-9'153'0,"0"-1"-16"0,2 0-15 0,0 4 0 15,-2 6-6-15,3-12-6 0,0 6-17 0,-3 6-4 16,4-9-13-16,-4 9-5 0,0 0-8 0,2-6-9 15,-2 6-10-15,0 0 0 0,0 0-3 0,7 17-7 16,-4-7 1-16,0 7-4 0,-1 2-7 0,0 4 3 16,-2-2-7-16,3 4 3 0,-3 1-3 0,0 0-1 15,-3-6-1-15,2 7-8 0,1-8 5 0,-1-2-3 16,-1 0 4-16,-1-5-4 0,3 1 1 0,0-1 7 16,0-3-9-16,0-1-4 0,0-8 6 0,0 10 0 15,0-10 6-15,0 8 17 0,0-8 10 0,0 0 7 16,0 0-3-16,0 0-5 0,0 0 2 0,0 0-9 15,0 0 1-15,0 0 6 0,-12-19-8 0,8 9 2 16,-2-2-2-16,2-5-6 0,-1-2 0 0,1-6-3 16,-1-2-3-16,5-2-2 0,0-2-6 0,5 0 3 15,-2-3-6-15,3 0-6 0,4 3-5 0,-1-2 0 16,-2 6-3-16,6 2-6 0,-6 6-1 0,3 2 2 16,0 5-5-16,-1 1 0 0,8 5-3 0,1-1-1 15,3 4-2-15,-2 3 4 0,9 6-1 0,-9 3-6 16,7 5 0-16,-4 5-5 0,-2 5 1 0,-3 4-2 15,-9 0-1-15,1 5-3 0,-5 0 2 0,-8 3 2 16,-3 10-3-16,-6-12-4 0,-1-3 3 0,-4 1 10 16,-2-3-9-16,0-4 5 0,-3-2 8 0,4-2-1 0,-4-3 1 15,-3-1-1-15,0-3 4 0,1-2-4 0,5-7-10 16,1 2 3-16,3-2-4 0,-1-2-14 16,4-3-17-16,1 0-25 0,12 0-39 0,-13-7-140 15,7 2-282-15,0-5 125 0</inkml:trace>
  <inkml:trace contextRef="#ctx0" brushRef="#br0" timeOffset="189043.09">23000 5511 46 0,'0'0'101'0,"-5"-8"-10"0,0 4 0 0,5 4-9 0,-7-8-15 16,1 6 0-16,6 2-4 0,-8-7-11 15,1 4-9-15,7 3-3 0,-11 0-9 0,11 0-6 16,-14 3 4-16,3-1 1 0,2 3-7 0,-2 2 2 0,-2 3 14 16,1 4-19-16,-1 1-3 0,-6 6 19 0,4 1-10 15,-1 3 7-15,3 0-7 0,1 0-6 0,-2 0 9 16,5-2-9-16,3-3-3 0,1-2 7 15,3 0-8-15,2-2 3 0,2 1 1 0,0-7-6 0,1 3-4 16,2-4-2-16,1 1-6 0,1 0 4 0,0-5 6 16,1 2-1-16,2 0-2 0,1-1 2 0,-2-1-6 15,0 1 1-15,-2-1-5 0,-3-2 1 0,1 2-4 16,-3-1-1-16,-2-4 2 0,4 12-4 0,-4-12 5 16,-9 20-3-16,5-8 5 0,-5 3 6 0,-2 3 2 15,-5 5-3-15,2 1 11 0,3 2 13 0,-3 3-7 16,3-3-4-16,3 2 2 0,1-2 4 15,5-8-9-15,2 1 6 0,0 0 0 0,4-1-7 0,3 0 2 16,-1-6 0-16,5 1 1 0,3-2-9 0,5-4 5 16,12-1-4-16,-2-2-9 0,5-6-14 0,2 0-25 15,1-2-8-15,-3-3-7 0,2-4-14 0,-1 1 3 16,-2-4-3-16,0-1-9 0,-3-2 3 0,0-4 11 16,-1-1-4-16,-2-2 9 0,-4-3 7 0,1 0 2 15,-2-2 3-15,-1 0 6 0,-2 0 0 0,-3 2 18 16,-1 0 20-16,-1 4 9 0,-7 6 36 0,0-2-3 15,-3 4 2-15,-2 5 44 0,1-2 10 0,0 3-10 16,-3 1-2-16,0 8-14 0,-4-13-8 0,4 13-5 16,-4-8-10-16,-1 5-11 0,5 3 5 0,-12 0-7 15,12 0-6-15,-17 10 0 0,8-5-2 0,-1 4-14 16,-2 6 6-16,3 0-3 0,0 4 1 0,0-2-3 16,0 9 1-16,1 1 0 0,3-1-2 0,-2-2-1 15,6 1 7-15,1-5-3 0,1 6 0 0,1-3-3 16,-1-3 8-16,6-4-2 0,-3-5 4 0,0 0-3 15,-2-2-3-15,-2-3 8 0,3 0 17 0,-1-1 24 0,-2-5 20 16,0 0-1-16,4 5 5 0,-4-5 4 16,0 0-15-16,0 0-9 0,0 0-11 0,-9-30 1 0,7 16-4 15,-4-3-11-15,3-3-5 0,-3-4-7 16,3-3-1-16,-1-1-4 0,1-2-5 0,1-1-10 16,2-2-3-16,0-13-8 0,4 11-6 0,3-16-6 0,2 1-4 15,-2 16-1-15,4-1-5 0,-1 1-4 0,2 2-5 16,-1 4-2-16,3 2-4 0,-1 6-5 0,1 4 8 15,-1 1-7-15,4 3 3 0,-2 2-1 16,5 3-4-16,6 2 1 0,-3 0 1 0,-2 3-6 0,5 2-16 16,-5 2-7-16,-2 3-20 0,1 3 0 0,-5 1-15 15,1 3-3-15,-1 0-14 0,-3 3-8 0,1 1-12 16,-3 1-146-16,0 1-307 0,-5-1 137 16</inkml:trace>
  <inkml:trace contextRef="#ctx0" brushRef="#br0" timeOffset="189224.21">23352 5958 80 0,'0'0'189'15,"0"0"-25"-15,0 0-9 0,0 0-9 0,0 0-16 16,35-7-9-16,-12 5-13 0,5 2-11 0,4-3-9 16,0 3-9-16,1 0-3 0,3 0-11 15,4-1-18-15,14 2-22 0,-2-2-16 0,-14 1-35 0,17 1-19 16,-17-1-14-16,-1 0-30 0,0 0-30 0,-5-2-89 15,-2 0-223-15,-8-1 99 0</inkml:trace>
  <inkml:trace contextRef="#ctx0" brushRef="#br0" timeOffset="190524.95">16500 6582 40 0,'-7'-2'92'15,"7"2"-31"-15,-14-2 13 0,8-1-3 0,6 3-16 16,-9-1-1-16,9 1-6 0,0 0-4 0,-11 1-10 15,11-1-4-15,-7 5-6 0,7-5 0 0,-4 7-1 16,4-7-3-16,0 9-2 0,0-9 5 0,4 11 11 16,1-1-11-16,5-2 6 0,5 2-5 0,1-2 14 15,5-1-1-15,9 1 10 0,8-1 2 0,11 0 7 16,3-4-4-16,2 0 0 0,13-2-4 0,23-2-3 16,1-1 0-16,1 0-5 0,-1-2 0 0,3 4-7 15,1-3 0-15,0 3-1 0,3-2-6 0,1-1-4 16,6 1 7-16,4-1-3 0,-1 1-4 0,5 1-7 0,1 0 1 15,-3-3 4-15,-1 1-9 0,5-2-6 16,5 0 7-16,4 4 1 0,3-2-2 0,2-4 0 16,1 3-6-16,0-1 7 0,2-1 0 0,-1 2-1 0,6-2-3 15,-2 1-9-15,-2-2-1 0,-5 2 8 16,6 0-3-16,-2-2 2 0,3-1-5 0,2 0 0 16,-5 4 4-16,-3-3-1 0,2-1-1 0,0 1 4 15,-2-2-3-15,4 4 2 0,-3 0-5 0,-5-2 4 0,-1 6 0 16,-3-3 0-16,3 1 1 0,4-1 2 0,0 2 0 15,-2 2-4-15,-2-3-3 0,-1-2 0 16,0 2 5-16,-5-1-5 0,3 2 1 0,3-1-1 0,-5 2 2 16,-7 1 4-16,-4 0-6 0,-7-4-1 0,-2 4-3 15,-3-3 13-15,-8 3-11 0,-22-1 0 0,26-2 2 16,-28 3 5-16,1 0-4 0,-2 0 5 0,2-3-11 16,-5 3 2-16,-1 0-4 0,-4-5 0 0,-14 1 0 15,-4 0 5-15,-3 2-9 0,-7-2 7 0,-6 1-1 16,-3-1 0-16,-3 1 4 0,-4 1 0 0,-2-3-7 15,0 3 5-15,-2 2 1 0,0-3-2 0,-7 3 2 16,9-4-13-16,-9 4-18 0,0 0-4 0,0 0-8 16,0 0-11-16,0 0-22 0,0 0 0 0,0 0-33 15,-48 4-114-15,17-4-242 0,-2 3 108 0</inkml:trace>
  <inkml:trace contextRef="#ctx0" brushRef="#br0" timeOffset="191878.34">17706 6619 42 0,'0'0'85'0,"-7"-6"-4"16,7 6-5-16,-6-4-3 0,6 4-10 0,-6-5-2 16,6 5-8-16,-9-2-4 0,9 2-14 0,-13-5 9 15,3 4-2-15,1 0 0 0,-2 1-9 0,-2 0-7 16,-8 1-3-16,1 0-4 0,-10 4-2 0,-2 0 11 0,-3 1-7 15,-1 2 3-15,-13 0 11 0,-2 2-8 16,0 0-9-16,1 3 4 0,0 0-5 0,-4-2 3 16,-4 5-6-16,2-2-2 0,-1 3 9 0,-4 1-4 0,-24 5 2 15,24-5 3-15,-25 10-7 0,-3-2 2 0,28-6-8 16,-33 9 7-16,7-3 2 0,-5 2-4 0,2-2-1 16,0 1 0-16,-1 2 3 0,-2-3 1 0,-3 3-2 15,-9-2 3-15,4 2-12 0,-3-1 1 0,1 2 8 16,5-3 0-16,2-1-15 0,6 0 6 0,-2-1 7 15,0 2-8-15,-2 0-1 0,-5 0 4 0,4-1 1 16,3-1-8-16,-3 0 2 0,0-1 7 0,2 5 3 16,2-4-7-16,-2 1 9 0,-2-1-10 0,1 6-3 15,-3-3 7-15,5-2-7 0,0 2-1 0,0 1 5 16,5 2 2-16,-4-4 0 0,2 4-7 0,-6-2-6 16,6-2 9-16,2-1-1 0,-3 0-1 0,6 2 1 15,23-11-5-15,-2 5-9 0,-21 5 16 0,25-7-2 16,-1-2-4-16,-1 2 1 0,-2-4 1 0,0 4-2 15,3-4-2-15,0 2-1 0,1-4 16 0,5 0-10 16,2-1-5-16,13-3 4 0,-10 1-3 0,11-1 2 16,5-2-1-16,1-1-2 0,2 0 2 0,6 2-1 15,4-6-15-15,1 3 20 0,2-2-3 0,3 0 8 16,2-1-10-16,3 0 3 0,0-2-4 0,3-1-1 16,6 0-4-16,-8 4-4 0,8-4-1 0,0 0-2 15,0 0-1-15,0 0-13 0,0 0 6 0,0 0-2 16,0 0-12-16,0 0-10 0,32-6 10 0,-21 4-5 15,0-1-8-15,-1 1-1 0,1 0 4 0,0-1 2 16,-1 1-9-16,2 0-6 0,2-1-8 0,-3-1-73 16,2 1-153-16,-4 0 68 0</inkml:trace>
  <inkml:trace contextRef="#ctx0" brushRef="#br0" timeOffset="192252.54">11792 8199 27 0,'0'0'74'0,"-9"2"-11"0,9-2-6 0,-10 2-1 16,10-2-4-16,-9 5-14 0,9-5-3 0,-9 5-6 0,5-3 4 15,-2 4-10-15,1-1 0 0,0 2 6 0,0 2-3 16,-1-1-6-16,1 2-4 0,0 1 5 0,2 1-10 16,-2-3 9-16,3 3-5 0,1-1 0 15,1 3-1-15,0-3-1 0,2 0-1 0,1 2-1 16,3-1 1-16,-1-3 3 0,0-1-6 0,1-1-2 15,0 0 5-15,4-2-6 0,0-1-5 0,2 0 17 0,2-4-12 16,-3-1 8-16,2-2-13 0,5-1 7 0,0-1-3 16,-3-2-2-16,-3 2-8 0,-1-2 2 15,0 0 5-15,-4-1 9 0,1 0-6 0,-3 0 6 0,0-2 1 16,-2 3 8-16,1-1 7 0,-3 1-8 0,1 2-4 16,0-4 9-16,-2 9 12 0,1-8 0 0,-1 8-10 15,1-7-10-15,-1 7 1 0,0 0-10 16,0 0 7-16,0 0 6 0,0 0-9 0,0 0 3 0,-4 36-20 15,6-21 12-15,0 4-15 0,7 7-3 0,1 2-13 16,3-4-19-16,1 3-21 0,3-1-107 0,-3-4-186 16,2 2 83-16</inkml:trace>
  <inkml:trace contextRef="#ctx0" brushRef="#br0" timeOffset="193386.84">21330 6484 80 0,'0'-8'94'15,"0"8"-13"-15,0 0-10 0,0 0-6 0,0 0-9 16,0 0-2-16,0 0-7 0,-17 18-5 0,7-9 7 15,-3 5-4-15,-7 6-5 0,-7 2 2 0,2 0 5 16,-13 8-16-16,-1 2 3 0,-1 3-2 0,-3-2-6 0,-3 4-5 16,0-2-6-16,-3 2 8 0,2-5-6 15,1 2 1-15,2-4-1 0,6-3 3 0,6-5 5 16,1 1-3-16,1-2 7 0,2-2-14 0,-2 3 6 16,3-2 5-16,1 0-4 0,3 2-4 0,1-2-3 0,-1 0-1 15,3-1-3-15,1 0 5 0,8-5-1 16,-2 2-2-16,1-4-2 0,1-3-4 0,5 0 4 0,-3-1-6 15,4-1 0-15,0-2 0 0,2-1 1 16,3-4-1-16,-6 5 0 0,6-5 10 0,-3 4-11 0,3-4-8 16,0 0-4-16,0 0 5 0,0 0-3 0,0 0-6 15,0 0 6-15,22-9-15 0,-13 3-22 0,-1 0 5 16,1 0-6-16,-3 0-6 0,0-3-5 0,-1 0-5 16,-1 1-2-16,0-3 6 0,-1 2 5 0,-1 4 4 15,1-2 12-15,-3 7 1 0,3-9 5 0,-3 9 8 16,3-6 1-16,-3 6 3 0,0 0 6 0,0 0 2 15,0 0-1-15,0 0 6 0,0 0-8 16,0 0 13-16,0 0 5 0,-22 4-3 0,22-4-1 0,-13 7 6 16,3-3-4-16,3 4 7 0,-1-2-3 0,-2 2 5 15,1 2-6-15,0-2 0 0,0 2 4 0,1 1 0 16,1-3 0-16,0 2-8 0,-3 1 4 0,4 0 3 16,1-2-2-16,-2 2 3 0,3-3-5 0,-1 2 2 15,3-1-4-15,2-2-2 0,0-7 8 0,-3 11-5 16,3-11 0-16,0 11 6 0,0-11-5 0,5 5-2 15,-5-5-1-15,8 3 6 0,-8-3-6 0,11-3 0 16,0 0 1-16,1-1 5 0,3-3 0 0,0-2-5 16,3 1 4-16,-3-2-6 0,3 0 11 0,-3 0-13 15,0-1 2-15,-1-2 2 0,-1 1 1 0,-6 2 6 16,3 1 0-16,-2 1-6 0,-2 0 19 0,0 2 8 16,-2 2 2-16,-4 4-10 0,0-8 8 0,0 8-8 15,0 0-5-15,-14-7-5 0,5 4 2 0,0 3 2 16,-3 0 0-16,2 2-5 0,-1 2 3 0,-3 0-1 15,3-1 3-15,-2 2 0 0,1 1-4 0,2 1-23 0,-1-2 1 16,3 2-9-16,-1 1-20 0,0-1-25 0,3-1-31 16,-2-1-86-16,0 1-193 0,1-2 86 15</inkml:trace>
  <inkml:trace contextRef="#ctx0" brushRef="#br0" timeOffset="196104.77">23653 5107 40 0,'-21'-17'73'0,"-2"2"-3"15,7 3-9-15,-1 0 7 0,-5 0-9 0,7 1-4 16,-5 0-13-16,3 0 7 0,-6 3-10 0,0-2-6 16,-4 3 4-16,-2 2-4 0,-1 2-9 0,-3 1 0 15,4 2-1-15,-3 3 10 0,-1 1-14 0,1 4 12 16,-3 1-8-16,0 2-13 0,2 3 4 0,0 2 1 15,-13 6 6-15,4 3-6 0,13-4 3 0,-1 1-10 16,-8 9 8-16,2 4-1 0,12-9 0 0,-3 15-5 16,-1 2-4-16,4 1 3 0,1 5 7 0,-2 2-10 15,5 6 11-15,-4-1 7 0,1 0-16 0,-5 21 0 16,11-23-1-16,-3 1 2 0,7 4 6 0,1-2-5 16,1 32 0-16,5-30 4 0,8 30-1 0,2-1-3 15,3 1 1-15,4-7-1 0,5-1 4 0,-1-24 2 16,14 20-3-16,-2-26-7 0,7-1-2 0,14 24 5 15,-6-28 3-15,7-6-3 0,23 11 2 0,-17-19-8 16,28 3 0-16,-25-17 3 0,2 2-15 0,3-6 10 16,-4-3-5-16,0-3-5 0,-3-7 9 0,-5-1-3 0,-10-1 4 15,8-8-2-15,3-3-2 0,-14 4 13 16,18-9-12-16,-2 0-6 0,-2-2 5 0,-3-3-12 16,1 0 11-16,-1-6-3 0,2-1 10 0,-3-1-6 15,-2-3 3-15,3-3 0 0,-3-3 7 0,-4-3-5 0,-4-3 8 16,13-22-1-16,-21 16 1 0,8-23 1 15,-14 17 0-15,3-20 12 0,-10-6 0 0,-3 24-1 16,-1-26-1-16,-12 26 8 0,-1-24-7 0,-13 2-5 16,-5-2 1-16,-10 0 4 0,-3 1-2 0,-4 4-2 15,-5-6-4-15,-4 14 1 0,10 22-3 0,-4-1-4 0,-7 6 3 16,2 1-7-16,-4 4-2 0,0 5-6 16,-4 8-9-16,-2 5-2 0,-7 5-3 0,1 6-10 15,-4 9-3-15,-2 1-6 0,-24 10-7 0,23 1-1 16,-28 10-10-16,0 7-7 0,6 4-9 0,0 0-4 0,-4 8-18 15,3 5-77-15,5 0-183 0,2 0 81 0</inkml:trace>
  <inkml:trace contextRef="#ctx0" brushRef="#br0" timeOffset="197040.57">20276 7067 86 0,'-21'-3'86'0,"-6"3"-3"0,6 0-18 15,-7 4-1-15,1 0-1 0,-1 3-2 0,0 4-5 16,-1 3 1-16,-1 4-2 0,-3 2-2 0,-8 12-3 16,-2-2-22-16,3 8 26 0,-2 2 0 0,2 0 1 15,3 1-4-15,-3 2-3 0,6 1-3 0,6 1-8 16,2-1-7-16,5 5 6 0,5-2 2 0,-2 1 3 16,7-3-11-16,0 5 1 0,1-1-5 0,8 2-3 15,2 2-6-15,0 2 0 0,0 2-3 0,2-5 5 16,4 0-1-16,1 0-5 0,1-1-3 0,1 2 7 15,2 0-8-15,-3-1 5 0,6 3-4 0,0-3-3 16,0-1 8-16,1-2-7 0,3 5 0 0,3-6-1 16,4-4-1-16,1 2 0 0,3-1 3 0,4-4-6 15,0 1 3-15,6-8-1 0,3-1 1 0,1-3-8 16,3-6-2-16,3-5 4 0,-2-6-9 0,6-2 2 0,3-7 2 16,3-5 0-16,-2-4-3 0,4-3 8 15,0-3-3-15,-1-3-1 0,0-4-6 0,0-3 9 16,0-2-6-16,-3-5 7 0,22-14 12 0,-29 11 5 15,0-4 10-15,19-17-4 0,-27 8 2 0,4-1 9 0,12-19-3 16,-21 14 2-16,8-23-2 0,-21 22 0 0,-4-4-1 16,3-1-1-16,-7-24-3 0,-12 24-4 0,-4-27-2 15,-7 24-6-15,-10-21 3 0,0 23 1 0,-11-25-1 16,-11 6-1-16,8 26-3 0,-19-17-4 0,10 21 1 16,-16-17 3-16,12 19-8 0,-23-14-3 0,19 19 2 15,0-1-2-15,-1 2-1 0,-6 3 3 0,2 2-5 16,1 7-10-16,1 1 2 0,-4 7 0 0,0 4-8 15,3 6-8-15,2 4-13 0,-6 8-7 0,1 7-7 16,-5 6-5-16,-2 4 5 0,-23 13-5 0,25-3 0 16,-16 12-7-16,21-9-6 0,-15 19 0 0,23-13-1 15,-13 21-6-15,21-11-6 0,-10 23 1 0,4-1-32 16,15-19-63-16,-4 20-192 0,12-19 85 0</inkml:trace>
  <inkml:trace contextRef="#ctx0" brushRef="#br0" timeOffset="202478.66">22529 6138 29 0,'-3'53'47'0,"3"6"-5"0,3 2-6 0,3 20-3 16,-3-28 0-16,5 2-5 0,2-2-16 0,3 1 4 0,2-5-1 15,7-1-1-15,1-2 7 0,7-4-15 0,3 0 13 16,3-5-2-16,0 1-1 0,7-9-1 16,-1 0-1-16,8-7-2 0,-3-5-7 0,3-3 10 0,0-6-6 15,2-3-2-15,1-6 5 0,-1 0 1 16,2-6-1-16,0-2 0 0,3-2 2 0,2-1 4 0,-4-3-6 16,5-4-4-16,-4-1 8 0,3-3 4 0,-3-2 1 15,2-2-10-15,-2-2 3 0,0-3-6 0,-5 0 1 16,-1-6-11-16,16-19-7 0,-26 17-12 0,-2-7-11 15,-5-4-68-15,0-25-108 0,-9 24 48 0</inkml:trace>
  <inkml:trace contextRef="#ctx0" brushRef="#br0" timeOffset="202639.8">23280 5286 4 0,'-136'21'48'15,"10"1"-7"-15,7 5-5 0,4 7-1 16,5-1-7-16,7 1-10 0,4 4 8 0,11 2-18 0,7 3-7 16,27-8-18-16,2 2-21 0,-19 15-42 0,26-13 19 15</inkml:trace>
  <inkml:trace contextRef="#ctx0" brushRef="#br0" timeOffset="204008.51">11027 7664 57 0,'-11'-14'49'0,"4"3"6"16,-2-3-5-16,1 5-3 0,-2 0 2 0,1-2 7 0,3 4-14 16,-4-1 0-16,2 0-5 0,1 3-6 15,0 0 0-15,-3 1-9 0,0 1 1 0,2 0-1 16,-4 3-4-16,2 3 1 0,-2-1-5 0,-4 3-4 15,-1 2 0-15,-2 4 7 0,0-1-3 0,-4 6 3 0,-3 2-3 16,3-1 2-16,-1 1 1 0,2 0-2 16,4 2-5-16,1-3 0 0,5 0 1 0,-1 0-1 15,1 4-6-15,0 2 0 0,1 1-1 0,0 1 3 16,1 3-3-16,1-1 3 0,3 1 0 0,2 4-2 0,4 0 5 16,0 1-7-16,4 2 5 0,1-2-6 0,9 13-2 15,-1-1 4-15,1-11-8 0,5 8 10 16,2 4 1-16,2-2 2 0,6-1 1 0,-2-2 4 15,-6-12-9-15,11 8 0 0,3-3 1 0,-7-11-2 0,17 0 1 16,-11-6 1-16,1-3 5 0,3-4-7 0,0-3 1 16,3-4 3-16,-3-3 4 0,3-2-2 0,-4-4 10 15,2-3 6-15,9-8-3 0,-12 2 1 0,-1-2 6 16,-1 0 8-16,6-14-4 0,-11 9 4 0,-3-2 5 16,-1-3 1-16,-2 0 8 0,-5-5-10 0,0-1 2 15,1-9 1-15,-7 9-1 0,-3-13 2 0,-6 0-5 16,-4-3 0-16,-5 2-9 0,-6-1-2 0,-7-1-7 15,-4 0-1-15,-6-1-7 0,-4-1 3 0,-2 2-6 16,-2-2 0-16,0 7 0 0,-5-1 1 0,5 2-8 16,0 1 0-16,2 5-10 0,7 10 2 0,2 4 3 15,-4-1-2-15,-1 5-1 0,2 4-3 0,-2 2-2 16,-1 4-2-16,-1 5-8 0,1 4 7 0,-3 6-2 16,1 0 4-16,-3 8-3 0,1-2 5 0,3 6-1 15,-12 7-3-15,4 4 14 0,3 0-10 0,2 6-2 16,3-1 6-16,1 4-3 0,3 4-4 0,6 0-8 15,0 0-2-15,6 3-19 0,3 1 0 0,6 5-4 16,5-1-18-16,3 1-11 0,3 1-12 0,2 1-18 16,4-2-93-16,1 2-212 0,5 0 9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6:10:06.1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012 8838 47 0,'0'0'65'0,"-5"-7"-12"16,5 7-3-16,0 0-6 0,-2-10 8 0,2 10-5 16,-3-6 0-16,3 6-4 0,-4-5-2 0,4 5 2 15,0 0 2-15,-6-8 3 0,6 8-5 0,0 0-1 16,-5-8-9-16,5 8-2 0,-5-4-3 0,5 4-3 0,0 0 9 16,0 0-7-16,-4-5-8 0,4 5 1 0,0 0-2 15,0 0-1-15,0 0-1 0,-7-5 1 16,7 5-7-16,0 0 1 0,0 0 0 0,0 0 1 15,0 0-2-15,0 0-4 0,0 0-3 0,0 0 3 0,0 0-1 16,0 0 3-16,0 0-5 0,21 14 6 0,-14-11-4 16,3-1 5-16,4-2 1 0,1 2-1 15,6-1-5-15,13-2 13 0,-1-1-15 0,1 2 4 0,1-2 2 16,0-1 6-16,5 2-9 0,-4-3 6 0,4 2-8 16,10-4 11-16,-15 2-12 0,4-1 7 0,0 1-6 15,-4-1-4-15,-3 0-1 0,0 0 10 0,-4-1-10 16,-2 1 6-16,-7 1-3 0,-8 0 1 0,1 2-1 15,-6 1 7-15,-1-3-2 0,-5 4 5 0,0 0-4 16,0 0 5-16,0 0-1 0,0 0-8 0,-31 5 0 16,12 1 2-16,-8-1 2 0,1 5-2 0,-1-3 2 15,0 1-3-15,9-1-1 0,-1 0-1 0,7 0 8 16,0 1-15-16,1-2-32 0,2 2-16 0,2 0-21 16,2-1-28-16,-3 0-85 0,7 0-200 0,1-7 90 0</inkml:trace>
  <inkml:trace contextRef="#ctx0" brushRef="#br0" timeOffset="5583.2">10214 10528 36 0,'0'0'72'16,"-4"-7"13"-16,4 7 2 0,-1-7-3 0,1 7-6 0,-4-7-4 16,4 7-10-16,0 0-6 0,-5-8-2 0,5 8-8 15,0 0-3-15,-2-6 1 0,2 6-6 0,0 0-5 16,-4-6 0-16,4 6 1 0,0 0-8 0,0 0-6 16,0 0-3-16,0 0-2 0,0 0 1 0,0 0-3 15,0 0-1-15,18 0 0 0,-18 0-9 0,21 2 10 16,-8-1-11-16,9 3 8 0,7 0-6 0,1-3 2 15,4 2-6-15,1-2 2 0,0-1 1 0,1 0 3 16,4 1 2-16,-1-3-8 0,1-1 6 0,-3 1 1 16,4 0-3-16,-4 0 0 0,-1-2 0 0,-4 4 3 0,1-4-2 15,-4 1-7-15,-2 1 2 0,-6 0-1 0,-3 0 5 16,-5 2-1-16,-2-2-1 0,0 1 1 0,-6 0-6 16,-5 1 7-16,9 0 3 0,-9 0-2 0,0 0-2 15,0 0 6-15,0 0-3 0,0 0 3 0,0 0-8 16,-28 8 7-16,19-5-9 0,-3 1 5 0,1-1-6 15,0 1 5-15,1 0-2 0,-2 1-1 0,4-1-1 16,-3 0 2-16,6 0-7 0,-3 0-18 0,8-4-20 16,-9 3-22-16,4 0-27 0,5-3-101 0,-6 6-207 15,6-6 92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6:42:41.40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268 17376 58 0,'0'0'88'0,"-15"-7"-9"0,5 1-3 0,3-2 17 15,1 1-10-15,2-1 12 0,0-1-20 0,-1-1-6 16,3 1 1-16,2 1 8 0,-3-1-13 0,3 9 1 15,-1-13 1-15,1 13-11 0,-2-9-6 0,2 9-13 16,0 0 5-16,6-14-8 0,-6 14 2 0,13-11-6 16,12-3-3-16,4 0 4 0,3-4 8 0,19-5 3 15,3-4 0-15,28-11 5 0,-25 8-2 0,33-18-1 16,3 2 9-16,-2-3-5 0,8-6 0 0,14-7 5 16,5 4 1-16,6 3 6 0,9-5-5 0,3 1-1 15,2-3-5-15,4-5-1 0,8 2 5 0,-5 3-6 16,5 0-5-16,-9 3-5 0,-8 4-3 0,3 1-1 15,-7 9-3-15,-8-1-3 0,-2 7-2 0,-9 0-3 16,-8 7 1-16,-11 1-4 0,-30 10-1 0,2 1-4 16,24-5-3-16,-31 9-3 0,-1 0-12 0,-18 8-8 15,-1 1-15-15,-4 4-15 0,-2-3-21 0,-12 3-8 16,-4 3-17-16,-14 0 1 0,16 6-14 0,-16-6-8 16,0 0-28-16,0 23 13 0,-7-7-15 0,-3 1-133 15,-3 5-292-15,-5 0 129 0</inkml:trace>
  <inkml:trace contextRef="#ctx0" brushRef="#br0" timeOffset="525.29">7747 16952 171 0,'10'2'190'0,"11"-2"-15"0,7-6-13 0,3 2-16 15,3 1-6-15,18-6-10 0,2 3-14 16,1-5-8-16,4-5-8 0,2 0-8 0,35-9-7 0,-7-2 1 16,3 2-8-16,5-7-2 0,7 1-7 0,3-2-6 15,0-4 1-15,7-4-4 0,3-3-5 0,11-2 2 16,2 0-7-16,10-5 8 0,3-1-10 0,3 3 1 16,1 0-1-16,-1-3-1 0,5 0-1 0,7 3 0 15,-6 3 8-15,-7 2-13 0,-4-1 5 0,-1 4-4 16,0 0 1-16,-5 3-7 0,-8 1 3 0,-6 3-7 15,-1 1-1-15,-9-2 1 0,-4 4-1 16,-4 3-5-16,-7 5 8 0,-6-3-11 0,-28 13 2 16,2-3-5-16,-4 2-1 0,0 0-4 0,-9 7-1 0,-14-2-8 15,-4 4-7-15,-3 2-11 0,-7 1-10 0,-7 0-11 16,3 0-6-16,-7 2-2 0,7-1-9 16,-5 3-5-16,-14-2-11 0,24 4-5 0,-10 0-17 15,-2 9-7-15,-2-1-21 0,-2 2-5 0,1 5-16 16,-5 1-13-16,-1 6-21 0,-5 3-155 0,-6 2-354 15,2 1 157-15</inkml:trace>
  <inkml:trace contextRef="#ctx0" brushRef="#br0" timeOffset="940.41">12549 16922 4 0,'0'0'198'0,"15"2"-24"0,-4-2-18 16,-11 0-15-16,30 0-6 0,-11-3-24 0,9 1-9 15,0-5-9-15,0 4-3 0,6-6-2 16,3 1 5-16,13-3-3 0,7-1 11 0,3-1 2 0,26-11 4 16,3-2 4-16,2-1-5 0,0-5-1 0,9 0-8 15,4-2-1-15,2-1-10 0,10 1-7 0,-4-3-8 16,4 2 2-16,1-2-16 0,0-4-6 0,4 3 1 15,0-1-4-15,3 3-3 0,2-3-3 0,-5 0 6 16,-6 5-10-16,5 2 1 0,-1-4-3 0,-9 3 3 16,4 1 1-16,-7 3-9 0,-3 6 1 15,-7-7-5-15,-9 6-2 0,-1 0-1 0,-29 8-6 16,2 1 1-16,-2-1-4 0,-1 2-1 0,-2-2 0 0,-3 6-5 16,-13 0-9-16,-6 2-1 0,1-2-13 15,-4 5-5-15,-4-2-18 0,-9 3-4 0,-4 2-17 16,-4 3-12-16,2-1-11 0,-11 0-3 0,12 3 10 15,-12-3-16-15,0 0 0 0,0 0-5 0,-7 25-7 0,-9-7-13 16,-6 5-7-16,-5 0-26 0,-9 12-22 16,-5 0-157-16,-9 5-355 0,-18 12 157 0</inkml:trace>
  <inkml:trace contextRef="#ctx0" brushRef="#br0" timeOffset="1302.91">15697 17154 50 0,'37'0'460'15,"-6"0"-252"-15,3-5-18 0,5 0-9 0,14-2-17 16,4-3-12-16,-2-1-17 0,5 3-9 0,6-6-10 16,29 6-24-16,-6-7-5 0,1-1-9 0,-1-1-7 15,2-1-8-15,-2-3-5 0,1-1-8 0,-26 8-2 16,31-13-6-16,1 0 0 0,0-6-2 0,5 2-3 15,-1 0-2-15,1-2-2 0,1 2-3 0,0 2-2 16,3-2-1-16,1 0-3 0,-2 1 5 16,1 1 0-16,-3 0-1 0,-5 3 0 0,-3 1 2 15,-7-4-3-15,4 3-2 0,-29 9 2 0,1-2-3 0,1 5-2 16,1-3 1-16,-1 5-1 0,-5 1 1 16,2-3-4-16,-6 4-4 0,-1 4-1 0,-17 2-3 15,0-3-3-15,-5 2-6 0,-3 2-13 0,-8 1-7 0,-1 0-13 16,-5 1-26-16,-2 0-18 0,-13 1-22 0,23 0-19 15,-23 0-16-15,16 4-11 0,-16-4-22 0,12 6-21 16,-12-6-155-16,0 0-368 0,-7 19 163 0</inkml:trace>
  <inkml:trace contextRef="#ctx0" brushRef="#br0" timeOffset="1650.09">18153 17360 31 0,'0'0'352'0,"0"0"-32"0,9 9-29 15,-1-9-30-15,3 1-27 0,3-1-19 0,4-1-24 16,3 1-8-16,7-2-29 0,0 1-16 0,4-3-19 16,0-1-12-16,4-2-20 0,16-5-13 0,-2-1-10 15,0-6-10-15,10 0-9 0,23-17-8 0,0 6-3 16,2-8-6-16,-1 9-4 0,3-7-6 0,1 4-8 15,1 0-1-15,-2-2-5 0,1-1-3 0,0 2-3 16,-1-3-10-16,-1 1-7 0,2 3 4 0,-2 6-4 16,-29 9-1-16,2 0 1 0,-3 0-2 0,2 3 5 15,-7 1 3-15,-14 5 0 0,-2 2 0 0,-3-2-15 16,0 1-3-16,-10 3-6 0,-5 0-8 0,-2 0-14 16,-5 2-12-16,-10 2-5 0,18-3-6 0,-18 3-13 15,12-1-12-15,-12 1-12 0,0 0-20 0,0 0-11 16,0 0-28-16,0 0-103 0,0 0-305 15,0 0 134-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0-10-20T06:46:50.6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248 13619 58 0,'-4'-8'64'16,"4"8"-1"-16,0-9-3 0,0 9-7 0,-1-9 8 16,1 9-11-16,-2-9-10 0,2 9 13 0,0 0-6 15,2-12 9-15,-2 12 1 0,0 0-3 0,-4-6-12 16,4 6-6-16,0 0-13 0,0 0 6 0,0 0-17 16,0 0 0-16,0 0 5 0,0 0 11 0,0 0-8 15,0 0 4-15,-1 36-4 0,1-21-1 0,0 11 5 16,0-6-3-16,1 8 3 0,1 3-8 0,-2 3 7 15,2 11 2-15,-4-9 1 0,2-1 1 0,0 12-9 16,0-12 10-16,0 0 3 0,2-2-5 0,-2-1-12 0,0-3 13 16,0-2-1-16,1 0 3 0,-1-4-9 15,-1-3-4-15,-1-5 7 0,2 2 2 0,-2-5-3 16,2-3 3-16,0-1-6 0,0-8 4 0,0 10 9 16,0-10 6-16,0 9 8 0,0-9 14 0,0 0 1 0,0 0-1 15,0 0 11-15,0 0-12 0,0 0-7 0,0 0-1 16,0 0-9-16,4-42-3 0,-4 18-3 0,1-4-4 15,-1-1-5-15,0 0-3 0,-1-3-14 16,1-5-5-16,-4-11-6 0,4 1-2 0,-1-2-5 16,-2 1-15-16,3 14 0 0,0 0 0 0,0 0 7 0,0 3-2 15,3 1 0-15,-2 4 0 0,-1 8 5 0,4 2 4 16,-4 4-4-16,0 4 4 0,1 1-6 16,-1 7-1-16,0-9 4 0,0 9 6 0,0 0 4 15,0 0-7-15,0 0-2 0,0 0 4 0,0 0 0 0,-3 38 0 16,1-21-1-16,1 2 15 0,-2 6-13 0,-1 4 4 15,2 32-2-15,-3-30 4 0,5 2 1 16,-2-1 4-16,1 1-2 0,0 0 0 16,-1-5 5-16,2 1-5 0,0-4-3 0,0-6 7 15,0 0 0-15,2-2-4 0,-2-5 3 0,0-2 2 0,1 0 7 16,-1-5 2-16,0 2 12 0,0-7 11 0,0 9 16 16,0-9 4-16,0 0-7 0,0 0-5 0,0 0-6 15,0 0-2-15,0 0-5 0,3-28-5 16,-5 13-1-16,2-3-3 0,0 0-5 0,0-8-6 0,-1 1-5 15,0-2-18-15,-1 1-4 0,2-2-4 0,0 10-2 16,-1 1 2-16,1 5-1 0,-1 1-1 0,-1 5-3 16,2 6-2-16,0-12 0 0,0 12-4 0,0 0 6 15,0 0 2-15,0 0 2 0,0 0-4 16,2 26-3-16,-1-7-16 0,-1-4-8 0,0 6-14 0,1 4-13 16,1 0-24-16,-1 2-14 0,0-1-20 0,1-2-21 15,-2-5-112-15,0 0-289 0,4-4 128 0</inkml:trace>
  <inkml:trace contextRef="#ctx0" brushRef="#br0" timeOffset="7218.18">10756 15786 46 0,'-3'-4'66'16,"3"4"2"-16,0 0 4 0,-7-7-2 0,7 7-1 15,-2-9-13-15,2 9-7 0,0 0-5 0,-5-5-5 16,5 5 8-16,-2-6-3 0,2 6 4 0,0 0-6 16,0 0 0-16,-8-4-19 0,8 4 20 0,0 0-10 15,-9-2-11-15,9 2 3 0,0 0 8 0,-14 6-17 16,14-6 1-16,-9 3 2 0,4 0-3 0,5-3-1 16,-11 3 9-16,11-3-6 0,-9 4 1 0,9-4 8 15,-4 2-2-15,4-2-9 0,0 0-2 0,0 0 2 16,0 0-9-16,0 0 9 0,0 0-12 0,0 0 10 15,27-4-4-15,-10 1 5 0,3-2-5 0,13-4 3 16,-2 4-8-16,5-2 4 0,15-4-1 0,-1-2 4 16,3 0-8-16,2-1-3 0,-3 3 10 0,2-2-5 15,2 1-5-15,-2-1-6 0,1-1 17 0,-2 3-7 16,-4-2-1-16,2-2-8 0,0 4 8 0,-15 0-2 16,0 3 1-16,-2-1 0 0,-3 1 1 0,0 4 1 15,-4-3-5-15,-8 6 8 0,-3-1-13 0,-4 0-2 16,-2 0 0-16,-10 2 1 0,0 0-5 0,0 0 5 15,0 0 0-15,0 0 4 0,0 0 4 0,0 0-4 16,0 0 0-16,0 0 6 0,-26 18-11 0,17-14 0 16,-1 0 2-16,1 1 3 0,-1-1-16 0,10-4-4 15,-13 5-11-15,6-2-13 0,2 0-27 0,5-3-24 16,-9 4-79-16,9-4-189 0,-13 1 83 0</inkml:trace>
  <inkml:trace contextRef="#ctx0" brushRef="#br0" timeOffset="7811.48">12178 15931 32 0,'0'0'84'0,"-9"6"-17"0,9-6-7 0,-5 5-2 15,5-5-14-15,0 0 8 0,-6 5-10 0,6-5 14 16,0 0 21-16,0 0 3 0,11 7 0 0,-11-7-2 16,19 0-4-16,0-3-1 0,1 0-4 0,9-2-3 15,3-5-5-15,6-1-13 0,11-5 0 0,2 1 3 16,3-5-11-16,-1 3-7 0,5-3 4 0,-1 2 3 15,-2 1-4-15,1 0 1 0,-2 0-6 0,-3 3 3 16,-12 3-3-16,-2 0-4 0,0-1-1 0,-4 3-3 16,-2 1-4-16,-3 1-2 0,-10 2 3 0,0 3-9 15,-5-1 4-15,0 3-3 0,-4-5 0 0,0 3 1 16,-9 2-1-16,13 0-6 0,-13 0 1 0,8-1 1 16,-8 1-1-16,7-2-1 0,-7 2-4 0,0 0 3 15,8-2-10-15,-8 2 8 0,0 0-1 0,0 0 3 16,0 0-4-16,0 0 1 0,-4 15-7 0,4-15-2 15,0 0-13-15,-10 9-7 0,10-9-7 0,-6 7-12 16,6-7-22-16,-8 5-15 0,1-3-15 0,0 2-14 16,-2-1-118-16,-8 1-248 0,5 0 11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10-20T10:46:46.6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60 60 0 0,'0'0'243'0'0,"17"10"1497"0"0,-10 2-1641 0 0,-1 0-1 0 0,-1 0 1 0 0,0 1 0 0 0,6 24-1 0 0,-7-24-36 0 0,0 1-1 0 0,1-1 1 0 0,0 0-1 0 0,8 13 1 0 0,-6-15-17 0 0,0 2 38 0 0,1-1-1 0 0,0 0 0 0 0,0 0 0 0 0,21 21 1 0 0,-26-31-58 0 0,-1 0 1 0 0,1 0 0 0 0,0 0-1 0 0,0 0 1 0 0,0 0 0 0 0,0 0-1 0 0,0-1 1 0 0,0 1 0 0 0,0-1 0 0 0,0 0-1 0 0,1 0 1 0 0,-1 0 0 0 0,0-1-1 0 0,1 1 1 0 0,-1-1 0 0 0,1 0-1 0 0,-1 0 1 0 0,0 0 0 0 0,1 0-1 0 0,-1 0 1 0 0,1-1 0 0 0,-1 1-1 0 0,0-1 1 0 0,1 0 0 0 0,-1 0-1 0 0,0-1 1 0 0,4-1 0 0 0,13-8 61 0 0,0-1 1 0 0,-1-1-1 0 0,0 0 1 0 0,27-27-1 0 0,68-76 96 0 0,-58 57-119 0 0,-12 15-116 0 0,268-264 195 0 0,-211 217-1485 0 0,139-96 1 0 0,-170 141 149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10-20T10:46:59.3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73 4 0 0,'0'-4'158'0'0,"0"0"-1"0"0,0 0 1 0 0,-1 0-1 0 0,0 0 1 0 0,1 0-1 0 0,-2 1 1 0 0,1-1 0 0 0,0 0-1 0 0,-1 0 1 0 0,1 1-1 0 0,-1-1 1 0 0,0 1-1 0 0,0 0 1 0 0,-3-4 0 0 0,4 6 379 0 0,-5-9 23 0 0,2 7-211 0 0,5 6 137 0 0,59 124 0 0 0,43 99 130 0 0,-20-21-226 0 0,10-3 0 0 0,7-5-1 0 0,250 361 1 0 0,-316-509-334 0 0,93 120 158 0 0,-116-154-192 0 0,0 0-1 0 0,-1 1 0 0 0,0 1 1 0 0,-1 0-1 0 0,11 30 0 0 0,-14-33-21 0 0,-4-6 7 0 0,13 13 117 0 0,-15-20-41 0 0,-1-6-83 0 0,-5-15-14 0 0,5 15 1 0 0,1 4-26 0 0,-1 1 22 0 0,1-1 0 0 0,0 0-1 0 0,0 1 1 0 0,-1-1 0 0 0,1 1-1 0 0,0-1 1 0 0,-1 1 0 0 0,1-1-1 0 0,0 1 1 0 0,-1-1 0 0 0,1 1-1 0 0,-1-1 1 0 0,1 1 0 0 0,0 0-1 0 0,-1-1 1 0 0,1 1 0 0 0,-1-1-1 0 0,0 1 1 0 0,1 0 0 0 0,-1 0-1 0 0,1-1 1 0 0,-1 1 0 0 0,1 0-1 0 0,-1 0 1 0 0,0 0 0 0 0,1 0-1 0 0,-1 0 1 0 0,0-1 0 0 0,1 1-1 0 0,-2 1 1 0 0,-4 8-1 0 0,0 0 0 0 0,1 1 1 0 0,0-1-1 0 0,-7 19 0 0 0,-3 7-28 0 0,14-33 80 0 0,1-2-43 0 0,-1 0-1 0 0,0-1 0 0 0,1 1 1 0 0,-1 0-1 0 0,0 0 1 0 0,1-1-1 0 0,-1 1 0 0 0,0 0 1 0 0,1-1-1 0 0,-1 1 0 0 0,0 0 1 0 0,1-1-1 0 0,-1 1 0 0 0,1-1 1 0 0,-1 1-1 0 0,1-1 1 0 0,-1 1-1 0 0,1-1 0 0 0,0 0 1 0 0,-1 1-1 0 0,1-1 0 0 0,-1 1 1 0 0,1-1-1 0 0,0 0 0 0 0,0 1 1 0 0,-1-1-1 0 0,1 0 1 0 0,0 0-1 0 0,0 1 0 0 0,0-1 1 0 0,0 0-1 0 0,0 1 0 0 0,0-1 1 0 0,0 0-1 0 0,0 0 1 0 0,0 1-1 0 0,0-2 0 0 0,-2-24-609 0 0,2 13 66 0 0,-1 0 0 0 0,-1 0 0 0 0,0 1 0 0 0,0-1 1 0 0,-1 0-1 0 0,-9-20 0 0 0,7 23-581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E546C37D-5BE8-54FD-E511-E46E8EA371C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496C5AF0-6A63-79EB-2DEA-A449DF0DA3B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321E86C5-E702-B499-7D10-8C9906AFD89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5" name="Rectangle 5">
            <a:extLst>
              <a:ext uri="{FF2B5EF4-FFF2-40B4-BE49-F238E27FC236}">
                <a16:creationId xmlns:a16="http://schemas.microsoft.com/office/drawing/2014/main" id="{14AA374E-2F78-AC3B-B87A-E44FEC59E0E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48486" name="Rectangle 6">
            <a:extLst>
              <a:ext uri="{FF2B5EF4-FFF2-40B4-BE49-F238E27FC236}">
                <a16:creationId xmlns:a16="http://schemas.microsoft.com/office/drawing/2014/main" id="{D0AC80E4-8FFB-6A13-21D5-EE198B3F986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8487" name="Rectangle 7">
            <a:extLst>
              <a:ext uri="{FF2B5EF4-FFF2-40B4-BE49-F238E27FC236}">
                <a16:creationId xmlns:a16="http://schemas.microsoft.com/office/drawing/2014/main" id="{492988B2-8822-B0D7-7A31-9A8BDFBAC9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F4D7AB9-74FD-48C4-BAC3-D372D1463A93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FA288F41-C2E4-DC74-A033-6F4E63DFB7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CDD8559-3B30-45A1-9830-D4D3BD8B4419}" type="slidenum">
              <a:rPr lang="ar-SA" altLang="en-US" smtClean="0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BAA807FF-1311-D67E-C654-1FD324E853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229B55D2-3C26-1EA3-28F7-0B003A20B0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30220452-B190-0FE5-DD03-EFF3338FC2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8C26F0-35CD-471A-AD47-1BCCCCDCADE6}" type="slidenum">
              <a:rPr lang="ar-SA" altLang="en-US" smtClean="0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BFE0DE24-01DB-76C0-E21C-6748013EF2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6DC03179-B948-3B96-90DB-F124C3F2C7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CC4BFBDA-9097-D47C-F4EE-77E86312BC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D9DB221-424D-4A92-82E3-D006FDC70C1B}" type="slidenum">
              <a:rPr lang="ar-SA" altLang="en-US" smtClean="0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CE730DBE-B4A5-60C5-23DE-A5C9026929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C1EAB8C9-197E-439A-0ABE-80B39E689B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FE1BECDD-26FA-EEBF-2087-01B3F67280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657954-B637-4597-8839-F18F26C06AAF}" type="slidenum">
              <a:rPr lang="ar-SA" altLang="en-US" smtClean="0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A67F9D5E-E93D-DB04-A3D3-03A7FDBE1D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AE883E6B-AD73-4203-EB04-9D2F41A8A7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2ED5155F-13B3-2573-E763-D18DDFA417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310F15-4B12-480A-AAA9-2DD4253C5615}" type="slidenum">
              <a:rPr lang="ar-SA" altLang="en-US" smtClean="0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BF8389DB-1777-14B1-B286-E12361EF34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68F92799-1056-B9C4-0FBB-8B51337C6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4FE7FBBB-01C9-B6E1-2555-82DD9CA4A7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B00A776-3E49-40AF-B7B4-8F58AF9CFB37}" type="slidenum">
              <a:rPr lang="ar-SA" altLang="en-US" smtClean="0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0C6F9346-6177-23C9-AB4E-71924CFA3E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EE0E6780-56A3-F7E0-BABE-9AAC6C1800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FF4221AE-EB5E-87BA-9525-9D70B80D87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2CB12B-33AC-4158-A051-C96960042EDF}" type="slidenum">
              <a:rPr lang="ar-SA" altLang="en-US" smtClean="0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8542D5CF-6610-9EB4-A3BE-09C7716F02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F47C1D81-3601-9875-1B89-F794C2FE4C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C30023F4-2D68-B8AC-70CC-45F618957D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88155FD-1F7C-4DFE-87DD-9505C59C5DDF}" type="slidenum">
              <a:rPr lang="ar-SA" altLang="en-US" smtClean="0"/>
              <a:pPr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CEF4F298-1655-3063-0B32-3E1118A865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2B8EA77D-0469-6847-C18E-FA7FB9A94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988E7113-CE5B-ABFD-0EAA-EFDBF354AB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6279B87-2E85-4AB6-B67F-56092EA2901F}" type="slidenum">
              <a:rPr lang="ar-SA" altLang="en-US" smtClean="0"/>
              <a:pPr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0C987E57-79CD-F702-E2AC-3BD7F5F88E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BFAAD2B1-992D-AB84-8E1A-81859F561B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CA7972AB-816B-6427-A8D7-EE38800947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CB174F-5252-45DB-9C8D-121378EF9BFC}" type="slidenum">
              <a:rPr lang="ar-SA" altLang="en-US" smtClean="0"/>
              <a:pPr>
                <a:spcBef>
                  <a:spcPct val="0"/>
                </a:spcBef>
              </a:pPr>
              <a:t>51</a:t>
            </a:fld>
            <a:endParaRPr lang="en-US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D5989AA7-0B21-A563-7C1B-1E55910BB5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52BD986-D76B-099A-8F3B-B4D46850A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99C44DB1-58EC-18F1-F13D-2C30EC9F86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9A2DDE-72C2-4522-9C19-876212D3D72F}" type="slidenum">
              <a:rPr lang="ar-SA" altLang="en-US" smtClean="0"/>
              <a:pPr>
                <a:spcBef>
                  <a:spcPct val="0"/>
                </a:spcBef>
              </a:pPr>
              <a:t>52</a:t>
            </a:fld>
            <a:endParaRPr lang="en-US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ECD6CE3D-DAD9-8561-89D6-4E21351A35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DC34FC25-3979-7AF4-691D-2AE4C7BC55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D83BF989-CE7D-B169-844D-88584450EF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42D213-59CA-4498-BFE8-EB4E36A41301}" type="slidenum">
              <a:rPr lang="ar-SA" altLang="en-US" smtClean="0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6730793-C514-CC57-5722-86F0DC5915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99C411B-E45F-3D66-CCA0-D673EA975D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A19F10CE-8076-D265-E10E-1E79165FAF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FBE0A9-E246-4D41-8BE1-FA03FC139579}" type="slidenum">
              <a:rPr lang="ar-SA" altLang="en-US" smtClean="0"/>
              <a:pPr>
                <a:spcBef>
                  <a:spcPct val="0"/>
                </a:spcBef>
              </a:pPr>
              <a:t>53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D0218DE6-DD16-04EB-08D8-52962FAA12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20B6D80C-4F92-C56A-4825-166E6D635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6D0832F8-A763-5EFC-B6B7-7B0A0946DD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BA0F7B-FBB3-40E0-8571-0F33D30D8B68}" type="slidenum">
              <a:rPr lang="ar-SA" altLang="en-US" smtClean="0"/>
              <a:pPr>
                <a:spcBef>
                  <a:spcPct val="0"/>
                </a:spcBef>
              </a:pPr>
              <a:t>54</a:t>
            </a:fld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0D1B0ECD-19EB-834E-E2C3-EE9E3B4D09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9922E9D5-68B4-635A-1F19-68C1C7965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665C97B3-305E-6FF5-BF29-9A0C132427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0135632-858C-4841-9FD9-44EC1F9D0AB2}" type="slidenum">
              <a:rPr lang="ar-SA" altLang="en-US" smtClean="0"/>
              <a:pPr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D9EC0F62-09DB-24F5-7551-FB7BF24F3D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E2BCFEBB-4960-E6D6-AD3A-8861E31200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DBE5738A-C7D1-3CA9-2122-4C294ADD2E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074CA73-0586-44D6-A644-AAD0F88B136E}" type="slidenum">
              <a:rPr lang="ar-SA" altLang="en-US" smtClean="0"/>
              <a:pPr>
                <a:spcBef>
                  <a:spcPct val="0"/>
                </a:spcBef>
              </a:pPr>
              <a:t>56</a:t>
            </a:fld>
            <a:endParaRPr lang="en-US" alt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01E66C6B-3A41-EB75-A125-8C24039464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A0F0633D-239D-6A7C-153B-78A5522674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EB7F8C4A-9DAC-EE8E-434D-81F5863457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2705E2-4CDD-4926-9F31-04650CDE39B0}" type="slidenum">
              <a:rPr lang="ar-SA" altLang="en-US" smtClean="0"/>
              <a:pPr>
                <a:spcBef>
                  <a:spcPct val="0"/>
                </a:spcBef>
              </a:pPr>
              <a:t>57</a:t>
            </a:fld>
            <a:endParaRPr lang="en-US" altLang="en-U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D2D08E64-CD2E-74DD-1BD2-AC8C346014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2EEDC94B-8F39-3F42-B570-F3B08471CF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1C56E202-4B2C-A14B-725A-723440D93B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C391308-69F5-4835-9D8D-DBB5C2BF1A77}" type="slidenum">
              <a:rPr lang="ar-SA" altLang="en-US" smtClean="0"/>
              <a:pPr>
                <a:spcBef>
                  <a:spcPct val="0"/>
                </a:spcBef>
              </a:pPr>
              <a:t>58</a:t>
            </a:fld>
            <a:endParaRPr lang="en-US" altLang="en-U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BC399DC5-3D24-B464-C202-B2063F7E56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5279E470-08E8-3360-CAAB-33F63A7880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4DCDA4A1-4435-EA46-7DA0-C6A53061C8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7125BE0-BEB9-4584-9E33-AA29E4A91A93}" type="slidenum">
              <a:rPr lang="ar-SA" altLang="en-US" smtClean="0"/>
              <a:pPr>
                <a:spcBef>
                  <a:spcPct val="0"/>
                </a:spcBef>
              </a:pPr>
              <a:t>59</a:t>
            </a:fld>
            <a:endParaRPr lang="en-US" altLang="en-U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71F6082D-119B-6C69-5444-8842EFC0FC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8D2DC121-278C-CBC1-3ACD-C10CC56B00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E0B0CC16-F3FC-BAD9-9F92-B52790D2D0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03D1EA-606E-47B5-9283-76D2ECD22908}" type="slidenum">
              <a:rPr lang="ar-SA" altLang="en-US" smtClean="0"/>
              <a:pPr>
                <a:spcBef>
                  <a:spcPct val="0"/>
                </a:spcBef>
              </a:pPr>
              <a:t>66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9A2A87E3-5699-BFB7-5229-179D65966D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6E522B8E-3A53-AC60-543E-D8E111C45B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436EEC8F-C53B-F70D-9A98-3A8AF88C7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9DF62F0-DBFD-4344-BCBA-93CC59A2291B}" type="slidenum">
              <a:rPr lang="ar-SA" altLang="en-US" smtClean="0"/>
              <a:pPr>
                <a:spcBef>
                  <a:spcPct val="0"/>
                </a:spcBef>
              </a:pPr>
              <a:t>67</a:t>
            </a:fld>
            <a:endParaRPr lang="en-US" altLang="en-US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A54118C5-F1DF-674C-620A-FDF2C3BC13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5C599CA1-80BF-E86C-8757-90F65D27B6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DFD8E2C3-B469-8912-A214-B4B533DB08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398818-14F6-4672-9552-337307404B4E}" type="slidenum">
              <a:rPr lang="ar-SA" altLang="en-US" smtClean="0"/>
              <a:pPr>
                <a:spcBef>
                  <a:spcPct val="0"/>
                </a:spcBef>
              </a:pPr>
              <a:t>68</a:t>
            </a:fld>
            <a:endParaRPr lang="en-US" altLang="en-US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F660CF45-459E-6099-3BD1-1F9DDB97E7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CDD70A20-4E10-3D29-BB7E-BDBD32C3D7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240FA767-2C86-4154-FB75-41E1F0CEDF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C56766-5692-4941-9C05-CE399CF89B19}" type="slidenum">
              <a:rPr lang="ar-SA" altLang="en-US" smtClean="0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0F54F1D3-4EF0-D5F2-6F79-DD6606FE0A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29757C74-0F41-F6F2-D08C-5FE3F106EB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DC62FB9E-2A6A-E7D6-70E5-E71C7E7F07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33726C-4E14-4B00-9069-7201A85C56EC}" type="slidenum">
              <a:rPr lang="ar-SA" altLang="en-US" smtClean="0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FA95E23A-C304-2513-724A-496854007D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49D415C4-A32D-AB34-3CB1-DDF3D5B54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97E5EBF3-EDFC-C9B3-655B-3231EC35EC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6D2C41D-1753-4380-8F6D-9D79F6266FF0}" type="slidenum">
              <a:rPr lang="ar-SA" altLang="en-US" smtClean="0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44297BB0-05FD-4022-8A3C-D6DE87851A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D257616E-E6E1-A2CE-7261-D880D99C43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BFD65B7E-9BDB-0BFE-8629-462A943292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C0DD860-B3DA-428B-AAFF-8E765EBDD8AF}" type="slidenum">
              <a:rPr lang="ar-SA" altLang="en-US" smtClean="0"/>
              <a:pPr>
                <a:spcBef>
                  <a:spcPct val="0"/>
                </a:spcBef>
              </a:pPr>
              <a:t>73</a:t>
            </a:fld>
            <a:endParaRPr lang="en-US" altLang="en-US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068C64D0-DE79-96C2-0017-6F5735FF07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E0626BDD-C0F2-BCDC-DBF8-AA8D8D783F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B93C4C28-4879-6665-F7D3-D94E5AF8A8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EFC53D-95E8-44C8-A6DA-974CC47A46CA}" type="slidenum">
              <a:rPr lang="ar-SA" altLang="en-US" smtClean="0"/>
              <a:pPr>
                <a:spcBef>
                  <a:spcPct val="0"/>
                </a:spcBef>
              </a:pPr>
              <a:t>74</a:t>
            </a:fld>
            <a:endParaRPr lang="en-US" altLang="en-US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FCFF23E8-F570-9350-21B8-D681DFEB9D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C4AE6D53-2D87-37FD-32B3-40314F3358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786EB2C6-E555-2C8E-F9E0-319657DF40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2EEF49-74D9-42CF-BC13-0C0749A5CF94}" type="slidenum">
              <a:rPr lang="ar-SA" altLang="en-US" smtClean="0"/>
              <a:pPr>
                <a:spcBef>
                  <a:spcPct val="0"/>
                </a:spcBef>
              </a:pPr>
              <a:t>83</a:t>
            </a:fld>
            <a:endParaRPr lang="en-US" altLang="en-US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4FA0516B-C0A3-FBFA-9B72-9E5E2E2E3E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BA135658-31F6-A883-8010-1F28EF1BB4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50435B97-4324-079E-A7BF-30C488AA20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2C2C31-1585-47F1-9D27-6D6C6A8E4E1E}" type="slidenum">
              <a:rPr lang="ar-SA" altLang="en-US" smtClean="0"/>
              <a:pPr>
                <a:spcBef>
                  <a:spcPct val="0"/>
                </a:spcBef>
              </a:pPr>
              <a:t>84</a:t>
            </a:fld>
            <a:endParaRPr lang="en-US" altLang="en-US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C53D7782-0A1E-7687-440A-3D4CACE0CF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FD92FDE5-6382-C22C-5B56-AE86DB156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C24334A4-ABDB-11B5-DA04-278CCA7E7C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022261-039C-4BD7-8D40-54D8443365CE}" type="slidenum">
              <a:rPr lang="ar-SA" altLang="en-US" smtClean="0"/>
              <a:pPr>
                <a:spcBef>
                  <a:spcPct val="0"/>
                </a:spcBef>
              </a:pPr>
              <a:t>85</a:t>
            </a:fld>
            <a:endParaRPr lang="en-US" altLang="en-US"/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CAC71B0D-A5C8-8423-EE10-4AA2BA6026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372B249F-7783-0A3C-0FEF-C9A49B3095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E86C8172-184D-5929-4D59-E49DE843D6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CC40A6C-E378-4964-9C51-C5DA71548215}" type="slidenum">
              <a:rPr lang="ar-SA" altLang="en-US" smtClean="0"/>
              <a:pPr>
                <a:spcBef>
                  <a:spcPct val="0"/>
                </a:spcBef>
              </a:pPr>
              <a:t>86</a:t>
            </a:fld>
            <a:endParaRPr lang="en-US" altLang="en-US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E04F3506-C561-D44D-0BF6-E669B7FC9E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9D620E55-E09E-F7AC-6E23-F86D94B9CA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622BD100-CE68-3D84-290A-2B0C15D7EB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2E268A-D663-44FB-820F-2A482E02C93A}" type="slidenum">
              <a:rPr lang="ar-SA" altLang="en-US" smtClean="0"/>
              <a:pPr>
                <a:spcBef>
                  <a:spcPct val="0"/>
                </a:spcBef>
              </a:pPr>
              <a:t>87</a:t>
            </a:fld>
            <a:endParaRPr lang="en-US" altLang="en-US"/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24F55527-14BC-9E7F-0608-925B768274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0A8964E9-EC88-C968-230A-BF2E523642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F9BF2D1B-3B0A-7840-FFD1-5CCC1A6220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6979522-097E-4E91-A862-F13DC41BFCC2}" type="slidenum">
              <a:rPr lang="ar-SA" altLang="en-US" smtClean="0"/>
              <a:pPr>
                <a:spcBef>
                  <a:spcPct val="0"/>
                </a:spcBef>
              </a:pPr>
              <a:t>93</a:t>
            </a:fld>
            <a:endParaRPr lang="en-US" altLang="en-US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D3292C2A-7922-CAF3-EEC8-EC44E30247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CB16D538-4438-C9EA-997E-0D5D42F014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CFCDC9E7-8FBA-F68A-5BA8-EBE286A749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93104D4-F501-40A3-B868-64A4F2E0C578}" type="slidenum">
              <a:rPr lang="ar-SA" altLang="en-US" smtClean="0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A482168-CC49-B221-E1CC-639A291396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7B46BD4B-412B-C7EB-2583-FFE7C51B77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4C2503B6-112D-58BE-6D07-2A4F206899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7BEC8A2-118A-43A0-B855-36F057B32DDB}" type="slidenum">
              <a:rPr lang="ar-SA" altLang="en-US" smtClean="0"/>
              <a:pPr>
                <a:spcBef>
                  <a:spcPct val="0"/>
                </a:spcBef>
              </a:pPr>
              <a:t>94</a:t>
            </a:fld>
            <a:endParaRPr lang="en-US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1A168FBD-9C3B-A2EA-A049-2225B4C30C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89F22CED-4A8F-1C6C-13AE-16CD3BE82E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0AA03D1A-D5B4-3F60-17F7-5087385426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71393D9-8F71-46FD-B938-51A649577FE5}" type="slidenum">
              <a:rPr lang="ar-SA" altLang="en-US" smtClean="0"/>
              <a:pPr>
                <a:spcBef>
                  <a:spcPct val="0"/>
                </a:spcBef>
              </a:pPr>
              <a:t>95</a:t>
            </a:fld>
            <a:endParaRPr lang="en-US" altLang="en-US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C3C95D7C-691D-0D76-19A3-3234CFD90D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9EA50EC4-3FB8-0028-1065-2444F6FAF7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F89ACB23-DCA5-1DE6-9E82-45DA0ED300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9D0C0E-85AB-4A5C-9C3C-EC1C2688FFFD}" type="slidenum">
              <a:rPr lang="ar-SA" altLang="en-US" smtClean="0"/>
              <a:pPr>
                <a:spcBef>
                  <a:spcPct val="0"/>
                </a:spcBef>
              </a:pPr>
              <a:t>96</a:t>
            </a:fld>
            <a:endParaRPr lang="en-US" altLang="en-US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D61BB846-3568-1E17-31BA-0E844A8E83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FAD35847-265B-E63C-C78F-F01C7FA491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6BDAD0AB-3C17-CC17-3B5D-8C65AB27B6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0BC000-D17F-4928-9234-26AF02E6F637}" type="slidenum">
              <a:rPr lang="ar-SA" altLang="en-US" smtClean="0"/>
              <a:pPr>
                <a:spcBef>
                  <a:spcPct val="0"/>
                </a:spcBef>
              </a:pPr>
              <a:t>100</a:t>
            </a:fld>
            <a:endParaRPr lang="en-US" altLang="en-US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37D862DC-89FC-0E66-8242-41C212E05D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06B975DD-EBA7-F003-DBF4-8D6373E72E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29D99A06-98DE-831B-148C-16B3F55322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6AE3B5-4D7A-4D43-8CDF-E6B61E80AF58}" type="slidenum">
              <a:rPr lang="ar-SA" altLang="en-US" smtClean="0"/>
              <a:pPr>
                <a:spcBef>
                  <a:spcPct val="0"/>
                </a:spcBef>
              </a:pPr>
              <a:t>101</a:t>
            </a:fld>
            <a:endParaRPr lang="en-US" altLang="en-US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8AB83EB6-186C-2816-3868-D618825BE5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31CB9298-FC73-04AE-7B97-B2F8C63608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87CFECCB-A328-6204-6429-DB1A782B86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81A1C3-27DC-4915-A1A2-F228E76A53DE}" type="slidenum">
              <a:rPr lang="ar-SA" altLang="en-US" smtClean="0"/>
              <a:pPr>
                <a:spcBef>
                  <a:spcPct val="0"/>
                </a:spcBef>
              </a:pPr>
              <a:t>102</a:t>
            </a:fld>
            <a:endParaRPr lang="en-US" altLang="en-US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0E51DF79-A745-6CDF-D2E0-1EDDADB8D2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7A14FC02-B817-B1F4-1F49-2B3C98B58A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82A5AD66-6D5D-E840-5FBA-4468A270F4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3583B58-EC2E-449E-A94C-955A07660E3D}" type="slidenum">
              <a:rPr lang="ar-SA" altLang="en-US" smtClean="0"/>
              <a:pPr>
                <a:spcBef>
                  <a:spcPct val="0"/>
                </a:spcBef>
              </a:pPr>
              <a:t>103</a:t>
            </a:fld>
            <a:endParaRPr lang="en-US" altLang="en-US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1FF1E083-0FB8-8DF2-FF5E-4ECDED95FF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436A78A1-B27F-3EED-D1CB-F1CA3488AF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FF6579C2-6DC6-74EA-AF6B-0B64FBAD2D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944D16F-3F59-43AB-8376-F13113604DA5}" type="slidenum">
              <a:rPr lang="ar-SA" altLang="en-US" smtClean="0"/>
              <a:pPr>
                <a:spcBef>
                  <a:spcPct val="0"/>
                </a:spcBef>
              </a:pPr>
              <a:t>104</a:t>
            </a:fld>
            <a:endParaRPr lang="en-US" altLang="en-US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D854F78A-122C-FB0E-3E37-CFE72D353E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2BFDEBB3-6B9A-F492-AD18-6F9DB26034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15AD44B2-0819-C65A-A16E-E471968DB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03E824F-D3AF-4283-B2E4-631FE7828A6D}" type="slidenum">
              <a:rPr lang="ar-SA" altLang="en-US" smtClean="0"/>
              <a:pPr>
                <a:spcBef>
                  <a:spcPct val="0"/>
                </a:spcBef>
              </a:pPr>
              <a:t>105</a:t>
            </a:fld>
            <a:endParaRPr lang="en-US" altLang="en-US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15D03D0A-AF9A-5DDE-B8F7-6FEA251C05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4F9E338B-26F0-D775-6A22-5B63E80AE2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504065CC-20CE-EBAB-E240-8C5785D76D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D198F5-64E2-444D-9AC8-F73E53EBA748}" type="slidenum">
              <a:rPr lang="ar-SA" altLang="en-US" smtClean="0"/>
              <a:pPr>
                <a:spcBef>
                  <a:spcPct val="0"/>
                </a:spcBef>
              </a:pPr>
              <a:t>106</a:t>
            </a:fld>
            <a:endParaRPr lang="en-US" altLang="en-US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D506E232-4D9E-72AF-8134-63699104ED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0BE6BE20-DDFB-C807-D5BB-46C2E9D83A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09381CEB-9D9B-A7A5-FCA7-B5DF49AB64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3625B2-B553-4BA4-B99E-56278F183179}" type="slidenum">
              <a:rPr lang="ar-SA" altLang="en-US" smtClean="0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E15D2FBE-4C5C-376A-F0FE-C5649B3D6A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34A0FE51-73E7-5CCD-9124-00D65EA7AC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2ABED668-25BA-CE60-4555-28B25DFAAF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D41285-F144-40CB-854D-AA82295C4FC5}" type="slidenum">
              <a:rPr lang="ar-SA" altLang="en-US" smtClean="0"/>
              <a:pPr>
                <a:spcBef>
                  <a:spcPct val="0"/>
                </a:spcBef>
              </a:pPr>
              <a:t>107</a:t>
            </a:fld>
            <a:endParaRPr lang="en-US" altLang="en-US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5795D885-5F2D-FDBF-7A78-8E827AD8E3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A6A574AC-6DB6-A6C2-86AC-C07FC15352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94BD66B5-BCB4-8529-13B1-1FEC49ACBE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2EABE31-AFA8-4D30-9597-0C900F35129C}" type="slidenum">
              <a:rPr lang="ar-SA" altLang="en-US" smtClean="0"/>
              <a:pPr>
                <a:spcBef>
                  <a:spcPct val="0"/>
                </a:spcBef>
              </a:pPr>
              <a:t>108</a:t>
            </a:fld>
            <a:endParaRPr lang="en-US" altLang="en-US"/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6A6AA293-AF34-0976-EFBE-B7A5BFF657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353B8B4E-E715-42FB-9EC1-1AA18B8E97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50EFBF6B-3E59-DF56-09DA-3DCC1CFA68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C15621-D978-42A6-BC3A-9438FF531916}" type="slidenum">
              <a:rPr lang="ar-SA" altLang="en-US" smtClean="0"/>
              <a:pPr>
                <a:spcBef>
                  <a:spcPct val="0"/>
                </a:spcBef>
              </a:pPr>
              <a:t>109</a:t>
            </a:fld>
            <a:endParaRPr lang="en-US" altLang="en-US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83DA7E83-E33D-30E3-4129-418EB43250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4196C9C2-8481-CC78-F78E-C730083E2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3BD49F41-266C-EA07-95AE-9A86C26A7B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2A0239-887E-4449-A8F0-0ABC9EEBED56}" type="slidenum">
              <a:rPr lang="ar-SA" altLang="en-US" smtClean="0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308E7454-78C2-683D-6F32-D38D0E5C85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F7446957-E818-AD17-06C6-EE9F50D889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C650FF8F-AAB5-8171-96FE-59CA733A88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E4981F2-DCB8-4ECD-84C8-B7AE72F908B6}" type="slidenum">
              <a:rPr lang="ar-SA" altLang="en-US" smtClean="0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E58B8B2F-53DE-93DF-A167-DA238A7B59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4CCF1E07-2249-91F3-E866-FBE3EA4B0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07D6290B-5C48-CB36-2BEC-55E999F035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893FD8-06B6-4E80-9551-76BCDAFAD3D6}" type="slidenum">
              <a:rPr lang="ar-SA" altLang="en-US" smtClean="0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B30C347-12AB-0CDF-CC28-0E53968014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70C5E0A9-DD23-81DA-66BF-21F299EFAC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588E781E-56C4-A897-57E5-0741B37070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5B1C91-A233-4BDB-B0DB-AC1C22543191}" type="slidenum">
              <a:rPr lang="ar-SA" altLang="en-US" smtClean="0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D65C38D3-93CF-4839-0474-A0753E2125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2D764F98-8121-A6F2-C446-9A42565BA0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">
            <a:extLst>
              <a:ext uri="{FF2B5EF4-FFF2-40B4-BE49-F238E27FC236}">
                <a16:creationId xmlns:a16="http://schemas.microsoft.com/office/drawing/2014/main" id="{24C0E823-6E97-D26B-CB58-A51C3E79EB7C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36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grpSp>
        <p:nvGrpSpPr>
          <p:cNvPr id="3" name="Group 8">
            <a:extLst>
              <a:ext uri="{FF2B5EF4-FFF2-40B4-BE49-F238E27FC236}">
                <a16:creationId xmlns:a16="http://schemas.microsoft.com/office/drawing/2014/main" id="{AD617E5C-2BE3-ACE0-24D3-689BDAD964E3}"/>
              </a:ext>
            </a:extLst>
          </p:cNvPr>
          <p:cNvGrpSpPr>
            <a:grpSpLocks/>
          </p:cNvGrpSpPr>
          <p:nvPr/>
        </p:nvGrpSpPr>
        <p:grpSpPr bwMode="auto">
          <a:xfrm>
            <a:off x="9990138" y="2992438"/>
            <a:ext cx="1784350" cy="2189162"/>
            <a:chOff x="4704" y="1885"/>
            <a:chExt cx="843" cy="1379"/>
          </a:xfrm>
        </p:grpSpPr>
        <p:sp>
          <p:nvSpPr>
            <p:cNvPr id="4" name="Oval 9">
              <a:extLst>
                <a:ext uri="{FF2B5EF4-FFF2-40B4-BE49-F238E27FC236}">
                  <a16:creationId xmlns:a16="http://schemas.microsoft.com/office/drawing/2014/main" id="{86CA9A74-EDAB-E64D-8658-5946AD0F5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5" name="Oval 10">
              <a:extLst>
                <a:ext uri="{FF2B5EF4-FFF2-40B4-BE49-F238E27FC236}">
                  <a16:creationId xmlns:a16="http://schemas.microsoft.com/office/drawing/2014/main" id="{0A6C2220-2F3F-5467-A9E9-F006CCD99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6" name="Oval 11">
              <a:extLst>
                <a:ext uri="{FF2B5EF4-FFF2-40B4-BE49-F238E27FC236}">
                  <a16:creationId xmlns:a16="http://schemas.microsoft.com/office/drawing/2014/main" id="{606F823F-660D-89DC-D7A1-884B8131D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85"/>
              <a:ext cx="128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CCD65CFD-254B-0BD8-C1D6-FE12ABD5D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8" name="Oval 13">
              <a:extLst>
                <a:ext uri="{FF2B5EF4-FFF2-40B4-BE49-F238E27FC236}">
                  <a16:creationId xmlns:a16="http://schemas.microsoft.com/office/drawing/2014/main" id="{9A07B296-8B6A-A065-86E0-5DBB84896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9" name="Oval 14">
              <a:extLst>
                <a:ext uri="{FF2B5EF4-FFF2-40B4-BE49-F238E27FC236}">
                  <a16:creationId xmlns:a16="http://schemas.microsoft.com/office/drawing/2014/main" id="{C28CD649-D7F2-83F4-8EAA-580A0E999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064"/>
              <a:ext cx="128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" name="Oval 15">
              <a:extLst>
                <a:ext uri="{FF2B5EF4-FFF2-40B4-BE49-F238E27FC236}">
                  <a16:creationId xmlns:a16="http://schemas.microsoft.com/office/drawing/2014/main" id="{79B98F09-87C7-16DD-775E-6BBBD8535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1" name="Oval 16">
              <a:extLst>
                <a:ext uri="{FF2B5EF4-FFF2-40B4-BE49-F238E27FC236}">
                  <a16:creationId xmlns:a16="http://schemas.microsoft.com/office/drawing/2014/main" id="{9FFCA7C9-CD1C-F53B-B663-DB76D5704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2" name="Oval 17">
              <a:extLst>
                <a:ext uri="{FF2B5EF4-FFF2-40B4-BE49-F238E27FC236}">
                  <a16:creationId xmlns:a16="http://schemas.microsoft.com/office/drawing/2014/main" id="{997650AA-8E85-6B0D-BC78-12DF12125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3" name="Oval 18">
              <a:extLst>
                <a:ext uri="{FF2B5EF4-FFF2-40B4-BE49-F238E27FC236}">
                  <a16:creationId xmlns:a16="http://schemas.microsoft.com/office/drawing/2014/main" id="{A2017C49-57A4-BE37-7D92-7EE26BA4D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243"/>
              <a:ext cx="128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4" name="Oval 19">
              <a:extLst>
                <a:ext uri="{FF2B5EF4-FFF2-40B4-BE49-F238E27FC236}">
                  <a16:creationId xmlns:a16="http://schemas.microsoft.com/office/drawing/2014/main" id="{FFEAB623-BF87-7E14-9A2E-B60075C9A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5" name="Oval 20">
              <a:extLst>
                <a:ext uri="{FF2B5EF4-FFF2-40B4-BE49-F238E27FC236}">
                  <a16:creationId xmlns:a16="http://schemas.microsoft.com/office/drawing/2014/main" id="{8796FB60-6353-0429-E704-AC1642BD1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6" name="Oval 21">
              <a:extLst>
                <a:ext uri="{FF2B5EF4-FFF2-40B4-BE49-F238E27FC236}">
                  <a16:creationId xmlns:a16="http://schemas.microsoft.com/office/drawing/2014/main" id="{90CB3CC2-53BB-E428-CFA5-8423B017C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7" name="Oval 22">
              <a:extLst>
                <a:ext uri="{FF2B5EF4-FFF2-40B4-BE49-F238E27FC236}">
                  <a16:creationId xmlns:a16="http://schemas.microsoft.com/office/drawing/2014/main" id="{7AE2084A-1BBF-D657-3E0C-9E074800D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8" name="Oval 23">
              <a:extLst>
                <a:ext uri="{FF2B5EF4-FFF2-40B4-BE49-F238E27FC236}">
                  <a16:creationId xmlns:a16="http://schemas.microsoft.com/office/drawing/2014/main" id="{3D3342AF-A6D5-784D-F518-A7F899B2F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421"/>
              <a:ext cx="128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9" name="Oval 24">
              <a:extLst>
                <a:ext uri="{FF2B5EF4-FFF2-40B4-BE49-F238E27FC236}">
                  <a16:creationId xmlns:a16="http://schemas.microsoft.com/office/drawing/2014/main" id="{6DAF9A7B-BDEA-9B3F-7E46-270210363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0" name="Oval 25">
              <a:extLst>
                <a:ext uri="{FF2B5EF4-FFF2-40B4-BE49-F238E27FC236}">
                  <a16:creationId xmlns:a16="http://schemas.microsoft.com/office/drawing/2014/main" id="{B8510F23-F9D5-8D4A-2C4A-9EA4356E51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1" name="Oval 26">
              <a:extLst>
                <a:ext uri="{FF2B5EF4-FFF2-40B4-BE49-F238E27FC236}">
                  <a16:creationId xmlns:a16="http://schemas.microsoft.com/office/drawing/2014/main" id="{7DF0BA2B-88FB-32FC-11FF-48FEEBE56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2" name="Oval 27">
              <a:extLst>
                <a:ext uri="{FF2B5EF4-FFF2-40B4-BE49-F238E27FC236}">
                  <a16:creationId xmlns:a16="http://schemas.microsoft.com/office/drawing/2014/main" id="{FBD8904C-F613-5BCB-CC73-C9E1D08D4C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600"/>
              <a:ext cx="128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3" name="Oval 28">
              <a:extLst>
                <a:ext uri="{FF2B5EF4-FFF2-40B4-BE49-F238E27FC236}">
                  <a16:creationId xmlns:a16="http://schemas.microsoft.com/office/drawing/2014/main" id="{781E1A66-1DCF-5F66-8220-56F8A2190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4" name="Oval 29">
              <a:extLst>
                <a:ext uri="{FF2B5EF4-FFF2-40B4-BE49-F238E27FC236}">
                  <a16:creationId xmlns:a16="http://schemas.microsoft.com/office/drawing/2014/main" id="{8A726A9E-BF85-B5E9-5AB8-B1C182451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5" name="Oval 30">
              <a:extLst>
                <a:ext uri="{FF2B5EF4-FFF2-40B4-BE49-F238E27FC236}">
                  <a16:creationId xmlns:a16="http://schemas.microsoft.com/office/drawing/2014/main" id="{0690F2DC-0024-0687-3C25-3BCBC0547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6" name="Oval 31">
              <a:extLst>
                <a:ext uri="{FF2B5EF4-FFF2-40B4-BE49-F238E27FC236}">
                  <a16:creationId xmlns:a16="http://schemas.microsoft.com/office/drawing/2014/main" id="{9E96BF03-4689-8378-686B-B34F85801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7" name="Oval 32">
              <a:extLst>
                <a:ext uri="{FF2B5EF4-FFF2-40B4-BE49-F238E27FC236}">
                  <a16:creationId xmlns:a16="http://schemas.microsoft.com/office/drawing/2014/main" id="{E9076C28-6D25-AA42-0296-F94EFEB37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779"/>
              <a:ext cx="128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8" name="Oval 33">
              <a:extLst>
                <a:ext uri="{FF2B5EF4-FFF2-40B4-BE49-F238E27FC236}">
                  <a16:creationId xmlns:a16="http://schemas.microsoft.com/office/drawing/2014/main" id="{02E38E2F-5D65-C10E-1CAA-C2102C0F1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29" name="Oval 34">
              <a:extLst>
                <a:ext uri="{FF2B5EF4-FFF2-40B4-BE49-F238E27FC236}">
                  <a16:creationId xmlns:a16="http://schemas.microsoft.com/office/drawing/2014/main" id="{7585355A-D0E8-1711-5D50-7EC72BA829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30" name="Oval 35">
              <a:extLst>
                <a:ext uri="{FF2B5EF4-FFF2-40B4-BE49-F238E27FC236}">
                  <a16:creationId xmlns:a16="http://schemas.microsoft.com/office/drawing/2014/main" id="{A94A255A-4B51-450B-1891-AB0D4C505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31" name="Oval 36">
              <a:extLst>
                <a:ext uri="{FF2B5EF4-FFF2-40B4-BE49-F238E27FC236}">
                  <a16:creationId xmlns:a16="http://schemas.microsoft.com/office/drawing/2014/main" id="{CE81D96D-F42D-5FB2-4D0F-F69796FFEB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958"/>
              <a:ext cx="128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32" name="Oval 37">
              <a:extLst>
                <a:ext uri="{FF2B5EF4-FFF2-40B4-BE49-F238E27FC236}">
                  <a16:creationId xmlns:a16="http://schemas.microsoft.com/office/drawing/2014/main" id="{B14F7E82-A550-6406-DBAB-92F83C52B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33" name="Oval 38">
              <a:extLst>
                <a:ext uri="{FF2B5EF4-FFF2-40B4-BE49-F238E27FC236}">
                  <a16:creationId xmlns:a16="http://schemas.microsoft.com/office/drawing/2014/main" id="{4E4463F2-C1CE-B79D-4063-8149076214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34" name="Oval 39">
              <a:extLst>
                <a:ext uri="{FF2B5EF4-FFF2-40B4-BE49-F238E27FC236}">
                  <a16:creationId xmlns:a16="http://schemas.microsoft.com/office/drawing/2014/main" id="{6543BAF1-44B8-8EE2-F22A-F7C357E476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</p:grpSp>
      <p:sp>
        <p:nvSpPr>
          <p:cNvPr id="35" name="Line 40">
            <a:extLst>
              <a:ext uri="{FF2B5EF4-FFF2-40B4-BE49-F238E27FC236}">
                <a16:creationId xmlns:a16="http://schemas.microsoft.com/office/drawing/2014/main" id="{37F8AAE9-97C5-CF84-2312-4667DA25CD9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2819400"/>
            <a:ext cx="10972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21217" y="466725"/>
            <a:ext cx="90424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132417" y="3049588"/>
            <a:ext cx="83312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6" name="Rectangle 5">
            <a:extLst>
              <a:ext uri="{FF2B5EF4-FFF2-40B4-BE49-F238E27FC236}">
                <a16:creationId xmlns:a16="http://schemas.microsoft.com/office/drawing/2014/main" id="{578BE225-AD0C-C56B-A00A-FF813F9753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7" name="Rectangle 6">
            <a:extLst>
              <a:ext uri="{FF2B5EF4-FFF2-40B4-BE49-F238E27FC236}">
                <a16:creationId xmlns:a16="http://schemas.microsoft.com/office/drawing/2014/main" id="{8CA2A17E-6813-13B9-0303-8BC1070DDA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8" name="Rectangle 7">
            <a:extLst>
              <a:ext uri="{FF2B5EF4-FFF2-40B4-BE49-F238E27FC236}">
                <a16:creationId xmlns:a16="http://schemas.microsoft.com/office/drawing/2014/main" id="{35DC4B41-E63F-CBC2-8C24-4FD52206D8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3365B4-4D12-414C-B124-E95E45929EFF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16497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594C696-0D34-7963-68C6-2C68ED3A3B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63A22-15DD-D2C8-B0A3-684A7E39B0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695B0B1F-C0C7-3496-2CDD-D63F4A7683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F2727-58A9-41CD-B861-0C37E03D2146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1519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122239"/>
            <a:ext cx="27432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22239"/>
            <a:ext cx="80264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1265F5B-5752-4825-6EFD-C93AE2FC56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062C4D4-9204-1B46-874C-7126216456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DE8047B7-5405-F8F9-2A9A-2E494D9C36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94AB7-5FCC-4D72-AE77-45E9F44F082D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3932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19A73EE-C611-8319-9948-CC3D5D44C9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604DC19-7FFD-AC9E-5A6F-B3E880B313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4C948B8B-BD5B-8337-FD52-8377B47BE3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EF5065-C5FB-4C02-82CF-C8AFC2CB8E59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66697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5352FFF-978D-C475-7AC5-5CBDB1126F3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F986720-032A-D329-F95A-47C244E479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14046851-6B09-5577-040D-0B28FBE467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39916A-274D-4D9B-8891-F1BDCC7B50E0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75952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B9A26A6-3911-CB48-F81C-564C362484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D3CF095-47A5-9530-A97E-BAAF36E636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254F80A-2CD9-7E8D-F07E-9A03F482B2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D600C-FA3A-4D48-95BB-9085DAE24943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01908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2AEA152-DF3E-DD4C-E9D5-B943D3F133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514CF04-3D1D-F8A1-A765-0177CA3F55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778BF90F-A70E-8761-B32D-B065552A83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CA03A1-430A-447E-BCEA-9DFD93CDC9CA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83005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F4EE414-5938-A05E-9CA4-84E061B50F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0E2EAF9-FE3A-605E-9C6B-F32815EA83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EB58B53F-1D7D-2CEA-11B5-FDB4D6F6BF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64D8D-6F8E-4A4E-A883-246C9E589844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63284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2B136EBC-4595-EB87-383D-1E701CE2E2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E53377BD-F663-1AAB-E8FA-FD42EF3C16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B12D0EE-AF1D-F7B5-68E7-BD6DBD249A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1E4EB3-D315-4E9D-B126-7AB6B519821E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7166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D3593A5-33CB-2982-E40A-6BC3E0DFB3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13AA0F4-B779-0202-81DA-F8C73B1B6E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3CD8E5E-3095-D9F2-C79A-28F1AD5342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38F8E4-C41A-4E97-BC64-CB783B686010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3529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894833-DD8E-B89A-5DBD-7ACBE12377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8D166D-5B7B-15C0-FA97-6A732274D9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EA5E56D-4714-F78B-2874-7570879BA8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D862A5-A2A8-4174-8561-07953C89E10F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460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>
            <a:extLst>
              <a:ext uri="{FF2B5EF4-FFF2-40B4-BE49-F238E27FC236}">
                <a16:creationId xmlns:a16="http://schemas.microsoft.com/office/drawing/2014/main" id="{420F52F4-3CA0-3DEB-07EB-029D7DF493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172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F27E8BB-B19C-0966-C0C4-061FE73C65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122238"/>
            <a:ext cx="10058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6D0CB44A-7984-B6C5-9A7C-57D873BF3A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719263"/>
            <a:ext cx="109728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D4592040-C639-9E99-565A-4E5F541CC63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840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0A8441BF-14BA-781C-834C-88565D234A0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0D581DDC-814C-6162-9205-464B9F6444E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C947100-7E04-44E7-8B95-0760C864D11B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32" name="Group 8">
            <a:extLst>
              <a:ext uri="{FF2B5EF4-FFF2-40B4-BE49-F238E27FC236}">
                <a16:creationId xmlns:a16="http://schemas.microsoft.com/office/drawing/2014/main" id="{1A145F95-F3A4-238D-A983-A96DF5A28D04}"/>
              </a:ext>
            </a:extLst>
          </p:cNvPr>
          <p:cNvGrpSpPr>
            <a:grpSpLocks/>
          </p:cNvGrpSpPr>
          <p:nvPr/>
        </p:nvGrpSpPr>
        <p:grpSpPr bwMode="auto">
          <a:xfrm>
            <a:off x="10871200" y="152400"/>
            <a:ext cx="1055688" cy="1295400"/>
            <a:chOff x="5136" y="960"/>
            <a:chExt cx="528" cy="864"/>
          </a:xfrm>
        </p:grpSpPr>
        <p:sp>
          <p:nvSpPr>
            <p:cNvPr id="1033" name="Oval 9">
              <a:extLst>
                <a:ext uri="{FF2B5EF4-FFF2-40B4-BE49-F238E27FC236}">
                  <a16:creationId xmlns:a16="http://schemas.microsoft.com/office/drawing/2014/main" id="{A5524C55-0D86-39FE-FEE0-8F324E1AE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34" name="Oval 10">
              <a:extLst>
                <a:ext uri="{FF2B5EF4-FFF2-40B4-BE49-F238E27FC236}">
                  <a16:creationId xmlns:a16="http://schemas.microsoft.com/office/drawing/2014/main" id="{07FB056E-4FBC-0DE0-6160-92D90D680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35" name="Oval 11">
              <a:extLst>
                <a:ext uri="{FF2B5EF4-FFF2-40B4-BE49-F238E27FC236}">
                  <a16:creationId xmlns:a16="http://schemas.microsoft.com/office/drawing/2014/main" id="{E2CCBC0A-9728-8B7F-D27F-20279DCB8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36" name="Oval 12">
              <a:extLst>
                <a:ext uri="{FF2B5EF4-FFF2-40B4-BE49-F238E27FC236}">
                  <a16:creationId xmlns:a16="http://schemas.microsoft.com/office/drawing/2014/main" id="{8D17858A-A3FC-D8E7-D5FE-29CD17D97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37" name="Oval 13">
              <a:extLst>
                <a:ext uri="{FF2B5EF4-FFF2-40B4-BE49-F238E27FC236}">
                  <a16:creationId xmlns:a16="http://schemas.microsoft.com/office/drawing/2014/main" id="{E68259F7-1B47-36F1-4275-3D0812131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38" name="Oval 14">
              <a:extLst>
                <a:ext uri="{FF2B5EF4-FFF2-40B4-BE49-F238E27FC236}">
                  <a16:creationId xmlns:a16="http://schemas.microsoft.com/office/drawing/2014/main" id="{054C6E12-8F95-B0C1-3133-AB23071F2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39" name="Oval 15">
              <a:extLst>
                <a:ext uri="{FF2B5EF4-FFF2-40B4-BE49-F238E27FC236}">
                  <a16:creationId xmlns:a16="http://schemas.microsoft.com/office/drawing/2014/main" id="{6BCA6E6A-1D85-7F17-B722-23E1297D57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072"/>
              <a:ext cx="75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0" name="Oval 16">
              <a:extLst>
                <a:ext uri="{FF2B5EF4-FFF2-40B4-BE49-F238E27FC236}">
                  <a16:creationId xmlns:a16="http://schemas.microsoft.com/office/drawing/2014/main" id="{5106D871-9383-7B13-07E0-C7B47EB35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1" name="Oval 17">
              <a:extLst>
                <a:ext uri="{FF2B5EF4-FFF2-40B4-BE49-F238E27FC236}">
                  <a16:creationId xmlns:a16="http://schemas.microsoft.com/office/drawing/2014/main" id="{29BDB0CB-2A94-DD8C-B4E0-145F00E58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2" name="Oval 18">
              <a:extLst>
                <a:ext uri="{FF2B5EF4-FFF2-40B4-BE49-F238E27FC236}">
                  <a16:creationId xmlns:a16="http://schemas.microsoft.com/office/drawing/2014/main" id="{EFB56687-BC01-5FBA-EE13-891A524E6C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3" name="Oval 19">
              <a:extLst>
                <a:ext uri="{FF2B5EF4-FFF2-40B4-BE49-F238E27FC236}">
                  <a16:creationId xmlns:a16="http://schemas.microsoft.com/office/drawing/2014/main" id="{2F2C9F80-2A6E-0FC0-F592-0D296F316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184"/>
              <a:ext cx="75" cy="7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4" name="Oval 20">
              <a:extLst>
                <a:ext uri="{FF2B5EF4-FFF2-40B4-BE49-F238E27FC236}">
                  <a16:creationId xmlns:a16="http://schemas.microsoft.com/office/drawing/2014/main" id="{5FB4002D-678F-9A8D-B419-87B7F3FCF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5" name="Oval 21">
              <a:extLst>
                <a:ext uri="{FF2B5EF4-FFF2-40B4-BE49-F238E27FC236}">
                  <a16:creationId xmlns:a16="http://schemas.microsoft.com/office/drawing/2014/main" id="{90E6D19A-5C8F-43F0-C20A-8CCBBAB47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6" name="Oval 22">
              <a:extLst>
                <a:ext uri="{FF2B5EF4-FFF2-40B4-BE49-F238E27FC236}">
                  <a16:creationId xmlns:a16="http://schemas.microsoft.com/office/drawing/2014/main" id="{CAA7F300-FED3-F0B6-5A01-9D4EBEF21A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7" name="Oval 23">
              <a:extLst>
                <a:ext uri="{FF2B5EF4-FFF2-40B4-BE49-F238E27FC236}">
                  <a16:creationId xmlns:a16="http://schemas.microsoft.com/office/drawing/2014/main" id="{7AB21A7C-3C15-295C-BEFE-FF2CD5DBB2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8" name="Oval 24">
              <a:extLst>
                <a:ext uri="{FF2B5EF4-FFF2-40B4-BE49-F238E27FC236}">
                  <a16:creationId xmlns:a16="http://schemas.microsoft.com/office/drawing/2014/main" id="{95DDD743-A362-C144-DEFF-3B2BB1F14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296"/>
              <a:ext cx="75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49" name="Oval 25">
              <a:extLst>
                <a:ext uri="{FF2B5EF4-FFF2-40B4-BE49-F238E27FC236}">
                  <a16:creationId xmlns:a16="http://schemas.microsoft.com/office/drawing/2014/main" id="{23606802-6ADB-1220-8BD3-DD7BE51506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0" name="Oval 26">
              <a:extLst>
                <a:ext uri="{FF2B5EF4-FFF2-40B4-BE49-F238E27FC236}">
                  <a16:creationId xmlns:a16="http://schemas.microsoft.com/office/drawing/2014/main" id="{C98D8C3B-80FB-2AB8-CB29-884453D3C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1" name="Oval 27">
              <a:extLst>
                <a:ext uri="{FF2B5EF4-FFF2-40B4-BE49-F238E27FC236}">
                  <a16:creationId xmlns:a16="http://schemas.microsoft.com/office/drawing/2014/main" id="{9CCCD328-3F99-CD14-1B9D-0F423E4F6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2" name="Oval 28">
              <a:extLst>
                <a:ext uri="{FF2B5EF4-FFF2-40B4-BE49-F238E27FC236}">
                  <a16:creationId xmlns:a16="http://schemas.microsoft.com/office/drawing/2014/main" id="{259444D9-EBAC-0665-10DF-2068F6917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408"/>
              <a:ext cx="75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3" name="Oval 29">
              <a:extLst>
                <a:ext uri="{FF2B5EF4-FFF2-40B4-BE49-F238E27FC236}">
                  <a16:creationId xmlns:a16="http://schemas.microsoft.com/office/drawing/2014/main" id="{9D232D3B-E8ED-0145-356E-1573B9ACA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4" name="Oval 30">
              <a:extLst>
                <a:ext uri="{FF2B5EF4-FFF2-40B4-BE49-F238E27FC236}">
                  <a16:creationId xmlns:a16="http://schemas.microsoft.com/office/drawing/2014/main" id="{5F3AF28A-9CC7-6B46-1509-8AEA6091E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5" name="Oval 31">
              <a:extLst>
                <a:ext uri="{FF2B5EF4-FFF2-40B4-BE49-F238E27FC236}">
                  <a16:creationId xmlns:a16="http://schemas.microsoft.com/office/drawing/2014/main" id="{1671E5B1-122E-0A3B-610A-291AD230B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6" name="Oval 32">
              <a:extLst>
                <a:ext uri="{FF2B5EF4-FFF2-40B4-BE49-F238E27FC236}">
                  <a16:creationId xmlns:a16="http://schemas.microsoft.com/office/drawing/2014/main" id="{4EAF484A-572E-E6F9-A8B2-83402B4C1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7" name="Oval 33">
              <a:extLst>
                <a:ext uri="{FF2B5EF4-FFF2-40B4-BE49-F238E27FC236}">
                  <a16:creationId xmlns:a16="http://schemas.microsoft.com/office/drawing/2014/main" id="{8296777F-5A51-30FA-A634-A36B08256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520"/>
              <a:ext cx="75" cy="79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8" name="Oval 34">
              <a:extLst>
                <a:ext uri="{FF2B5EF4-FFF2-40B4-BE49-F238E27FC236}">
                  <a16:creationId xmlns:a16="http://schemas.microsoft.com/office/drawing/2014/main" id="{E8C0ACE8-338C-63DF-4056-D648E4240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59" name="Oval 35">
              <a:extLst>
                <a:ext uri="{FF2B5EF4-FFF2-40B4-BE49-F238E27FC236}">
                  <a16:creationId xmlns:a16="http://schemas.microsoft.com/office/drawing/2014/main" id="{AD97F04C-ABB9-C8EA-1A31-802478ADE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60" name="Oval 36">
              <a:extLst>
                <a:ext uri="{FF2B5EF4-FFF2-40B4-BE49-F238E27FC236}">
                  <a16:creationId xmlns:a16="http://schemas.microsoft.com/office/drawing/2014/main" id="{7DFC368C-4591-477E-4F8F-BEF5CF8C4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61" name="Oval 37">
              <a:extLst>
                <a:ext uri="{FF2B5EF4-FFF2-40B4-BE49-F238E27FC236}">
                  <a16:creationId xmlns:a16="http://schemas.microsoft.com/office/drawing/2014/main" id="{768BA8B8-A55C-EEB5-47F1-C167CC101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632"/>
              <a:ext cx="75" cy="7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62" name="Oval 38">
              <a:extLst>
                <a:ext uri="{FF2B5EF4-FFF2-40B4-BE49-F238E27FC236}">
                  <a16:creationId xmlns:a16="http://schemas.microsoft.com/office/drawing/2014/main" id="{4C9D84CD-1E90-88D9-0EEC-087CBEFD0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63" name="Oval 39">
              <a:extLst>
                <a:ext uri="{FF2B5EF4-FFF2-40B4-BE49-F238E27FC236}">
                  <a16:creationId xmlns:a16="http://schemas.microsoft.com/office/drawing/2014/main" id="{A3A47F8E-7D7D-604B-B03E-7BFEB1C4C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744"/>
              <a:ext cx="75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5" Type="http://schemas.openxmlformats.org/officeDocument/2006/relationships/image" Target="../media/image31.png"/><Relationship Id="rId4" Type="http://schemas.openxmlformats.org/officeDocument/2006/relationships/customXml" Target="../ink/ink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0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customXml" Target="../ink/ink8.xml"/><Relationship Id="rId63" Type="http://schemas.openxmlformats.org/officeDocument/2006/relationships/customXml" Target="../ink/ink13.xml"/><Relationship Id="rId68" Type="http://schemas.openxmlformats.org/officeDocument/2006/relationships/image" Target="../media/image76.png"/><Relationship Id="rId7" Type="http://schemas.openxmlformats.org/officeDocument/2006/relationships/customXml" Target="../ink/ink9.xml"/><Relationship Id="rId59" Type="http://schemas.openxmlformats.org/officeDocument/2006/relationships/customXml" Target="../ink/ink11.xml"/><Relationship Id="rId67" Type="http://schemas.openxmlformats.org/officeDocument/2006/relationships/customXml" Target="../ink/ink15.xml"/><Relationship Id="rId2" Type="http://schemas.openxmlformats.org/officeDocument/2006/relationships/notesSlide" Target="../notesSlides/notesSlide27.xml"/><Relationship Id="rId6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8" Type="http://schemas.openxmlformats.org/officeDocument/2006/relationships/image" Target="../media/image71.png"/><Relationship Id="rId66" Type="http://schemas.openxmlformats.org/officeDocument/2006/relationships/image" Target="../media/image75.png"/><Relationship Id="rId61" Type="http://schemas.openxmlformats.org/officeDocument/2006/relationships/customXml" Target="../ink/ink12.xml"/><Relationship Id="rId60" Type="http://schemas.openxmlformats.org/officeDocument/2006/relationships/image" Target="../media/image72.png"/><Relationship Id="rId65" Type="http://schemas.openxmlformats.org/officeDocument/2006/relationships/customXml" Target="../ink/ink14.xml"/><Relationship Id="rId9" Type="http://schemas.openxmlformats.org/officeDocument/2006/relationships/customXml" Target="../ink/ink10.xml"/><Relationship Id="rId64" Type="http://schemas.openxmlformats.org/officeDocument/2006/relationships/image" Target="../media/image74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customXml" Target="../ink/ink17.xml"/><Relationship Id="rId4" Type="http://schemas.openxmlformats.org/officeDocument/2006/relationships/image" Target="../media/image95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customXml" Target="../ink/ink18.xml"/><Relationship Id="rId7" Type="http://schemas.openxmlformats.org/officeDocument/2006/relationships/customXml" Target="../ink/ink20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customXml" Target="../ink/ink19.xml"/><Relationship Id="rId4" Type="http://schemas.openxmlformats.org/officeDocument/2006/relationships/image" Target="../media/image9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customXml" Target="../ink/ink22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5EBF6A9-41D1-E0C9-C2AB-336E4020728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20688" y="466725"/>
            <a:ext cx="9042400" cy="2133600"/>
          </a:xfrm>
        </p:spPr>
        <p:txBody>
          <a:bodyPr/>
          <a:lstStyle/>
          <a:p>
            <a:pPr eaLnBrk="1" hangingPunct="1"/>
            <a:r>
              <a:rPr lang="en-US" altLang="zh-CN" sz="4400">
                <a:ea typeface="宋体" panose="02010600030101010101" pitchFamily="2" charset="-122"/>
              </a:rPr>
              <a:t>Chapter 2. Machine Instructions and Progra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19EA442-E151-1EB4-9E87-9774586E3B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500">
                <a:ea typeface="宋体" panose="02010600030101010101" pitchFamily="2" charset="-122"/>
              </a:rPr>
              <a:t>Sign and Magnitude Representation</a:t>
            </a:r>
          </a:p>
        </p:txBody>
      </p:sp>
      <p:pic>
        <p:nvPicPr>
          <p:cNvPr id="17411" name="Picture 3">
            <a:extLst>
              <a:ext uri="{FF2B5EF4-FFF2-40B4-BE49-F238E27FC236}">
                <a16:creationId xmlns:a16="http://schemas.microsoft.com/office/drawing/2014/main" id="{67C62AB7-B3BA-08FD-FF2E-FA938D00551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100" y="1905000"/>
            <a:ext cx="5207000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Rectangle 4">
            <a:extLst>
              <a:ext uri="{FF2B5EF4-FFF2-40B4-BE49-F238E27FC236}">
                <a16:creationId xmlns:a16="http://schemas.microsoft.com/office/drawing/2014/main" id="{518FC707-3FD8-E6BB-595E-9AA475857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3600" y="5226050"/>
            <a:ext cx="63500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High order bit is sign: 0 = positive (or zero), 1 = negative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Three low order bits is the magnitude: 0 (000) thru 7 (111)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Number range for n bits = +/-2</a:t>
            </a:r>
            <a:r>
              <a:rPr kumimoji="1" lang="en-US" altLang="ko-KR" sz="1800" b="1" baseline="30000">
                <a:ea typeface="Gulim" panose="020B0600000101010101" pitchFamily="34" charset="-127"/>
              </a:rPr>
              <a:t>n-1</a:t>
            </a:r>
            <a:r>
              <a:rPr kumimoji="1" lang="en-US" altLang="ko-KR" sz="1800" b="1">
                <a:ea typeface="Gulim" panose="020B0600000101010101" pitchFamily="34" charset="-127"/>
              </a:rPr>
              <a:t>  -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Two representations for 0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4">
            <a:extLst>
              <a:ext uri="{FF2B5EF4-FFF2-40B4-BE49-F238E27FC236}">
                <a16:creationId xmlns:a16="http://schemas.microsoft.com/office/drawing/2014/main" id="{4E85393D-E569-63FF-7EE5-B8E92E2434F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Additional Instructions</a:t>
            </a:r>
          </a:p>
        </p:txBody>
      </p:sp>
      <p:sp>
        <p:nvSpPr>
          <p:cNvPr id="99331" name="Rectangle 5">
            <a:extLst>
              <a:ext uri="{FF2B5EF4-FFF2-40B4-BE49-F238E27FC236}">
                <a16:creationId xmlns:a16="http://schemas.microsoft.com/office/drawing/2014/main" id="{A387F279-6D76-9839-2018-0C63129FF5B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>
              <a:ea typeface="SimSun" panose="02010600030101010101" pitchFamily="2" charset="-122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1F1A9E5F-3409-EABA-6C46-04D0CC393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Logical Shifts</a:t>
            </a: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4F8B258A-033E-096D-DE77-9263D3F50F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19264"/>
            <a:ext cx="8229600" cy="7953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600">
                <a:ea typeface="SimSun" panose="02010600030101010101" pitchFamily="2" charset="-122"/>
              </a:rPr>
              <a:t>Logical shift – shifting left (LShiftL) and shifting right (LShiftR)</a:t>
            </a:r>
          </a:p>
        </p:txBody>
      </p:sp>
      <p:sp>
        <p:nvSpPr>
          <p:cNvPr id="101380" name="Freeform 4">
            <a:extLst>
              <a:ext uri="{FF2B5EF4-FFF2-40B4-BE49-F238E27FC236}">
                <a16:creationId xmlns:a16="http://schemas.microsoft.com/office/drawing/2014/main" id="{C7046473-533E-692D-9569-C87E06BC114E}"/>
              </a:ext>
            </a:extLst>
          </p:cNvPr>
          <p:cNvSpPr>
            <a:spLocks/>
          </p:cNvSpPr>
          <p:nvPr/>
        </p:nvSpPr>
        <p:spPr bwMode="auto">
          <a:xfrm>
            <a:off x="8135938" y="4819651"/>
            <a:ext cx="95250" cy="47625"/>
          </a:xfrm>
          <a:custGeom>
            <a:avLst/>
            <a:gdLst>
              <a:gd name="T0" fmla="*/ 0 w 6"/>
              <a:gd name="T1" fmla="*/ 2147483646 h 3"/>
              <a:gd name="T2" fmla="*/ 2147483646 w 6"/>
              <a:gd name="T3" fmla="*/ 2147483646 h 3"/>
              <a:gd name="T4" fmla="*/ 0 w 6"/>
              <a:gd name="T5" fmla="*/ 0 h 3"/>
              <a:gd name="T6" fmla="*/ 0 w 6"/>
              <a:gd name="T7" fmla="*/ 2147483646 h 3"/>
              <a:gd name="T8" fmla="*/ 0 w 6"/>
              <a:gd name="T9" fmla="*/ 2147483646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3"/>
              <a:gd name="T17" fmla="*/ 6 w 6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3">
                <a:moveTo>
                  <a:pt x="0" y="3"/>
                </a:moveTo>
                <a:lnTo>
                  <a:pt x="6" y="2"/>
                </a:lnTo>
                <a:lnTo>
                  <a:pt x="0" y="0"/>
                </a:lnTo>
                <a:lnTo>
                  <a:pt x="0" y="2"/>
                </a:lnTo>
                <a:lnTo>
                  <a:pt x="0" y="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381" name="Freeform 5">
            <a:extLst>
              <a:ext uri="{FF2B5EF4-FFF2-40B4-BE49-F238E27FC236}">
                <a16:creationId xmlns:a16="http://schemas.microsoft.com/office/drawing/2014/main" id="{746506F7-DED7-8C9F-A09B-33E480A5D652}"/>
              </a:ext>
            </a:extLst>
          </p:cNvPr>
          <p:cNvSpPr>
            <a:spLocks/>
          </p:cNvSpPr>
          <p:nvPr/>
        </p:nvSpPr>
        <p:spPr bwMode="auto">
          <a:xfrm>
            <a:off x="8135938" y="4819651"/>
            <a:ext cx="95250" cy="47625"/>
          </a:xfrm>
          <a:custGeom>
            <a:avLst/>
            <a:gdLst>
              <a:gd name="T0" fmla="*/ 0 w 60"/>
              <a:gd name="T1" fmla="*/ 2147483646 h 30"/>
              <a:gd name="T2" fmla="*/ 2147483646 w 60"/>
              <a:gd name="T3" fmla="*/ 2147483646 h 30"/>
              <a:gd name="T4" fmla="*/ 0 w 60"/>
              <a:gd name="T5" fmla="*/ 0 h 30"/>
              <a:gd name="T6" fmla="*/ 0 w 60"/>
              <a:gd name="T7" fmla="*/ 2147483646 h 30"/>
              <a:gd name="T8" fmla="*/ 0 w 60"/>
              <a:gd name="T9" fmla="*/ 2147483646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30"/>
              <a:gd name="T17" fmla="*/ 60 w 60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30">
                <a:moveTo>
                  <a:pt x="0" y="30"/>
                </a:moveTo>
                <a:lnTo>
                  <a:pt x="60" y="20"/>
                </a:lnTo>
                <a:lnTo>
                  <a:pt x="0" y="0"/>
                </a:lnTo>
                <a:lnTo>
                  <a:pt x="0" y="20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01382" name="Line 6">
            <a:extLst>
              <a:ext uri="{FF2B5EF4-FFF2-40B4-BE49-F238E27FC236}">
                <a16:creationId xmlns:a16="http://schemas.microsoft.com/office/drawing/2014/main" id="{F6FA21DB-A2A3-7E28-0C07-F3E113F71B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34314" y="4851400"/>
            <a:ext cx="30162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383" name="Rectangle 7">
            <a:extLst>
              <a:ext uri="{FF2B5EF4-FFF2-40B4-BE49-F238E27FC236}">
                <a16:creationId xmlns:a16="http://schemas.microsoft.com/office/drawing/2014/main" id="{FD926965-0E86-7BE2-B609-4115A90F5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313" y="5803901"/>
            <a:ext cx="254000" cy="238125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384" name="Rectangle 8">
            <a:extLst>
              <a:ext uri="{FF2B5EF4-FFF2-40B4-BE49-F238E27FC236}">
                <a16:creationId xmlns:a16="http://schemas.microsoft.com/office/drawing/2014/main" id="{88D33FF2-F649-8195-D8E4-27FD5ABCD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313" y="5327650"/>
            <a:ext cx="254000" cy="2540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385" name="Freeform 9">
            <a:extLst>
              <a:ext uri="{FF2B5EF4-FFF2-40B4-BE49-F238E27FC236}">
                <a16:creationId xmlns:a16="http://schemas.microsoft.com/office/drawing/2014/main" id="{72B05582-78A9-FCD9-3DA4-54F3976B8B21}"/>
              </a:ext>
            </a:extLst>
          </p:cNvPr>
          <p:cNvSpPr>
            <a:spLocks/>
          </p:cNvSpPr>
          <p:nvPr/>
        </p:nvSpPr>
        <p:spPr bwMode="auto">
          <a:xfrm>
            <a:off x="4592638" y="4835525"/>
            <a:ext cx="95250" cy="31750"/>
          </a:xfrm>
          <a:custGeom>
            <a:avLst/>
            <a:gdLst>
              <a:gd name="T0" fmla="*/ 0 w 6"/>
              <a:gd name="T1" fmla="*/ 2147483646 h 2"/>
              <a:gd name="T2" fmla="*/ 2147483646 w 6"/>
              <a:gd name="T3" fmla="*/ 2147483646 h 2"/>
              <a:gd name="T4" fmla="*/ 0 w 6"/>
              <a:gd name="T5" fmla="*/ 0 h 2"/>
              <a:gd name="T6" fmla="*/ 0 w 6"/>
              <a:gd name="T7" fmla="*/ 2147483646 h 2"/>
              <a:gd name="T8" fmla="*/ 0 w 6"/>
              <a:gd name="T9" fmla="*/ 2147483646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0" y="2"/>
                </a:moveTo>
                <a:lnTo>
                  <a:pt x="6" y="1"/>
                </a:lnTo>
                <a:lnTo>
                  <a:pt x="0" y="0"/>
                </a:lnTo>
                <a:lnTo>
                  <a:pt x="0" y="1"/>
                </a:lnTo>
                <a:lnTo>
                  <a:pt x="0" y="2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386" name="Freeform 10">
            <a:extLst>
              <a:ext uri="{FF2B5EF4-FFF2-40B4-BE49-F238E27FC236}">
                <a16:creationId xmlns:a16="http://schemas.microsoft.com/office/drawing/2014/main" id="{1423C415-67D9-DDB6-9E97-BD3E52ADFAA3}"/>
              </a:ext>
            </a:extLst>
          </p:cNvPr>
          <p:cNvSpPr>
            <a:spLocks/>
          </p:cNvSpPr>
          <p:nvPr/>
        </p:nvSpPr>
        <p:spPr bwMode="auto">
          <a:xfrm>
            <a:off x="4592638" y="4835525"/>
            <a:ext cx="95250" cy="31750"/>
          </a:xfrm>
          <a:custGeom>
            <a:avLst/>
            <a:gdLst>
              <a:gd name="T0" fmla="*/ 0 w 60"/>
              <a:gd name="T1" fmla="*/ 2147483646 h 20"/>
              <a:gd name="T2" fmla="*/ 2147483646 w 60"/>
              <a:gd name="T3" fmla="*/ 2147483646 h 20"/>
              <a:gd name="T4" fmla="*/ 0 w 60"/>
              <a:gd name="T5" fmla="*/ 0 h 20"/>
              <a:gd name="T6" fmla="*/ 0 w 60"/>
              <a:gd name="T7" fmla="*/ 2147483646 h 20"/>
              <a:gd name="T8" fmla="*/ 0 w 60"/>
              <a:gd name="T9" fmla="*/ 2147483646 h 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20"/>
              <a:gd name="T17" fmla="*/ 60 w 60"/>
              <a:gd name="T18" fmla="*/ 20 h 2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20">
                <a:moveTo>
                  <a:pt x="0" y="20"/>
                </a:moveTo>
                <a:lnTo>
                  <a:pt x="60" y="10"/>
                </a:lnTo>
                <a:lnTo>
                  <a:pt x="0" y="0"/>
                </a:lnTo>
                <a:lnTo>
                  <a:pt x="0" y="10"/>
                </a:lnTo>
                <a:lnTo>
                  <a:pt x="0" y="2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01387" name="Line 11">
            <a:extLst>
              <a:ext uri="{FF2B5EF4-FFF2-40B4-BE49-F238E27FC236}">
                <a16:creationId xmlns:a16="http://schemas.microsoft.com/office/drawing/2014/main" id="{88F76B36-6220-F6B2-3495-2795D2890B9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70389" y="4851400"/>
            <a:ext cx="2063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388" name="Freeform 12">
            <a:extLst>
              <a:ext uri="{FF2B5EF4-FFF2-40B4-BE49-F238E27FC236}">
                <a16:creationId xmlns:a16="http://schemas.microsoft.com/office/drawing/2014/main" id="{20DF681D-94A1-1979-D5B6-80DB472BB55D}"/>
              </a:ext>
            </a:extLst>
          </p:cNvPr>
          <p:cNvSpPr>
            <a:spLocks/>
          </p:cNvSpPr>
          <p:nvPr/>
        </p:nvSpPr>
        <p:spPr bwMode="auto">
          <a:xfrm>
            <a:off x="7485063" y="4819651"/>
            <a:ext cx="95250" cy="47625"/>
          </a:xfrm>
          <a:custGeom>
            <a:avLst/>
            <a:gdLst>
              <a:gd name="T0" fmla="*/ 0 w 6"/>
              <a:gd name="T1" fmla="*/ 2147483646 h 3"/>
              <a:gd name="T2" fmla="*/ 2147483646 w 6"/>
              <a:gd name="T3" fmla="*/ 2147483646 h 3"/>
              <a:gd name="T4" fmla="*/ 0 w 6"/>
              <a:gd name="T5" fmla="*/ 0 h 3"/>
              <a:gd name="T6" fmla="*/ 0 w 6"/>
              <a:gd name="T7" fmla="*/ 2147483646 h 3"/>
              <a:gd name="T8" fmla="*/ 0 w 6"/>
              <a:gd name="T9" fmla="*/ 2147483646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3"/>
              <a:gd name="T17" fmla="*/ 6 w 6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3">
                <a:moveTo>
                  <a:pt x="0" y="3"/>
                </a:moveTo>
                <a:lnTo>
                  <a:pt x="6" y="1"/>
                </a:lnTo>
                <a:lnTo>
                  <a:pt x="0" y="0"/>
                </a:lnTo>
                <a:lnTo>
                  <a:pt x="0" y="1"/>
                </a:lnTo>
                <a:lnTo>
                  <a:pt x="0" y="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389" name="Freeform 13">
            <a:extLst>
              <a:ext uri="{FF2B5EF4-FFF2-40B4-BE49-F238E27FC236}">
                <a16:creationId xmlns:a16="http://schemas.microsoft.com/office/drawing/2014/main" id="{B04DBD94-F1D8-C7B9-7A94-76EDBF2D4F97}"/>
              </a:ext>
            </a:extLst>
          </p:cNvPr>
          <p:cNvSpPr>
            <a:spLocks/>
          </p:cNvSpPr>
          <p:nvPr/>
        </p:nvSpPr>
        <p:spPr bwMode="auto">
          <a:xfrm>
            <a:off x="7485063" y="4819651"/>
            <a:ext cx="95250" cy="47625"/>
          </a:xfrm>
          <a:custGeom>
            <a:avLst/>
            <a:gdLst>
              <a:gd name="T0" fmla="*/ 0 w 60"/>
              <a:gd name="T1" fmla="*/ 2147483646 h 30"/>
              <a:gd name="T2" fmla="*/ 2147483646 w 60"/>
              <a:gd name="T3" fmla="*/ 2147483646 h 30"/>
              <a:gd name="T4" fmla="*/ 0 w 60"/>
              <a:gd name="T5" fmla="*/ 0 h 30"/>
              <a:gd name="T6" fmla="*/ 0 w 60"/>
              <a:gd name="T7" fmla="*/ 2147483646 h 30"/>
              <a:gd name="T8" fmla="*/ 0 w 60"/>
              <a:gd name="T9" fmla="*/ 2147483646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30"/>
              <a:gd name="T17" fmla="*/ 60 w 60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30">
                <a:moveTo>
                  <a:pt x="0" y="30"/>
                </a:moveTo>
                <a:lnTo>
                  <a:pt x="60" y="10"/>
                </a:lnTo>
                <a:lnTo>
                  <a:pt x="0" y="0"/>
                </a:lnTo>
                <a:lnTo>
                  <a:pt x="0" y="10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01390" name="Line 14">
            <a:extLst>
              <a:ext uri="{FF2B5EF4-FFF2-40B4-BE49-F238E27FC236}">
                <a16:creationId xmlns:a16="http://schemas.microsoft.com/office/drawing/2014/main" id="{0839C8D0-4312-8F6D-659A-B88A3906C2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62813" y="4835525"/>
            <a:ext cx="222250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391" name="Rectangle 15">
            <a:extLst>
              <a:ext uri="{FF2B5EF4-FFF2-40B4-BE49-F238E27FC236}">
                <a16:creationId xmlns:a16="http://schemas.microsoft.com/office/drawing/2014/main" id="{9E2A6C43-D0EB-7008-EC0D-6AE345B1C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9688" y="4756151"/>
            <a:ext cx="7534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C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392" name="Rectangle 16">
            <a:extLst>
              <a:ext uri="{FF2B5EF4-FFF2-40B4-BE49-F238E27FC236}">
                <a16:creationId xmlns:a16="http://schemas.microsoft.com/office/drawing/2014/main" id="{420A4E01-BE20-D9A0-89BD-B0728C026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4756151"/>
            <a:ext cx="149080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R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393" name="Rectangle 17">
            <a:extLst>
              <a:ext uri="{FF2B5EF4-FFF2-40B4-BE49-F238E27FC236}">
                <a16:creationId xmlns:a16="http://schemas.microsoft.com/office/drawing/2014/main" id="{8C34749F-741E-69DE-5426-B9C0B7C74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3388" y="4756151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394" name="Rectangle 18">
            <a:extLst>
              <a:ext uri="{FF2B5EF4-FFF2-40B4-BE49-F238E27FC236}">
                <a16:creationId xmlns:a16="http://schemas.microsoft.com/office/drawing/2014/main" id="{B65004C9-D282-E2F2-D25F-9CBAC59AD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889" y="5359401"/>
            <a:ext cx="4333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before: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395" name="Rectangle 19">
            <a:extLst>
              <a:ext uri="{FF2B5EF4-FFF2-40B4-BE49-F238E27FC236}">
                <a16:creationId xmlns:a16="http://schemas.microsoft.com/office/drawing/2014/main" id="{DDD87833-AB2C-CBD6-8AC8-1051AC984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1138" y="5819776"/>
            <a:ext cx="3159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after: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396" name="Rectangle 20">
            <a:extLst>
              <a:ext uri="{FF2B5EF4-FFF2-40B4-BE49-F238E27FC236}">
                <a16:creationId xmlns:a16="http://schemas.microsoft.com/office/drawing/2014/main" id="{13154586-A8FA-530F-FE60-67030ECC3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5563" y="5359401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397" name="Rectangle 21">
            <a:extLst>
              <a:ext uri="{FF2B5EF4-FFF2-40B4-BE49-F238E27FC236}">
                <a16:creationId xmlns:a16="http://schemas.microsoft.com/office/drawing/2014/main" id="{172F982F-988D-ACEA-7C1E-40A952362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5563" y="581977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398" name="Rectangle 22">
            <a:extLst>
              <a:ext uri="{FF2B5EF4-FFF2-40B4-BE49-F238E27FC236}">
                <a16:creationId xmlns:a16="http://schemas.microsoft.com/office/drawing/2014/main" id="{F858A231-C90E-BE54-F8C9-FBDEF0403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34352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399" name="Rectangle 23">
            <a:extLst>
              <a:ext uri="{FF2B5EF4-FFF2-40B4-BE49-F238E27FC236}">
                <a16:creationId xmlns:a16="http://schemas.microsoft.com/office/drawing/2014/main" id="{88C2778B-8452-E886-36B9-5C99CAF84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1350" y="534352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0" name="Rectangle 24">
            <a:extLst>
              <a:ext uri="{FF2B5EF4-FFF2-40B4-BE49-F238E27FC236}">
                <a16:creationId xmlns:a16="http://schemas.microsoft.com/office/drawing/2014/main" id="{18B41900-0A99-E76D-BDC2-913BA4732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6225" y="534352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1" name="Rectangle 25">
            <a:extLst>
              <a:ext uri="{FF2B5EF4-FFF2-40B4-BE49-F238E27FC236}">
                <a16:creationId xmlns:a16="http://schemas.microsoft.com/office/drawing/2014/main" id="{5438FB8C-25D5-9747-747B-39B34752F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850" y="534352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2" name="Rectangle 26">
            <a:extLst>
              <a:ext uri="{FF2B5EF4-FFF2-40B4-BE49-F238E27FC236}">
                <a16:creationId xmlns:a16="http://schemas.microsoft.com/office/drawing/2014/main" id="{64356DBA-5971-ADFE-27E9-44DF104EC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534352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3" name="Rectangle 27">
            <a:extLst>
              <a:ext uri="{FF2B5EF4-FFF2-40B4-BE49-F238E27FC236}">
                <a16:creationId xmlns:a16="http://schemas.microsoft.com/office/drawing/2014/main" id="{957B3725-5359-0A24-33B6-C3B9AC113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3225" y="534352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4" name="Rectangle 28">
            <a:extLst>
              <a:ext uri="{FF2B5EF4-FFF2-40B4-BE49-F238E27FC236}">
                <a16:creationId xmlns:a16="http://schemas.microsoft.com/office/drawing/2014/main" id="{3CD1C652-2DDF-25D7-8B59-A84FB6995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9475" y="5264150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5" name="Rectangle 29">
            <a:extLst>
              <a:ext uri="{FF2B5EF4-FFF2-40B4-BE49-F238E27FC236}">
                <a16:creationId xmlns:a16="http://schemas.microsoft.com/office/drawing/2014/main" id="{13B4586A-6157-586C-856D-E4F39BE4E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1725" y="5264150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6" name="Rectangle 30">
            <a:extLst>
              <a:ext uri="{FF2B5EF4-FFF2-40B4-BE49-F238E27FC236}">
                <a16:creationId xmlns:a16="http://schemas.microsoft.com/office/drawing/2014/main" id="{7BBE897A-1270-C577-76CF-B7873B9E9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9850" y="5264150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7" name="Rectangle 31">
            <a:extLst>
              <a:ext uri="{FF2B5EF4-FFF2-40B4-BE49-F238E27FC236}">
                <a16:creationId xmlns:a16="http://schemas.microsoft.com/office/drawing/2014/main" id="{6E7C3153-175D-9809-2652-BDAB9F2BB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534352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8" name="Rectangle 32">
            <a:extLst>
              <a:ext uri="{FF2B5EF4-FFF2-40B4-BE49-F238E27FC236}">
                <a16:creationId xmlns:a16="http://schemas.microsoft.com/office/drawing/2014/main" id="{F5E658D0-8AE4-822F-ADAA-BBC0AE42B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534352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09" name="Rectangle 33">
            <a:extLst>
              <a:ext uri="{FF2B5EF4-FFF2-40B4-BE49-F238E27FC236}">
                <a16:creationId xmlns:a16="http://schemas.microsoft.com/office/drawing/2014/main" id="{844654F7-F1AE-51A9-EE2C-F15567953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581977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0" name="Rectangle 34">
            <a:extLst>
              <a:ext uri="{FF2B5EF4-FFF2-40B4-BE49-F238E27FC236}">
                <a16:creationId xmlns:a16="http://schemas.microsoft.com/office/drawing/2014/main" id="{28245993-AE30-D3D5-C80A-DC34507D6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5100" y="581977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1" name="Rectangle 35">
            <a:extLst>
              <a:ext uri="{FF2B5EF4-FFF2-40B4-BE49-F238E27FC236}">
                <a16:creationId xmlns:a16="http://schemas.microsoft.com/office/drawing/2014/main" id="{4224D048-EE98-F87C-A1A3-664B5392B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3225" y="581977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2" name="Rectangle 36">
            <a:extLst>
              <a:ext uri="{FF2B5EF4-FFF2-40B4-BE49-F238E27FC236}">
                <a16:creationId xmlns:a16="http://schemas.microsoft.com/office/drawing/2014/main" id="{28C5C7D7-2296-4598-6356-4394AA77C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5475" y="581977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3" name="Rectangle 37">
            <a:extLst>
              <a:ext uri="{FF2B5EF4-FFF2-40B4-BE49-F238E27FC236}">
                <a16:creationId xmlns:a16="http://schemas.microsoft.com/office/drawing/2014/main" id="{EE27DECA-080E-18EE-6FD6-4DDE13429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81977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4" name="Rectangle 38">
            <a:extLst>
              <a:ext uri="{FF2B5EF4-FFF2-40B4-BE49-F238E27FC236}">
                <a16:creationId xmlns:a16="http://schemas.microsoft.com/office/drawing/2014/main" id="{867075EC-2B43-1FEC-D60B-7071B83BD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581977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5" name="Rectangle 39">
            <a:extLst>
              <a:ext uri="{FF2B5EF4-FFF2-40B4-BE49-F238E27FC236}">
                <a16:creationId xmlns:a16="http://schemas.microsoft.com/office/drawing/2014/main" id="{02E62FDE-44BA-351C-46CA-CEF04E0B3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5850" y="581977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6" name="Rectangle 40">
            <a:extLst>
              <a:ext uri="{FF2B5EF4-FFF2-40B4-BE49-F238E27FC236}">
                <a16:creationId xmlns:a16="http://schemas.microsoft.com/office/drawing/2014/main" id="{46B3A77F-856B-41D2-7A54-7F38CA54D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850" y="5819776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7" name="Rectangle 41">
            <a:extLst>
              <a:ext uri="{FF2B5EF4-FFF2-40B4-BE49-F238E27FC236}">
                <a16:creationId xmlns:a16="http://schemas.microsoft.com/office/drawing/2014/main" id="{0EE64754-A12B-3198-D263-F88DF89D7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6248401"/>
            <a:ext cx="94577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(b) Logical shift r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8" name="Rectangle 42">
            <a:extLst>
              <a:ext uri="{FF2B5EF4-FFF2-40B4-BE49-F238E27FC236}">
                <a16:creationId xmlns:a16="http://schemas.microsoft.com/office/drawing/2014/main" id="{56BD8E2B-BA9F-F7DB-5939-C3F652A03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6248401"/>
            <a:ext cx="2254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ight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19" name="Rectangle 43">
            <a:extLst>
              <a:ext uri="{FF2B5EF4-FFF2-40B4-BE49-F238E27FC236}">
                <a16:creationId xmlns:a16="http://schemas.microsoft.com/office/drawing/2014/main" id="{71F6DE83-E64D-C3FA-E307-2629DF607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1" y="6248401"/>
            <a:ext cx="81913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LShiftR   #2,R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20" name="Rectangle 44">
            <a:extLst>
              <a:ext uri="{FF2B5EF4-FFF2-40B4-BE49-F238E27FC236}">
                <a16:creationId xmlns:a16="http://schemas.microsoft.com/office/drawing/2014/main" id="{CAE7B3B9-D6D2-226B-F7F6-94407F6A2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6264" y="4040189"/>
            <a:ext cx="1082027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(a) Logical shift left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21" name="Rectangle 45">
            <a:extLst>
              <a:ext uri="{FF2B5EF4-FFF2-40B4-BE49-F238E27FC236}">
                <a16:creationId xmlns:a16="http://schemas.microsoft.com/office/drawing/2014/main" id="{506B2E8D-CA49-A8A6-5BFD-8F3E31436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2725" y="4040189"/>
            <a:ext cx="83356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LShiftL    #2,R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22" name="Freeform 46">
            <a:extLst>
              <a:ext uri="{FF2B5EF4-FFF2-40B4-BE49-F238E27FC236}">
                <a16:creationId xmlns:a16="http://schemas.microsoft.com/office/drawing/2014/main" id="{9A431ABA-3A47-2658-EBA2-ACDDF07F06BF}"/>
              </a:ext>
            </a:extLst>
          </p:cNvPr>
          <p:cNvSpPr>
            <a:spLocks/>
          </p:cNvSpPr>
          <p:nvPr/>
        </p:nvSpPr>
        <p:spPr bwMode="auto">
          <a:xfrm>
            <a:off x="4291013" y="2579688"/>
            <a:ext cx="95250" cy="31750"/>
          </a:xfrm>
          <a:custGeom>
            <a:avLst/>
            <a:gdLst>
              <a:gd name="T0" fmla="*/ 2147483646 w 6"/>
              <a:gd name="T1" fmla="*/ 0 h 2"/>
              <a:gd name="T2" fmla="*/ 0 w 6"/>
              <a:gd name="T3" fmla="*/ 2147483646 h 2"/>
              <a:gd name="T4" fmla="*/ 2147483646 w 6"/>
              <a:gd name="T5" fmla="*/ 2147483646 h 2"/>
              <a:gd name="T6" fmla="*/ 2147483646 w 6"/>
              <a:gd name="T7" fmla="*/ 2147483646 h 2"/>
              <a:gd name="T8" fmla="*/ 2147483646 w 6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6" y="0"/>
                </a:moveTo>
                <a:lnTo>
                  <a:pt x="0" y="1"/>
                </a:lnTo>
                <a:lnTo>
                  <a:pt x="6" y="2"/>
                </a:lnTo>
                <a:lnTo>
                  <a:pt x="6" y="1"/>
                </a:lnTo>
                <a:lnTo>
                  <a:pt x="6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423" name="Freeform 47">
            <a:extLst>
              <a:ext uri="{FF2B5EF4-FFF2-40B4-BE49-F238E27FC236}">
                <a16:creationId xmlns:a16="http://schemas.microsoft.com/office/drawing/2014/main" id="{FCC1E85C-079B-3438-CF20-6818D0C62FFC}"/>
              </a:ext>
            </a:extLst>
          </p:cNvPr>
          <p:cNvSpPr>
            <a:spLocks/>
          </p:cNvSpPr>
          <p:nvPr/>
        </p:nvSpPr>
        <p:spPr bwMode="auto">
          <a:xfrm>
            <a:off x="4291013" y="2579688"/>
            <a:ext cx="95250" cy="31750"/>
          </a:xfrm>
          <a:custGeom>
            <a:avLst/>
            <a:gdLst>
              <a:gd name="T0" fmla="*/ 2147483646 w 60"/>
              <a:gd name="T1" fmla="*/ 0 h 20"/>
              <a:gd name="T2" fmla="*/ 0 w 60"/>
              <a:gd name="T3" fmla="*/ 2147483646 h 20"/>
              <a:gd name="T4" fmla="*/ 2147483646 w 60"/>
              <a:gd name="T5" fmla="*/ 2147483646 h 20"/>
              <a:gd name="T6" fmla="*/ 2147483646 w 60"/>
              <a:gd name="T7" fmla="*/ 2147483646 h 20"/>
              <a:gd name="T8" fmla="*/ 2147483646 w 60"/>
              <a:gd name="T9" fmla="*/ 0 h 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20"/>
              <a:gd name="T17" fmla="*/ 60 w 60"/>
              <a:gd name="T18" fmla="*/ 20 h 2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20">
                <a:moveTo>
                  <a:pt x="60" y="0"/>
                </a:moveTo>
                <a:lnTo>
                  <a:pt x="0" y="10"/>
                </a:lnTo>
                <a:lnTo>
                  <a:pt x="60" y="20"/>
                </a:lnTo>
                <a:lnTo>
                  <a:pt x="60" y="10"/>
                </a:lnTo>
                <a:lnTo>
                  <a:pt x="60" y="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01424" name="Line 48">
            <a:extLst>
              <a:ext uri="{FF2B5EF4-FFF2-40B4-BE49-F238E27FC236}">
                <a16:creationId xmlns:a16="http://schemas.microsoft.com/office/drawing/2014/main" id="{5B1F5FA2-CD29-4F6C-61C5-B41705B4503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6263" y="2595564"/>
            <a:ext cx="2857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425" name="Rectangle 49">
            <a:extLst>
              <a:ext uri="{FF2B5EF4-FFF2-40B4-BE49-F238E27FC236}">
                <a16:creationId xmlns:a16="http://schemas.microsoft.com/office/drawing/2014/main" id="{AB9059D3-D928-81B1-D0A1-A3D695FBD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9" y="3119439"/>
            <a:ext cx="2574925" cy="238125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426" name="Rectangle 50">
            <a:extLst>
              <a:ext uri="{FF2B5EF4-FFF2-40B4-BE49-F238E27FC236}">
                <a16:creationId xmlns:a16="http://schemas.microsoft.com/office/drawing/2014/main" id="{66544EA7-E7DA-D811-2029-CA273A421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014" y="2468563"/>
            <a:ext cx="238125" cy="254000"/>
          </a:xfrm>
          <a:prstGeom prst="rect">
            <a:avLst/>
          </a:prstGeom>
          <a:noFill/>
          <a:ln w="158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427" name="Rectangle 51">
            <a:extLst>
              <a:ext uri="{FF2B5EF4-FFF2-40B4-BE49-F238E27FC236}">
                <a16:creationId xmlns:a16="http://schemas.microsoft.com/office/drawing/2014/main" id="{CFC5CF28-C664-C9DC-42DB-9047CC34F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014" y="3611564"/>
            <a:ext cx="238125" cy="238125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428" name="Rectangle 52">
            <a:extLst>
              <a:ext uri="{FF2B5EF4-FFF2-40B4-BE49-F238E27FC236}">
                <a16:creationId xmlns:a16="http://schemas.microsoft.com/office/drawing/2014/main" id="{31C50921-FC0A-8AAA-BB96-4FA18D7EB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014" y="3119438"/>
            <a:ext cx="238125" cy="2540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429" name="Freeform 53">
            <a:extLst>
              <a:ext uri="{FF2B5EF4-FFF2-40B4-BE49-F238E27FC236}">
                <a16:creationId xmlns:a16="http://schemas.microsoft.com/office/drawing/2014/main" id="{F01CBC0B-697E-DCDE-5EC8-983AA4F76283}"/>
              </a:ext>
            </a:extLst>
          </p:cNvPr>
          <p:cNvSpPr>
            <a:spLocks/>
          </p:cNvSpPr>
          <p:nvPr/>
        </p:nvSpPr>
        <p:spPr bwMode="auto">
          <a:xfrm>
            <a:off x="7262813" y="2579689"/>
            <a:ext cx="95250" cy="47625"/>
          </a:xfrm>
          <a:custGeom>
            <a:avLst/>
            <a:gdLst>
              <a:gd name="T0" fmla="*/ 2147483646 w 6"/>
              <a:gd name="T1" fmla="*/ 0 h 3"/>
              <a:gd name="T2" fmla="*/ 0 w 6"/>
              <a:gd name="T3" fmla="*/ 2147483646 h 3"/>
              <a:gd name="T4" fmla="*/ 2147483646 w 6"/>
              <a:gd name="T5" fmla="*/ 2147483646 h 3"/>
              <a:gd name="T6" fmla="*/ 2147483646 w 6"/>
              <a:gd name="T7" fmla="*/ 2147483646 h 3"/>
              <a:gd name="T8" fmla="*/ 2147483646 w 6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3"/>
              <a:gd name="T17" fmla="*/ 6 w 6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3">
                <a:moveTo>
                  <a:pt x="6" y="0"/>
                </a:moveTo>
                <a:lnTo>
                  <a:pt x="0" y="1"/>
                </a:lnTo>
                <a:lnTo>
                  <a:pt x="6" y="3"/>
                </a:lnTo>
                <a:lnTo>
                  <a:pt x="6" y="1"/>
                </a:lnTo>
                <a:lnTo>
                  <a:pt x="6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430" name="Freeform 54">
            <a:extLst>
              <a:ext uri="{FF2B5EF4-FFF2-40B4-BE49-F238E27FC236}">
                <a16:creationId xmlns:a16="http://schemas.microsoft.com/office/drawing/2014/main" id="{19FF404B-E1DB-FB4E-E373-76D5E00ECBAE}"/>
              </a:ext>
            </a:extLst>
          </p:cNvPr>
          <p:cNvSpPr>
            <a:spLocks/>
          </p:cNvSpPr>
          <p:nvPr/>
        </p:nvSpPr>
        <p:spPr bwMode="auto">
          <a:xfrm>
            <a:off x="7262813" y="2579689"/>
            <a:ext cx="95250" cy="47625"/>
          </a:xfrm>
          <a:custGeom>
            <a:avLst/>
            <a:gdLst>
              <a:gd name="T0" fmla="*/ 2147483646 w 60"/>
              <a:gd name="T1" fmla="*/ 0 h 30"/>
              <a:gd name="T2" fmla="*/ 0 w 60"/>
              <a:gd name="T3" fmla="*/ 2147483646 h 30"/>
              <a:gd name="T4" fmla="*/ 2147483646 w 60"/>
              <a:gd name="T5" fmla="*/ 2147483646 h 30"/>
              <a:gd name="T6" fmla="*/ 2147483646 w 60"/>
              <a:gd name="T7" fmla="*/ 2147483646 h 30"/>
              <a:gd name="T8" fmla="*/ 2147483646 w 60"/>
              <a:gd name="T9" fmla="*/ 0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30"/>
              <a:gd name="T17" fmla="*/ 60 w 60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30">
                <a:moveTo>
                  <a:pt x="60" y="0"/>
                </a:moveTo>
                <a:lnTo>
                  <a:pt x="0" y="10"/>
                </a:lnTo>
                <a:lnTo>
                  <a:pt x="60" y="30"/>
                </a:lnTo>
                <a:lnTo>
                  <a:pt x="60" y="10"/>
                </a:lnTo>
                <a:lnTo>
                  <a:pt x="60" y="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01431" name="Line 55">
            <a:extLst>
              <a:ext uri="{FF2B5EF4-FFF2-40B4-BE49-F238E27FC236}">
                <a16:creationId xmlns:a16="http://schemas.microsoft.com/office/drawing/2014/main" id="{12AC9D54-B260-EA64-585B-CA7F2B519AC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58063" y="2595564"/>
            <a:ext cx="2222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432" name="Freeform 56">
            <a:extLst>
              <a:ext uri="{FF2B5EF4-FFF2-40B4-BE49-F238E27FC236}">
                <a16:creationId xmlns:a16="http://schemas.microsoft.com/office/drawing/2014/main" id="{4110708D-4212-B14C-4DE9-C3B618A64DAC}"/>
              </a:ext>
            </a:extLst>
          </p:cNvPr>
          <p:cNvSpPr>
            <a:spLocks/>
          </p:cNvSpPr>
          <p:nvPr/>
        </p:nvSpPr>
        <p:spPr bwMode="auto">
          <a:xfrm>
            <a:off x="3703638" y="2579689"/>
            <a:ext cx="95250" cy="47625"/>
          </a:xfrm>
          <a:custGeom>
            <a:avLst/>
            <a:gdLst>
              <a:gd name="T0" fmla="*/ 2147483646 w 6"/>
              <a:gd name="T1" fmla="*/ 0 h 3"/>
              <a:gd name="T2" fmla="*/ 0 w 6"/>
              <a:gd name="T3" fmla="*/ 2147483646 h 3"/>
              <a:gd name="T4" fmla="*/ 2147483646 w 6"/>
              <a:gd name="T5" fmla="*/ 2147483646 h 3"/>
              <a:gd name="T6" fmla="*/ 2147483646 w 6"/>
              <a:gd name="T7" fmla="*/ 2147483646 h 3"/>
              <a:gd name="T8" fmla="*/ 2147483646 w 6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3"/>
              <a:gd name="T17" fmla="*/ 6 w 6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3">
                <a:moveTo>
                  <a:pt x="6" y="0"/>
                </a:moveTo>
                <a:lnTo>
                  <a:pt x="0" y="1"/>
                </a:lnTo>
                <a:lnTo>
                  <a:pt x="6" y="3"/>
                </a:lnTo>
                <a:lnTo>
                  <a:pt x="6" y="1"/>
                </a:lnTo>
                <a:lnTo>
                  <a:pt x="6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433" name="Freeform 57">
            <a:extLst>
              <a:ext uri="{FF2B5EF4-FFF2-40B4-BE49-F238E27FC236}">
                <a16:creationId xmlns:a16="http://schemas.microsoft.com/office/drawing/2014/main" id="{16DE0EE2-B75C-C855-2C2A-B5E0434C38BC}"/>
              </a:ext>
            </a:extLst>
          </p:cNvPr>
          <p:cNvSpPr>
            <a:spLocks/>
          </p:cNvSpPr>
          <p:nvPr/>
        </p:nvSpPr>
        <p:spPr bwMode="auto">
          <a:xfrm>
            <a:off x="3703638" y="2579689"/>
            <a:ext cx="95250" cy="47625"/>
          </a:xfrm>
          <a:custGeom>
            <a:avLst/>
            <a:gdLst>
              <a:gd name="T0" fmla="*/ 2147483646 w 60"/>
              <a:gd name="T1" fmla="*/ 0 h 30"/>
              <a:gd name="T2" fmla="*/ 0 w 60"/>
              <a:gd name="T3" fmla="*/ 2147483646 h 30"/>
              <a:gd name="T4" fmla="*/ 2147483646 w 60"/>
              <a:gd name="T5" fmla="*/ 2147483646 h 30"/>
              <a:gd name="T6" fmla="*/ 2147483646 w 60"/>
              <a:gd name="T7" fmla="*/ 2147483646 h 30"/>
              <a:gd name="T8" fmla="*/ 2147483646 w 60"/>
              <a:gd name="T9" fmla="*/ 0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30"/>
              <a:gd name="T17" fmla="*/ 60 w 60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30">
                <a:moveTo>
                  <a:pt x="60" y="0"/>
                </a:moveTo>
                <a:lnTo>
                  <a:pt x="0" y="10"/>
                </a:lnTo>
                <a:lnTo>
                  <a:pt x="60" y="30"/>
                </a:lnTo>
                <a:lnTo>
                  <a:pt x="60" y="10"/>
                </a:lnTo>
                <a:lnTo>
                  <a:pt x="60" y="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01434" name="Line 58">
            <a:extLst>
              <a:ext uri="{FF2B5EF4-FFF2-40B4-BE49-F238E27FC236}">
                <a16:creationId xmlns:a16="http://schemas.microsoft.com/office/drawing/2014/main" id="{48AA3EE6-F170-1A27-AABE-63798925E49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2595564"/>
            <a:ext cx="2063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1435" name="Rectangle 59">
            <a:extLst>
              <a:ext uri="{FF2B5EF4-FFF2-40B4-BE49-F238E27FC236}">
                <a16:creationId xmlns:a16="http://schemas.microsoft.com/office/drawing/2014/main" id="{6B08FDE1-61FB-34BE-720E-26B4A7998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2500314"/>
            <a:ext cx="7534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C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36" name="Rectangle 60">
            <a:extLst>
              <a:ext uri="{FF2B5EF4-FFF2-40B4-BE49-F238E27FC236}">
                <a16:creationId xmlns:a16="http://schemas.microsoft.com/office/drawing/2014/main" id="{768D3014-CF2E-7312-A7C7-14DD415C0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2500314"/>
            <a:ext cx="149080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R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37" name="Rectangle 61">
            <a:extLst>
              <a:ext uri="{FF2B5EF4-FFF2-40B4-BE49-F238E27FC236}">
                <a16:creationId xmlns:a16="http://schemas.microsoft.com/office/drawing/2014/main" id="{A61BDAFC-2235-F767-FEC0-2D11FFF68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5563" y="250031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38" name="Rectangle 62">
            <a:extLst>
              <a:ext uri="{FF2B5EF4-FFF2-40B4-BE49-F238E27FC236}">
                <a16:creationId xmlns:a16="http://schemas.microsoft.com/office/drawing/2014/main" id="{945B48A6-AF18-E85A-D14D-EC5491CBE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9014" y="3135314"/>
            <a:ext cx="4333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before: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39" name="Rectangle 63">
            <a:extLst>
              <a:ext uri="{FF2B5EF4-FFF2-40B4-BE49-F238E27FC236}">
                <a16:creationId xmlns:a16="http://schemas.microsoft.com/office/drawing/2014/main" id="{7D451B2B-559E-AAD3-E6C2-69BFE0F15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38" y="3611564"/>
            <a:ext cx="3159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after: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0" name="Rectangle 64">
            <a:extLst>
              <a:ext uri="{FF2B5EF4-FFF2-40B4-BE49-F238E27FC236}">
                <a16:creationId xmlns:a16="http://schemas.microsoft.com/office/drawing/2014/main" id="{3191634C-728E-0385-F5A5-5D0E518E0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31511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1" name="Rectangle 65">
            <a:extLst>
              <a:ext uri="{FF2B5EF4-FFF2-40B4-BE49-F238E27FC236}">
                <a16:creationId xmlns:a16="http://schemas.microsoft.com/office/drawing/2014/main" id="{AA8496C1-122F-5898-B7B2-D50F8B4FC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362743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2" name="Rectangle 66">
            <a:extLst>
              <a:ext uri="{FF2B5EF4-FFF2-40B4-BE49-F238E27FC236}">
                <a16:creationId xmlns:a16="http://schemas.microsoft.com/office/drawing/2014/main" id="{7F0495EA-F3FD-68AD-2D63-40095254E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511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3" name="Rectangle 67">
            <a:extLst>
              <a:ext uri="{FF2B5EF4-FFF2-40B4-BE49-F238E27FC236}">
                <a16:creationId xmlns:a16="http://schemas.microsoft.com/office/drawing/2014/main" id="{77BF7001-0264-03D3-5C81-353218DE6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5475" y="31511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4" name="Rectangle 68">
            <a:extLst>
              <a:ext uri="{FF2B5EF4-FFF2-40B4-BE49-F238E27FC236}">
                <a16:creationId xmlns:a16="http://schemas.microsoft.com/office/drawing/2014/main" id="{C6D6AA33-91DE-C3EF-3DD3-1C9A132833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6225" y="31511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5" name="Rectangle 69">
            <a:extLst>
              <a:ext uri="{FF2B5EF4-FFF2-40B4-BE49-F238E27FC236}">
                <a16:creationId xmlns:a16="http://schemas.microsoft.com/office/drawing/2014/main" id="{CB2708E3-98FD-564A-1BBD-C219472A6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850" y="31511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6" name="Rectangle 70">
            <a:extLst>
              <a:ext uri="{FF2B5EF4-FFF2-40B4-BE49-F238E27FC236}">
                <a16:creationId xmlns:a16="http://schemas.microsoft.com/office/drawing/2014/main" id="{9BA640FA-C20E-E81C-E02E-0A66B1956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5100" y="31511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7" name="Rectangle 71">
            <a:extLst>
              <a:ext uri="{FF2B5EF4-FFF2-40B4-BE49-F238E27FC236}">
                <a16:creationId xmlns:a16="http://schemas.microsoft.com/office/drawing/2014/main" id="{42817D65-C6E8-AFB4-FF45-3EA9C6729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3225" y="31511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8" name="Rectangle 72">
            <a:extLst>
              <a:ext uri="{FF2B5EF4-FFF2-40B4-BE49-F238E27FC236}">
                <a16:creationId xmlns:a16="http://schemas.microsoft.com/office/drawing/2014/main" id="{211975D7-F918-0CF6-A6DD-5CC22D166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3055938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49" name="Rectangle 73">
            <a:extLst>
              <a:ext uri="{FF2B5EF4-FFF2-40B4-BE49-F238E27FC236}">
                <a16:creationId xmlns:a16="http://schemas.microsoft.com/office/drawing/2014/main" id="{8020A16A-B4A9-BCF2-CE86-4E66E9A92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1725" y="3055938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0" name="Rectangle 74">
            <a:extLst>
              <a:ext uri="{FF2B5EF4-FFF2-40B4-BE49-F238E27FC236}">
                <a16:creationId xmlns:a16="http://schemas.microsoft.com/office/drawing/2014/main" id="{4D0E3F67-9298-C56F-D0AA-C8BCE365D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3975" y="3055938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1" name="Rectangle 75">
            <a:extLst>
              <a:ext uri="{FF2B5EF4-FFF2-40B4-BE49-F238E27FC236}">
                <a16:creationId xmlns:a16="http://schemas.microsoft.com/office/drawing/2014/main" id="{69FD69ED-9D5B-0AEE-AF72-78BFBA8FC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1511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2" name="Rectangle 76">
            <a:extLst>
              <a:ext uri="{FF2B5EF4-FFF2-40B4-BE49-F238E27FC236}">
                <a16:creationId xmlns:a16="http://schemas.microsoft.com/office/drawing/2014/main" id="{A3BB819A-45CC-3C98-C9F0-51DED5450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8475" y="31511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3" name="Rectangle 77">
            <a:extLst>
              <a:ext uri="{FF2B5EF4-FFF2-40B4-BE49-F238E27FC236}">
                <a16:creationId xmlns:a16="http://schemas.microsoft.com/office/drawing/2014/main" id="{A2764B1E-0F91-571F-1958-DCB649ADD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62743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4" name="Rectangle 78">
            <a:extLst>
              <a:ext uri="{FF2B5EF4-FFF2-40B4-BE49-F238E27FC236}">
                <a16:creationId xmlns:a16="http://schemas.microsoft.com/office/drawing/2014/main" id="{8FF03429-B52E-B7A8-5370-93AE107D3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6225" y="362743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5" name="Rectangle 79">
            <a:extLst>
              <a:ext uri="{FF2B5EF4-FFF2-40B4-BE49-F238E27FC236}">
                <a16:creationId xmlns:a16="http://schemas.microsoft.com/office/drawing/2014/main" id="{D2928146-78A9-AB79-FF21-A3E492968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5100" y="362743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6" name="Rectangle 80">
            <a:extLst>
              <a:ext uri="{FF2B5EF4-FFF2-40B4-BE49-F238E27FC236}">
                <a16:creationId xmlns:a16="http://schemas.microsoft.com/office/drawing/2014/main" id="{7660321A-DC06-B6B1-9DEE-74F30ED43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3225" y="3548063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7" name="Rectangle 81">
            <a:extLst>
              <a:ext uri="{FF2B5EF4-FFF2-40B4-BE49-F238E27FC236}">
                <a16:creationId xmlns:a16="http://schemas.microsoft.com/office/drawing/2014/main" id="{CB3F7B3C-C56C-3CCE-7AA6-6100F33BF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1350" y="3548063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8" name="Rectangle 82">
            <a:extLst>
              <a:ext uri="{FF2B5EF4-FFF2-40B4-BE49-F238E27FC236}">
                <a16:creationId xmlns:a16="http://schemas.microsoft.com/office/drawing/2014/main" id="{86E6FA4A-4CF0-C465-CA40-CF3C5B4E6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3548063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59" name="Rectangle 83">
            <a:extLst>
              <a:ext uri="{FF2B5EF4-FFF2-40B4-BE49-F238E27FC236}">
                <a16:creationId xmlns:a16="http://schemas.microsoft.com/office/drawing/2014/main" id="{90A329CA-DE4A-BA44-63FB-BF72D08B8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62743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60" name="Rectangle 84">
            <a:extLst>
              <a:ext uri="{FF2B5EF4-FFF2-40B4-BE49-F238E27FC236}">
                <a16:creationId xmlns:a16="http://schemas.microsoft.com/office/drawing/2014/main" id="{735146E7-82CB-76A2-792B-8D5201117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8475" y="362743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61" name="Rectangle 85">
            <a:extLst>
              <a:ext uri="{FF2B5EF4-FFF2-40B4-BE49-F238E27FC236}">
                <a16:creationId xmlns:a16="http://schemas.microsoft.com/office/drawing/2014/main" id="{85087C42-100A-F5A5-954A-1AC4F4AE8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8100" y="362743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62" name="Rectangle 86">
            <a:extLst>
              <a:ext uri="{FF2B5EF4-FFF2-40B4-BE49-F238E27FC236}">
                <a16:creationId xmlns:a16="http://schemas.microsoft.com/office/drawing/2014/main" id="{DFDC5439-5DB0-7533-9993-3FA93DB1A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5850" y="362743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63" name="Rectangle 87">
            <a:extLst>
              <a:ext uri="{FF2B5EF4-FFF2-40B4-BE49-F238E27FC236}">
                <a16:creationId xmlns:a16="http://schemas.microsoft.com/office/drawing/2014/main" id="{1D6938B6-EB65-01C7-6DB9-ED9B459BE7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850" y="362743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64" name="Rectangle 88">
            <a:extLst>
              <a:ext uri="{FF2B5EF4-FFF2-40B4-BE49-F238E27FC236}">
                <a16:creationId xmlns:a16="http://schemas.microsoft.com/office/drawing/2014/main" id="{6B997261-2E14-FE97-C228-3BF323CC1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9850" y="5756275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65" name="Rectangle 89">
            <a:extLst>
              <a:ext uri="{FF2B5EF4-FFF2-40B4-BE49-F238E27FC236}">
                <a16:creationId xmlns:a16="http://schemas.microsoft.com/office/drawing/2014/main" id="{E786507C-5438-2702-86CF-B14425616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2100" y="5756275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66" name="Rectangle 90">
            <a:extLst>
              <a:ext uri="{FF2B5EF4-FFF2-40B4-BE49-F238E27FC236}">
                <a16:creationId xmlns:a16="http://schemas.microsoft.com/office/drawing/2014/main" id="{F456411C-3303-D63D-ED0C-6C2091320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0225" y="5756275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1467" name="Rectangle 91">
            <a:extLst>
              <a:ext uri="{FF2B5EF4-FFF2-40B4-BE49-F238E27FC236}">
                <a16:creationId xmlns:a16="http://schemas.microsoft.com/office/drawing/2014/main" id="{968E7EB4-15EF-474F-B714-40997E498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9" y="3611564"/>
            <a:ext cx="2574925" cy="238125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468" name="Rectangle 92">
            <a:extLst>
              <a:ext uri="{FF2B5EF4-FFF2-40B4-BE49-F238E27FC236}">
                <a16:creationId xmlns:a16="http://schemas.microsoft.com/office/drawing/2014/main" id="{C60F8F06-2307-0090-67EC-8666A5B5A5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9" y="4724401"/>
            <a:ext cx="2574925" cy="238125"/>
          </a:xfrm>
          <a:prstGeom prst="rect">
            <a:avLst/>
          </a:prstGeom>
          <a:noFill/>
          <a:ln w="158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469" name="Rectangle 93">
            <a:extLst>
              <a:ext uri="{FF2B5EF4-FFF2-40B4-BE49-F238E27FC236}">
                <a16:creationId xmlns:a16="http://schemas.microsoft.com/office/drawing/2014/main" id="{D7899BD6-7B0E-583B-DC20-1EC76B559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9" y="5327650"/>
            <a:ext cx="2574925" cy="2540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470" name="Rectangle 94">
            <a:extLst>
              <a:ext uri="{FF2B5EF4-FFF2-40B4-BE49-F238E27FC236}">
                <a16:creationId xmlns:a16="http://schemas.microsoft.com/office/drawing/2014/main" id="{2107A8F5-481B-8476-E0D2-39997C68A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9" y="5803901"/>
            <a:ext cx="2574925" cy="238125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471" name="Rectangle 95">
            <a:extLst>
              <a:ext uri="{FF2B5EF4-FFF2-40B4-BE49-F238E27FC236}">
                <a16:creationId xmlns:a16="http://schemas.microsoft.com/office/drawing/2014/main" id="{A3A8C46B-3C52-EF34-DA58-023758DBC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9" y="2468563"/>
            <a:ext cx="2574925" cy="254000"/>
          </a:xfrm>
          <a:prstGeom prst="rect">
            <a:avLst/>
          </a:prstGeom>
          <a:noFill/>
          <a:ln w="158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1472" name="Rectangle 96">
            <a:extLst>
              <a:ext uri="{FF2B5EF4-FFF2-40B4-BE49-F238E27FC236}">
                <a16:creationId xmlns:a16="http://schemas.microsoft.com/office/drawing/2014/main" id="{9FCF0E06-156B-BC34-91F0-434A53E0D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313" y="4724401"/>
            <a:ext cx="254000" cy="238125"/>
          </a:xfrm>
          <a:prstGeom prst="rect">
            <a:avLst/>
          </a:prstGeom>
          <a:noFill/>
          <a:ln w="158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909FDDA8-17F8-50D6-2113-7F52853021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Arithmetic Shifts</a:t>
            </a:r>
          </a:p>
        </p:txBody>
      </p:sp>
      <p:sp>
        <p:nvSpPr>
          <p:cNvPr id="103427" name="Freeform 4">
            <a:extLst>
              <a:ext uri="{FF2B5EF4-FFF2-40B4-BE49-F238E27FC236}">
                <a16:creationId xmlns:a16="http://schemas.microsoft.com/office/drawing/2014/main" id="{A320D6CF-C157-E4BD-5FF2-8B97693B325F}"/>
              </a:ext>
            </a:extLst>
          </p:cNvPr>
          <p:cNvSpPr>
            <a:spLocks/>
          </p:cNvSpPr>
          <p:nvPr/>
        </p:nvSpPr>
        <p:spPr bwMode="auto">
          <a:xfrm>
            <a:off x="8035926" y="3067051"/>
            <a:ext cx="111125" cy="47625"/>
          </a:xfrm>
          <a:custGeom>
            <a:avLst/>
            <a:gdLst>
              <a:gd name="T0" fmla="*/ 0 w 7"/>
              <a:gd name="T1" fmla="*/ 2147483646 h 3"/>
              <a:gd name="T2" fmla="*/ 2147483646 w 7"/>
              <a:gd name="T3" fmla="*/ 2147483646 h 3"/>
              <a:gd name="T4" fmla="*/ 0 w 7"/>
              <a:gd name="T5" fmla="*/ 0 h 3"/>
              <a:gd name="T6" fmla="*/ 0 w 7"/>
              <a:gd name="T7" fmla="*/ 2147483646 h 3"/>
              <a:gd name="T8" fmla="*/ 0 w 7"/>
              <a:gd name="T9" fmla="*/ 2147483646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3"/>
              <a:gd name="T17" fmla="*/ 7 w 7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3">
                <a:moveTo>
                  <a:pt x="0" y="3"/>
                </a:moveTo>
                <a:lnTo>
                  <a:pt x="7" y="1"/>
                </a:lnTo>
                <a:lnTo>
                  <a:pt x="0" y="0"/>
                </a:lnTo>
                <a:lnTo>
                  <a:pt x="0" y="1"/>
                </a:lnTo>
                <a:lnTo>
                  <a:pt x="0" y="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3428" name="Freeform 5">
            <a:extLst>
              <a:ext uri="{FF2B5EF4-FFF2-40B4-BE49-F238E27FC236}">
                <a16:creationId xmlns:a16="http://schemas.microsoft.com/office/drawing/2014/main" id="{16797803-5762-493D-FF34-D0EED614A5FC}"/>
              </a:ext>
            </a:extLst>
          </p:cNvPr>
          <p:cNvSpPr>
            <a:spLocks/>
          </p:cNvSpPr>
          <p:nvPr/>
        </p:nvSpPr>
        <p:spPr bwMode="auto">
          <a:xfrm>
            <a:off x="8035926" y="3067051"/>
            <a:ext cx="111125" cy="47625"/>
          </a:xfrm>
          <a:custGeom>
            <a:avLst/>
            <a:gdLst>
              <a:gd name="T0" fmla="*/ 0 w 70"/>
              <a:gd name="T1" fmla="*/ 2147483646 h 30"/>
              <a:gd name="T2" fmla="*/ 2147483646 w 70"/>
              <a:gd name="T3" fmla="*/ 2147483646 h 30"/>
              <a:gd name="T4" fmla="*/ 0 w 70"/>
              <a:gd name="T5" fmla="*/ 0 h 30"/>
              <a:gd name="T6" fmla="*/ 0 w 70"/>
              <a:gd name="T7" fmla="*/ 2147483646 h 30"/>
              <a:gd name="T8" fmla="*/ 0 w 70"/>
              <a:gd name="T9" fmla="*/ 2147483646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0"/>
              <a:gd name="T16" fmla="*/ 0 h 30"/>
              <a:gd name="T17" fmla="*/ 70 w 70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0" h="30">
                <a:moveTo>
                  <a:pt x="0" y="30"/>
                </a:moveTo>
                <a:lnTo>
                  <a:pt x="70" y="10"/>
                </a:lnTo>
                <a:lnTo>
                  <a:pt x="0" y="0"/>
                </a:lnTo>
                <a:lnTo>
                  <a:pt x="0" y="10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03429" name="Line 6">
            <a:extLst>
              <a:ext uri="{FF2B5EF4-FFF2-40B4-BE49-F238E27FC236}">
                <a16:creationId xmlns:a16="http://schemas.microsoft.com/office/drawing/2014/main" id="{A0FACB2E-7CCC-AC6D-6689-A90DEDFADF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34301" y="3082925"/>
            <a:ext cx="30162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3430" name="Rectangle 7">
            <a:extLst>
              <a:ext uri="{FF2B5EF4-FFF2-40B4-BE49-F238E27FC236}">
                <a16:creationId xmlns:a16="http://schemas.microsoft.com/office/drawing/2014/main" id="{1E4DDE36-73BC-0549-9299-BBA1202E4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6176" y="2971801"/>
            <a:ext cx="238125" cy="238125"/>
          </a:xfrm>
          <a:prstGeom prst="rect">
            <a:avLst/>
          </a:prstGeom>
          <a:noFill/>
          <a:ln w="158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3431" name="Rectangle 8">
            <a:extLst>
              <a:ext uri="{FF2B5EF4-FFF2-40B4-BE49-F238E27FC236}">
                <a16:creationId xmlns:a16="http://schemas.microsoft.com/office/drawing/2014/main" id="{6B16FDFA-94C3-50E2-4396-5BB8E306E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0300" y="4052889"/>
            <a:ext cx="254000" cy="238125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3432" name="Rectangle 9">
            <a:extLst>
              <a:ext uri="{FF2B5EF4-FFF2-40B4-BE49-F238E27FC236}">
                <a16:creationId xmlns:a16="http://schemas.microsoft.com/office/drawing/2014/main" id="{6EEC1FB2-9E28-1EAA-71DB-9B1283C51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6175" y="3575051"/>
            <a:ext cx="254000" cy="2397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3433" name="Freeform 10">
            <a:extLst>
              <a:ext uri="{FF2B5EF4-FFF2-40B4-BE49-F238E27FC236}">
                <a16:creationId xmlns:a16="http://schemas.microsoft.com/office/drawing/2014/main" id="{F16AC5D7-ED10-F278-6C68-BEA5D3BA86C5}"/>
              </a:ext>
            </a:extLst>
          </p:cNvPr>
          <p:cNvSpPr>
            <a:spLocks/>
          </p:cNvSpPr>
          <p:nvPr/>
        </p:nvSpPr>
        <p:spPr bwMode="auto">
          <a:xfrm>
            <a:off x="7369176" y="3067051"/>
            <a:ext cx="111125" cy="47625"/>
          </a:xfrm>
          <a:custGeom>
            <a:avLst/>
            <a:gdLst>
              <a:gd name="T0" fmla="*/ 0 w 7"/>
              <a:gd name="T1" fmla="*/ 2147483646 h 3"/>
              <a:gd name="T2" fmla="*/ 2147483646 w 7"/>
              <a:gd name="T3" fmla="*/ 2147483646 h 3"/>
              <a:gd name="T4" fmla="*/ 0 w 7"/>
              <a:gd name="T5" fmla="*/ 0 h 3"/>
              <a:gd name="T6" fmla="*/ 0 w 7"/>
              <a:gd name="T7" fmla="*/ 2147483646 h 3"/>
              <a:gd name="T8" fmla="*/ 0 w 7"/>
              <a:gd name="T9" fmla="*/ 2147483646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3"/>
              <a:gd name="T17" fmla="*/ 7 w 7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3">
                <a:moveTo>
                  <a:pt x="0" y="3"/>
                </a:moveTo>
                <a:lnTo>
                  <a:pt x="7" y="2"/>
                </a:lnTo>
                <a:lnTo>
                  <a:pt x="0" y="0"/>
                </a:lnTo>
                <a:lnTo>
                  <a:pt x="0" y="2"/>
                </a:lnTo>
                <a:lnTo>
                  <a:pt x="0" y="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3434" name="Freeform 11">
            <a:extLst>
              <a:ext uri="{FF2B5EF4-FFF2-40B4-BE49-F238E27FC236}">
                <a16:creationId xmlns:a16="http://schemas.microsoft.com/office/drawing/2014/main" id="{1C1E8F61-2133-85A5-F136-985A15888D00}"/>
              </a:ext>
            </a:extLst>
          </p:cNvPr>
          <p:cNvSpPr>
            <a:spLocks/>
          </p:cNvSpPr>
          <p:nvPr/>
        </p:nvSpPr>
        <p:spPr bwMode="auto">
          <a:xfrm>
            <a:off x="7369176" y="3067051"/>
            <a:ext cx="111125" cy="47625"/>
          </a:xfrm>
          <a:custGeom>
            <a:avLst/>
            <a:gdLst>
              <a:gd name="T0" fmla="*/ 0 w 70"/>
              <a:gd name="T1" fmla="*/ 2147483646 h 30"/>
              <a:gd name="T2" fmla="*/ 2147483646 w 70"/>
              <a:gd name="T3" fmla="*/ 2147483646 h 30"/>
              <a:gd name="T4" fmla="*/ 0 w 70"/>
              <a:gd name="T5" fmla="*/ 0 h 30"/>
              <a:gd name="T6" fmla="*/ 0 w 70"/>
              <a:gd name="T7" fmla="*/ 2147483646 h 30"/>
              <a:gd name="T8" fmla="*/ 0 w 70"/>
              <a:gd name="T9" fmla="*/ 2147483646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0"/>
              <a:gd name="T16" fmla="*/ 0 h 30"/>
              <a:gd name="T17" fmla="*/ 70 w 70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0" h="30">
                <a:moveTo>
                  <a:pt x="0" y="30"/>
                </a:moveTo>
                <a:lnTo>
                  <a:pt x="70" y="20"/>
                </a:lnTo>
                <a:lnTo>
                  <a:pt x="0" y="0"/>
                </a:lnTo>
                <a:lnTo>
                  <a:pt x="0" y="20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03435" name="Line 12">
            <a:extLst>
              <a:ext uri="{FF2B5EF4-FFF2-40B4-BE49-F238E27FC236}">
                <a16:creationId xmlns:a16="http://schemas.microsoft.com/office/drawing/2014/main" id="{1B4FF2E2-895E-6789-1F2F-17E6D9E2F7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46925" y="3098800"/>
            <a:ext cx="222250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3436" name="Rectangle 13">
            <a:extLst>
              <a:ext uri="{FF2B5EF4-FFF2-40B4-BE49-F238E27FC236}">
                <a16:creationId xmlns:a16="http://schemas.microsoft.com/office/drawing/2014/main" id="{EEA23836-B443-DC30-EAFF-53AA6E58D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9675" y="2987676"/>
            <a:ext cx="7534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C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37" name="Rectangle 14">
            <a:extLst>
              <a:ext uri="{FF2B5EF4-FFF2-40B4-BE49-F238E27FC236}">
                <a16:creationId xmlns:a16="http://schemas.microsoft.com/office/drawing/2014/main" id="{EA199590-0816-7931-6203-3E95A8C18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592514"/>
            <a:ext cx="4333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before: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38" name="Rectangle 15">
            <a:extLst>
              <a:ext uri="{FF2B5EF4-FFF2-40B4-BE49-F238E27FC236}">
                <a16:creationId xmlns:a16="http://schemas.microsoft.com/office/drawing/2014/main" id="{E5785EBE-CF2C-9003-6369-96ECC93F8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1" y="4068764"/>
            <a:ext cx="31591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after: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39" name="Rectangle 16">
            <a:extLst>
              <a:ext uri="{FF2B5EF4-FFF2-40B4-BE49-F238E27FC236}">
                <a16:creationId xmlns:a16="http://schemas.microsoft.com/office/drawing/2014/main" id="{601B6950-C733-949C-D259-9EE672434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5550" y="359251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0" name="Rectangle 17">
            <a:extLst>
              <a:ext uri="{FF2B5EF4-FFF2-40B4-BE49-F238E27FC236}">
                <a16:creationId xmlns:a16="http://schemas.microsoft.com/office/drawing/2014/main" id="{2B20DAD8-CF34-9EB4-B1EB-D5BB0D517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5550" y="406876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1" name="Rectangle 18">
            <a:extLst>
              <a:ext uri="{FF2B5EF4-FFF2-40B4-BE49-F238E27FC236}">
                <a16:creationId xmlns:a16="http://schemas.microsoft.com/office/drawing/2014/main" id="{C4722B63-E4D6-D287-8E15-9260C9C2C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8838" y="36083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2" name="Rectangle 19">
            <a:extLst>
              <a:ext uri="{FF2B5EF4-FFF2-40B4-BE49-F238E27FC236}">
                <a16:creationId xmlns:a16="http://schemas.microsoft.com/office/drawing/2014/main" id="{EA1ADF7D-E2DE-022F-57A4-C8A36BAE5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588" y="36083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3" name="Rectangle 20">
            <a:extLst>
              <a:ext uri="{FF2B5EF4-FFF2-40B4-BE49-F238E27FC236}">
                <a16:creationId xmlns:a16="http://schemas.microsoft.com/office/drawing/2014/main" id="{A5E7DF52-2FC9-F32B-E35F-E432B5D40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338" y="36083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4" name="Rectangle 21">
            <a:extLst>
              <a:ext uri="{FF2B5EF4-FFF2-40B4-BE49-F238E27FC236}">
                <a16:creationId xmlns:a16="http://schemas.microsoft.com/office/drawing/2014/main" id="{41E66AF2-58E0-A7DB-C4F8-655546BD2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36083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5" name="Rectangle 22">
            <a:extLst>
              <a:ext uri="{FF2B5EF4-FFF2-40B4-BE49-F238E27FC236}">
                <a16:creationId xmlns:a16="http://schemas.microsoft.com/office/drawing/2014/main" id="{D5298DEF-4D27-4F0E-5784-0E471DC15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213" y="36083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6" name="Rectangle 23">
            <a:extLst>
              <a:ext uri="{FF2B5EF4-FFF2-40B4-BE49-F238E27FC236}">
                <a16:creationId xmlns:a16="http://schemas.microsoft.com/office/drawing/2014/main" id="{7B1A24DD-501B-B130-DCD7-FBE4B414F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338" y="36083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7" name="Rectangle 24">
            <a:extLst>
              <a:ext uri="{FF2B5EF4-FFF2-40B4-BE49-F238E27FC236}">
                <a16:creationId xmlns:a16="http://schemas.microsoft.com/office/drawing/2014/main" id="{03C37B24-5326-5A2F-F366-911CCE3AA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7713" y="3513138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8" name="Rectangle 25">
            <a:extLst>
              <a:ext uri="{FF2B5EF4-FFF2-40B4-BE49-F238E27FC236}">
                <a16:creationId xmlns:a16="http://schemas.microsoft.com/office/drawing/2014/main" id="{C8AEE6A5-3793-69D1-E93F-F36A73684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5838" y="3513138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49" name="Rectangle 26">
            <a:extLst>
              <a:ext uri="{FF2B5EF4-FFF2-40B4-BE49-F238E27FC236}">
                <a16:creationId xmlns:a16="http://schemas.microsoft.com/office/drawing/2014/main" id="{8B385E58-0BF4-FD4B-1873-F9E7645E9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3513138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0" name="Rectangle 27">
            <a:extLst>
              <a:ext uri="{FF2B5EF4-FFF2-40B4-BE49-F238E27FC236}">
                <a16:creationId xmlns:a16="http://schemas.microsoft.com/office/drawing/2014/main" id="{998E35B7-C908-6EDE-F3AE-08F6D8947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0713" y="36083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1" name="Rectangle 28">
            <a:extLst>
              <a:ext uri="{FF2B5EF4-FFF2-40B4-BE49-F238E27FC236}">
                <a16:creationId xmlns:a16="http://schemas.microsoft.com/office/drawing/2014/main" id="{11AA6063-894F-0001-699E-9F60EFCE7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3608389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2" name="Rectangle 29">
            <a:extLst>
              <a:ext uri="{FF2B5EF4-FFF2-40B4-BE49-F238E27FC236}">
                <a16:creationId xmlns:a16="http://schemas.microsoft.com/office/drawing/2014/main" id="{01928732-8D85-83E1-08D2-D28422747A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8838" y="406876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3" name="Rectangle 30">
            <a:extLst>
              <a:ext uri="{FF2B5EF4-FFF2-40B4-BE49-F238E27FC236}">
                <a16:creationId xmlns:a16="http://schemas.microsoft.com/office/drawing/2014/main" id="{CBC42741-6F1A-A7C6-638E-71D4F5595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213" y="406876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4" name="Rectangle 31">
            <a:extLst>
              <a:ext uri="{FF2B5EF4-FFF2-40B4-BE49-F238E27FC236}">
                <a16:creationId xmlns:a16="http://schemas.microsoft.com/office/drawing/2014/main" id="{C235A701-8534-91DE-59C3-58AA2148B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338" y="406876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5" name="Rectangle 32">
            <a:extLst>
              <a:ext uri="{FF2B5EF4-FFF2-40B4-BE49-F238E27FC236}">
                <a16:creationId xmlns:a16="http://schemas.microsoft.com/office/drawing/2014/main" id="{E086156C-95CD-AE9D-6AC7-2C195B33A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588" y="406876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6" name="Rectangle 33">
            <a:extLst>
              <a:ext uri="{FF2B5EF4-FFF2-40B4-BE49-F238E27FC236}">
                <a16:creationId xmlns:a16="http://schemas.microsoft.com/office/drawing/2014/main" id="{B67F7498-415A-DE0F-3308-C346A3FBB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7713" y="406876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7" name="Rectangle 34">
            <a:extLst>
              <a:ext uri="{FF2B5EF4-FFF2-40B4-BE49-F238E27FC236}">
                <a16:creationId xmlns:a16="http://schemas.microsoft.com/office/drawing/2014/main" id="{ADC5B0AB-B787-81C3-F38B-3446DC8A4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0713" y="406876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8" name="Rectangle 35">
            <a:extLst>
              <a:ext uri="{FF2B5EF4-FFF2-40B4-BE49-F238E27FC236}">
                <a16:creationId xmlns:a16="http://schemas.microsoft.com/office/drawing/2014/main" id="{2A3B47C6-3B59-9AB2-836E-49125052A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963" y="406876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59" name="Rectangle 36">
            <a:extLst>
              <a:ext uri="{FF2B5EF4-FFF2-40B4-BE49-F238E27FC236}">
                <a16:creationId xmlns:a16="http://schemas.microsoft.com/office/drawing/2014/main" id="{D460A1AA-66E4-4922-804C-9053F78AC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4068764"/>
            <a:ext cx="7213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60" name="Rectangle 37">
            <a:extLst>
              <a:ext uri="{FF2B5EF4-FFF2-40B4-BE49-F238E27FC236}">
                <a16:creationId xmlns:a16="http://schemas.microsoft.com/office/drawing/2014/main" id="{2B6B54EE-42B0-130B-FCB0-D199CB3FD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0" y="4481514"/>
            <a:ext cx="309380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(c) Ar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61" name="Rectangle 38">
            <a:extLst>
              <a:ext uri="{FF2B5EF4-FFF2-40B4-BE49-F238E27FC236}">
                <a16:creationId xmlns:a16="http://schemas.microsoft.com/office/drawing/2014/main" id="{58EDC7F2-69CA-C220-EF33-54790EF72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4" y="4481514"/>
            <a:ext cx="8588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ithmetic shift r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62" name="Rectangle 39">
            <a:extLst>
              <a:ext uri="{FF2B5EF4-FFF2-40B4-BE49-F238E27FC236}">
                <a16:creationId xmlns:a16="http://schemas.microsoft.com/office/drawing/2014/main" id="{CB8FAAB2-26C8-DBF0-5071-08826127A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1639" y="4481514"/>
            <a:ext cx="2254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ight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63" name="Rectangle 40">
            <a:extLst>
              <a:ext uri="{FF2B5EF4-FFF2-40B4-BE49-F238E27FC236}">
                <a16:creationId xmlns:a16="http://schemas.microsoft.com/office/drawing/2014/main" id="{5F3FCC7B-5871-4E0C-9468-C0C11135E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5589" y="4481514"/>
            <a:ext cx="841577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AShiftR   #2,R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64" name="Rectangle 41">
            <a:extLst>
              <a:ext uri="{FF2B5EF4-FFF2-40B4-BE49-F238E27FC236}">
                <a16:creationId xmlns:a16="http://schemas.microsoft.com/office/drawing/2014/main" id="{E7A6F6BB-04BA-DAA8-A614-1DDEF273A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6588" y="2987676"/>
            <a:ext cx="149080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R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65" name="Rectangle 42">
            <a:extLst>
              <a:ext uri="{FF2B5EF4-FFF2-40B4-BE49-F238E27FC236}">
                <a16:creationId xmlns:a16="http://schemas.microsoft.com/office/drawing/2014/main" id="{547887EE-BBDF-24B9-5268-18D79DAF8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963" y="3973513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66" name="Rectangle 43">
            <a:extLst>
              <a:ext uri="{FF2B5EF4-FFF2-40B4-BE49-F238E27FC236}">
                <a16:creationId xmlns:a16="http://schemas.microsoft.com/office/drawing/2014/main" id="{737068DB-97DB-D06F-16EE-E11FCFF14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6213" y="3973513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67" name="Rectangle 44">
            <a:extLst>
              <a:ext uri="{FF2B5EF4-FFF2-40B4-BE49-F238E27FC236}">
                <a16:creationId xmlns:a16="http://schemas.microsoft.com/office/drawing/2014/main" id="{8DD9F8F0-DCC0-9FB3-7961-06F486F1F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4338" y="3973513"/>
            <a:ext cx="480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.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03468" name="Freeform 45">
            <a:extLst>
              <a:ext uri="{FF2B5EF4-FFF2-40B4-BE49-F238E27FC236}">
                <a16:creationId xmlns:a16="http://schemas.microsoft.com/office/drawing/2014/main" id="{03B600E0-B34A-2988-E7B1-1370FFFB6ED8}"/>
              </a:ext>
            </a:extLst>
          </p:cNvPr>
          <p:cNvSpPr>
            <a:spLocks/>
          </p:cNvSpPr>
          <p:nvPr/>
        </p:nvSpPr>
        <p:spPr bwMode="auto">
          <a:xfrm>
            <a:off x="4476750" y="3067051"/>
            <a:ext cx="63500" cy="47625"/>
          </a:xfrm>
          <a:custGeom>
            <a:avLst/>
            <a:gdLst>
              <a:gd name="T0" fmla="*/ 0 w 4"/>
              <a:gd name="T1" fmla="*/ 2147483646 h 3"/>
              <a:gd name="T2" fmla="*/ 2147483646 w 4"/>
              <a:gd name="T3" fmla="*/ 2147483646 h 3"/>
              <a:gd name="T4" fmla="*/ 0 w 4"/>
              <a:gd name="T5" fmla="*/ 0 h 3"/>
              <a:gd name="T6" fmla="*/ 0 w 4"/>
              <a:gd name="T7" fmla="*/ 2147483646 h 3"/>
              <a:gd name="T8" fmla="*/ 0 w 4"/>
              <a:gd name="T9" fmla="*/ 2147483646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0" y="3"/>
                </a:moveTo>
                <a:lnTo>
                  <a:pt x="4" y="1"/>
                </a:lnTo>
                <a:lnTo>
                  <a:pt x="0" y="0"/>
                </a:lnTo>
                <a:lnTo>
                  <a:pt x="0" y="1"/>
                </a:lnTo>
                <a:lnTo>
                  <a:pt x="0" y="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3469" name="Freeform 46">
            <a:extLst>
              <a:ext uri="{FF2B5EF4-FFF2-40B4-BE49-F238E27FC236}">
                <a16:creationId xmlns:a16="http://schemas.microsoft.com/office/drawing/2014/main" id="{30ED8904-459D-D090-956A-AE21B43F3A9D}"/>
              </a:ext>
            </a:extLst>
          </p:cNvPr>
          <p:cNvSpPr>
            <a:spLocks/>
          </p:cNvSpPr>
          <p:nvPr/>
        </p:nvSpPr>
        <p:spPr bwMode="auto">
          <a:xfrm>
            <a:off x="4476750" y="3067051"/>
            <a:ext cx="63500" cy="47625"/>
          </a:xfrm>
          <a:custGeom>
            <a:avLst/>
            <a:gdLst>
              <a:gd name="T0" fmla="*/ 0 w 40"/>
              <a:gd name="T1" fmla="*/ 2147483646 h 30"/>
              <a:gd name="T2" fmla="*/ 2147483646 w 40"/>
              <a:gd name="T3" fmla="*/ 2147483646 h 30"/>
              <a:gd name="T4" fmla="*/ 0 w 40"/>
              <a:gd name="T5" fmla="*/ 0 h 30"/>
              <a:gd name="T6" fmla="*/ 0 w 40"/>
              <a:gd name="T7" fmla="*/ 2147483646 h 30"/>
              <a:gd name="T8" fmla="*/ 0 w 40"/>
              <a:gd name="T9" fmla="*/ 2147483646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30"/>
              <a:gd name="T17" fmla="*/ 40 w 40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30">
                <a:moveTo>
                  <a:pt x="0" y="30"/>
                </a:moveTo>
                <a:lnTo>
                  <a:pt x="40" y="10"/>
                </a:lnTo>
                <a:lnTo>
                  <a:pt x="0" y="0"/>
                </a:lnTo>
                <a:lnTo>
                  <a:pt x="0" y="10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03470" name="Freeform 47">
            <a:extLst>
              <a:ext uri="{FF2B5EF4-FFF2-40B4-BE49-F238E27FC236}">
                <a16:creationId xmlns:a16="http://schemas.microsoft.com/office/drawing/2014/main" id="{72C44060-93DD-243B-E5F5-35D852DB50CF}"/>
              </a:ext>
            </a:extLst>
          </p:cNvPr>
          <p:cNvSpPr>
            <a:spLocks/>
          </p:cNvSpPr>
          <p:nvPr/>
        </p:nvSpPr>
        <p:spPr bwMode="auto">
          <a:xfrm>
            <a:off x="4238626" y="2749551"/>
            <a:ext cx="461963" cy="333375"/>
          </a:xfrm>
          <a:custGeom>
            <a:avLst/>
            <a:gdLst>
              <a:gd name="T0" fmla="*/ 2147483646 w 29"/>
              <a:gd name="T1" fmla="*/ 2147483646 h 21"/>
              <a:gd name="T2" fmla="*/ 0 w 29"/>
              <a:gd name="T3" fmla="*/ 2147483646 h 21"/>
              <a:gd name="T4" fmla="*/ 0 w 29"/>
              <a:gd name="T5" fmla="*/ 0 h 21"/>
              <a:gd name="T6" fmla="*/ 2147483646 w 29"/>
              <a:gd name="T7" fmla="*/ 0 h 21"/>
              <a:gd name="T8" fmla="*/ 2147483646 w 29"/>
              <a:gd name="T9" fmla="*/ 2147483646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21"/>
              <a:gd name="T17" fmla="*/ 29 w 29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21">
                <a:moveTo>
                  <a:pt x="15" y="21"/>
                </a:moveTo>
                <a:lnTo>
                  <a:pt x="0" y="21"/>
                </a:lnTo>
                <a:lnTo>
                  <a:pt x="0" y="0"/>
                </a:lnTo>
                <a:lnTo>
                  <a:pt x="29" y="0"/>
                </a:lnTo>
                <a:lnTo>
                  <a:pt x="29" y="1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3471" name="Rectangle 48">
            <a:extLst>
              <a:ext uri="{FF2B5EF4-FFF2-40B4-BE49-F238E27FC236}">
                <a16:creationId xmlns:a16="http://schemas.microsoft.com/office/drawing/2014/main" id="{C95EB030-11BD-9204-2F67-94B44BD43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2971801"/>
            <a:ext cx="2574925" cy="238125"/>
          </a:xfrm>
          <a:prstGeom prst="rect">
            <a:avLst/>
          </a:prstGeom>
          <a:noFill/>
          <a:ln w="158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3472" name="Rectangle 49">
            <a:extLst>
              <a:ext uri="{FF2B5EF4-FFF2-40B4-BE49-F238E27FC236}">
                <a16:creationId xmlns:a16="http://schemas.microsoft.com/office/drawing/2014/main" id="{88BFA236-91F5-371E-4F5B-E2097F831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3575051"/>
            <a:ext cx="2574925" cy="2397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3473" name="Rectangle 50">
            <a:extLst>
              <a:ext uri="{FF2B5EF4-FFF2-40B4-BE49-F238E27FC236}">
                <a16:creationId xmlns:a16="http://schemas.microsoft.com/office/drawing/2014/main" id="{5A1B7E7C-2B1E-8180-4A34-0B90116F1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4052889"/>
            <a:ext cx="2574925" cy="238125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91FC3145-23FA-AC52-E7AE-F3E97F00F0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Rotate</a:t>
            </a:r>
          </a:p>
        </p:txBody>
      </p:sp>
      <p:grpSp>
        <p:nvGrpSpPr>
          <p:cNvPr id="105475" name="Group 185">
            <a:extLst>
              <a:ext uri="{FF2B5EF4-FFF2-40B4-BE49-F238E27FC236}">
                <a16:creationId xmlns:a16="http://schemas.microsoft.com/office/drawing/2014/main" id="{598B7FDC-079B-C853-D116-8B9E67A0301D}"/>
              </a:ext>
            </a:extLst>
          </p:cNvPr>
          <p:cNvGrpSpPr>
            <a:grpSpLocks/>
          </p:cNvGrpSpPr>
          <p:nvPr/>
        </p:nvGrpSpPr>
        <p:grpSpPr bwMode="auto">
          <a:xfrm>
            <a:off x="4435476" y="282575"/>
            <a:ext cx="4075113" cy="6424384"/>
            <a:chOff x="1834" y="0"/>
            <a:chExt cx="2567" cy="4727"/>
          </a:xfrm>
        </p:grpSpPr>
        <p:sp>
          <p:nvSpPr>
            <p:cNvPr id="105476" name="Rectangle 4">
              <a:extLst>
                <a:ext uri="{FF2B5EF4-FFF2-40B4-BE49-F238E27FC236}">
                  <a16:creationId xmlns:a16="http://schemas.microsoft.com/office/drawing/2014/main" id="{A42CD454-0FDB-41FD-1A92-B7900B0CB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4" y="4602"/>
              <a:ext cx="117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1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Figure 2.32.  Rotate instructions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77" name="Rectangle 5">
              <a:extLst>
                <a:ext uri="{FF2B5EF4-FFF2-40B4-BE49-F238E27FC236}">
                  <a16:creationId xmlns:a16="http://schemas.microsoft.com/office/drawing/2014/main" id="{A8F6D072-984A-A15C-7408-3B683EFB10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2" y="2387"/>
              <a:ext cx="138" cy="137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478" name="Rectangle 6">
              <a:extLst>
                <a:ext uri="{FF2B5EF4-FFF2-40B4-BE49-F238E27FC236}">
                  <a16:creationId xmlns:a16="http://schemas.microsoft.com/office/drawing/2014/main" id="{6C84B426-5654-B36C-2693-09B4999A4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2" y="2902"/>
              <a:ext cx="138" cy="13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479" name="Rectangle 7">
              <a:extLst>
                <a:ext uri="{FF2B5EF4-FFF2-40B4-BE49-F238E27FC236}">
                  <a16:creationId xmlns:a16="http://schemas.microsoft.com/office/drawing/2014/main" id="{E8D7B5BD-97D5-FA19-ABFD-6036F3E04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2" y="2670"/>
              <a:ext cx="138" cy="129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480" name="Freeform 8">
              <a:extLst>
                <a:ext uri="{FF2B5EF4-FFF2-40B4-BE49-F238E27FC236}">
                  <a16:creationId xmlns:a16="http://schemas.microsoft.com/office/drawing/2014/main" id="{A4C07EFE-76BA-C866-1C16-3608C11101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1" y="2447"/>
              <a:ext cx="51" cy="17"/>
            </a:xfrm>
            <a:custGeom>
              <a:avLst/>
              <a:gdLst>
                <a:gd name="T0" fmla="*/ 0 w 6"/>
                <a:gd name="T1" fmla="*/ 89089 h 2"/>
                <a:gd name="T2" fmla="*/ 266535 w 6"/>
                <a:gd name="T3" fmla="*/ 47328 h 2"/>
                <a:gd name="T4" fmla="*/ 0 w 6"/>
                <a:gd name="T5" fmla="*/ 0 h 2"/>
                <a:gd name="T6" fmla="*/ 0 w 6"/>
                <a:gd name="T7" fmla="*/ 47328 h 2"/>
                <a:gd name="T8" fmla="*/ 0 w 6"/>
                <a:gd name="T9" fmla="*/ 89089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"/>
                <a:gd name="T17" fmla="*/ 6 w 6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">
                  <a:moveTo>
                    <a:pt x="0" y="2"/>
                  </a:moveTo>
                  <a:lnTo>
                    <a:pt x="6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481" name="Freeform 9">
              <a:extLst>
                <a:ext uri="{FF2B5EF4-FFF2-40B4-BE49-F238E27FC236}">
                  <a16:creationId xmlns:a16="http://schemas.microsoft.com/office/drawing/2014/main" id="{062C3EB2-07E5-E42C-1BB3-E565591FDF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1" y="2447"/>
              <a:ext cx="51" cy="17"/>
            </a:xfrm>
            <a:custGeom>
              <a:avLst/>
              <a:gdLst>
                <a:gd name="T0" fmla="*/ 0 w 51"/>
                <a:gd name="T1" fmla="*/ 17 h 17"/>
                <a:gd name="T2" fmla="*/ 51 w 51"/>
                <a:gd name="T3" fmla="*/ 8 h 17"/>
                <a:gd name="T4" fmla="*/ 0 w 51"/>
                <a:gd name="T5" fmla="*/ 0 h 17"/>
                <a:gd name="T6" fmla="*/ 0 w 51"/>
                <a:gd name="T7" fmla="*/ 8 h 17"/>
                <a:gd name="T8" fmla="*/ 0 w 51"/>
                <a:gd name="T9" fmla="*/ 1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17"/>
                <a:gd name="T17" fmla="*/ 51 w 51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17">
                  <a:moveTo>
                    <a:pt x="0" y="17"/>
                  </a:moveTo>
                  <a:lnTo>
                    <a:pt x="51" y="8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482" name="Line 10">
              <a:extLst>
                <a:ext uri="{FF2B5EF4-FFF2-40B4-BE49-F238E27FC236}">
                  <a16:creationId xmlns:a16="http://schemas.microsoft.com/office/drawing/2014/main" id="{5514C41E-FE62-0576-966B-C4F4F9658B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95" y="2455"/>
              <a:ext cx="13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483" name="Rectangle 11">
              <a:extLst>
                <a:ext uri="{FF2B5EF4-FFF2-40B4-BE49-F238E27FC236}">
                  <a16:creationId xmlns:a16="http://schemas.microsoft.com/office/drawing/2014/main" id="{14E12E83-F7B9-5195-E9C6-4E0BF845B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5" y="2404"/>
              <a:ext cx="4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C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84" name="Rectangle 12">
              <a:extLst>
                <a:ext uri="{FF2B5EF4-FFF2-40B4-BE49-F238E27FC236}">
                  <a16:creationId xmlns:a16="http://schemas.microsoft.com/office/drawing/2014/main" id="{B0B36994-9EB0-75B3-CAB5-440BCA205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8" y="2404"/>
              <a:ext cx="8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R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85" name="Rectangle 13">
              <a:extLst>
                <a:ext uri="{FF2B5EF4-FFF2-40B4-BE49-F238E27FC236}">
                  <a16:creationId xmlns:a16="http://schemas.microsoft.com/office/drawing/2014/main" id="{A6ED5B08-E563-E4AA-D4B0-DEE8CBFF4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2" y="2687"/>
              <a:ext cx="247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before: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86" name="Rectangle 14">
              <a:extLst>
                <a:ext uri="{FF2B5EF4-FFF2-40B4-BE49-F238E27FC236}">
                  <a16:creationId xmlns:a16="http://schemas.microsoft.com/office/drawing/2014/main" id="{BE4FD674-BE25-81DD-7ABA-52E5FAFC8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2919"/>
              <a:ext cx="18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after: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87" name="Rectangle 15">
              <a:extLst>
                <a:ext uri="{FF2B5EF4-FFF2-40B4-BE49-F238E27FC236}">
                  <a16:creationId xmlns:a16="http://schemas.microsoft.com/office/drawing/2014/main" id="{2BF6E231-DC1D-D61A-F2DA-DDE5D9F96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4" y="267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88" name="Rectangle 16">
              <a:extLst>
                <a:ext uri="{FF2B5EF4-FFF2-40B4-BE49-F238E27FC236}">
                  <a16:creationId xmlns:a16="http://schemas.microsoft.com/office/drawing/2014/main" id="{CD70AC4D-7185-EAA6-5198-BCA86B180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5" y="291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89" name="Rectangle 17">
              <a:extLst>
                <a:ext uri="{FF2B5EF4-FFF2-40B4-BE49-F238E27FC236}">
                  <a16:creationId xmlns:a16="http://schemas.microsoft.com/office/drawing/2014/main" id="{1F849DF1-E33D-BB0F-42FC-DEF6C1461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268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0" name="Rectangle 18">
              <a:extLst>
                <a:ext uri="{FF2B5EF4-FFF2-40B4-BE49-F238E27FC236}">
                  <a16:creationId xmlns:a16="http://schemas.microsoft.com/office/drawing/2014/main" id="{B9F36447-818F-FDD3-D726-0A782E55CE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268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1" name="Rectangle 19">
              <a:extLst>
                <a:ext uri="{FF2B5EF4-FFF2-40B4-BE49-F238E27FC236}">
                  <a16:creationId xmlns:a16="http://schemas.microsoft.com/office/drawing/2014/main" id="{8F9A360A-9D5B-178C-69CE-BC997BD1A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268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2" name="Rectangle 20">
              <a:extLst>
                <a:ext uri="{FF2B5EF4-FFF2-40B4-BE49-F238E27FC236}">
                  <a16:creationId xmlns:a16="http://schemas.microsoft.com/office/drawing/2014/main" id="{AB9E383E-0904-87B5-BB86-556CA77DB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268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3" name="Rectangle 21">
              <a:extLst>
                <a:ext uri="{FF2B5EF4-FFF2-40B4-BE49-F238E27FC236}">
                  <a16:creationId xmlns:a16="http://schemas.microsoft.com/office/drawing/2014/main" id="{6EC5DE61-7851-692C-B80D-16628F85B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268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4" name="Rectangle 22">
              <a:extLst>
                <a:ext uri="{FF2B5EF4-FFF2-40B4-BE49-F238E27FC236}">
                  <a16:creationId xmlns:a16="http://schemas.microsoft.com/office/drawing/2014/main" id="{61E2992F-4430-7B3A-45AD-D634426F5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68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5" name="Rectangle 23">
              <a:extLst>
                <a:ext uri="{FF2B5EF4-FFF2-40B4-BE49-F238E27FC236}">
                  <a16:creationId xmlns:a16="http://schemas.microsoft.com/office/drawing/2014/main" id="{1323B067-E19E-F7CF-1200-22D8858B7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2636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6" name="Rectangle 24">
              <a:extLst>
                <a:ext uri="{FF2B5EF4-FFF2-40B4-BE49-F238E27FC236}">
                  <a16:creationId xmlns:a16="http://schemas.microsoft.com/office/drawing/2014/main" id="{EA2CDA27-D607-5B92-94D0-97EE3A997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2" y="2636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7" name="Rectangle 25">
              <a:extLst>
                <a:ext uri="{FF2B5EF4-FFF2-40B4-BE49-F238E27FC236}">
                  <a16:creationId xmlns:a16="http://schemas.microsoft.com/office/drawing/2014/main" id="{FE4F1CDE-4F59-2025-8C3E-E88FC2A97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2636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8" name="Rectangle 26">
              <a:extLst>
                <a:ext uri="{FF2B5EF4-FFF2-40B4-BE49-F238E27FC236}">
                  <a16:creationId xmlns:a16="http://schemas.microsoft.com/office/drawing/2014/main" id="{846C621C-9E1F-4E36-CC47-69FACE976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0" y="268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499" name="Rectangle 27">
              <a:extLst>
                <a:ext uri="{FF2B5EF4-FFF2-40B4-BE49-F238E27FC236}">
                  <a16:creationId xmlns:a16="http://schemas.microsoft.com/office/drawing/2014/main" id="{2C69C699-602F-E4B3-0931-6D4A86B73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268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0" name="Rectangle 28">
              <a:extLst>
                <a:ext uri="{FF2B5EF4-FFF2-40B4-BE49-F238E27FC236}">
                  <a16:creationId xmlns:a16="http://schemas.microsoft.com/office/drawing/2014/main" id="{4C4CE1F7-443F-66C3-C318-2E6CA203E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291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1" name="Rectangle 29">
              <a:extLst>
                <a:ext uri="{FF2B5EF4-FFF2-40B4-BE49-F238E27FC236}">
                  <a16:creationId xmlns:a16="http://schemas.microsoft.com/office/drawing/2014/main" id="{3889C4B9-8FDD-C87E-A9A1-42B644EE74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291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2" name="Rectangle 30">
              <a:extLst>
                <a:ext uri="{FF2B5EF4-FFF2-40B4-BE49-F238E27FC236}">
                  <a16:creationId xmlns:a16="http://schemas.microsoft.com/office/drawing/2014/main" id="{CF2C5ECE-755D-0E1D-1E6B-A55551A55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91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3" name="Rectangle 31">
              <a:extLst>
                <a:ext uri="{FF2B5EF4-FFF2-40B4-BE49-F238E27FC236}">
                  <a16:creationId xmlns:a16="http://schemas.microsoft.com/office/drawing/2014/main" id="{7684CB3B-6D26-1BB9-06EC-0AE362727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291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4" name="Rectangle 32">
              <a:extLst>
                <a:ext uri="{FF2B5EF4-FFF2-40B4-BE49-F238E27FC236}">
                  <a16:creationId xmlns:a16="http://schemas.microsoft.com/office/drawing/2014/main" id="{3948A321-D1AA-3EE5-BD55-F014FA059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4" y="291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5" name="Rectangle 33">
              <a:extLst>
                <a:ext uri="{FF2B5EF4-FFF2-40B4-BE49-F238E27FC236}">
                  <a16:creationId xmlns:a16="http://schemas.microsoft.com/office/drawing/2014/main" id="{F3F07274-EFB7-4A78-355C-49105306D6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0" y="291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6" name="Rectangle 34">
              <a:extLst>
                <a:ext uri="{FF2B5EF4-FFF2-40B4-BE49-F238E27FC236}">
                  <a16:creationId xmlns:a16="http://schemas.microsoft.com/office/drawing/2014/main" id="{9F095F3F-3150-53A9-2EAB-69AF91C62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2" y="291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7" name="Rectangle 35">
              <a:extLst>
                <a:ext uri="{FF2B5EF4-FFF2-40B4-BE49-F238E27FC236}">
                  <a16:creationId xmlns:a16="http://schemas.microsoft.com/office/drawing/2014/main" id="{BB75D1BB-E675-C1DA-8A03-C35EC7162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2919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8" name="Rectangle 36">
              <a:extLst>
                <a:ext uri="{FF2B5EF4-FFF2-40B4-BE49-F238E27FC236}">
                  <a16:creationId xmlns:a16="http://schemas.microsoft.com/office/drawing/2014/main" id="{33A45CBC-15FE-5F7F-C33B-1E2703B67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3143"/>
              <a:ext cx="367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(c) Rotate r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09" name="Rectangle 37">
              <a:extLst>
                <a:ext uri="{FF2B5EF4-FFF2-40B4-BE49-F238E27FC236}">
                  <a16:creationId xmlns:a16="http://schemas.microsoft.com/office/drawing/2014/main" id="{BBACF2A4-8EC5-2DC5-99D8-CAD4F0031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7" y="3143"/>
              <a:ext cx="549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ight without carr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10" name="Rectangle 38">
              <a:extLst>
                <a:ext uri="{FF2B5EF4-FFF2-40B4-BE49-F238E27FC236}">
                  <a16:creationId xmlns:a16="http://schemas.microsoft.com/office/drawing/2014/main" id="{81C1B3C3-5941-6CD7-CC5B-98D06B615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4" y="3143"/>
              <a:ext cx="36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y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11" name="Rectangle 39">
              <a:extLst>
                <a:ext uri="{FF2B5EF4-FFF2-40B4-BE49-F238E27FC236}">
                  <a16:creationId xmlns:a16="http://schemas.microsoft.com/office/drawing/2014/main" id="{470FCDDA-8CFD-B3EE-CFD3-D40045226B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3143"/>
              <a:ext cx="504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RotateR   #2,R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12" name="Rectangle 40">
              <a:extLst>
                <a:ext uri="{FF2B5EF4-FFF2-40B4-BE49-F238E27FC236}">
                  <a16:creationId xmlns:a16="http://schemas.microsoft.com/office/drawing/2014/main" id="{82466DCE-95D2-360F-430E-25DE0D46B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858"/>
              <a:ext cx="87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(a) Rotate left without carr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13" name="Rectangle 41">
              <a:extLst>
                <a:ext uri="{FF2B5EF4-FFF2-40B4-BE49-F238E27FC236}">
                  <a16:creationId xmlns:a16="http://schemas.microsoft.com/office/drawing/2014/main" id="{F0D774AE-C8B9-2A04-27B3-DE7B79307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858"/>
              <a:ext cx="36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y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14" name="Rectangle 42">
              <a:extLst>
                <a:ext uri="{FF2B5EF4-FFF2-40B4-BE49-F238E27FC236}">
                  <a16:creationId xmlns:a16="http://schemas.microsoft.com/office/drawing/2014/main" id="{C54B82D4-0D04-18A9-26C5-69C127DFD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858"/>
              <a:ext cx="51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RotateL    #2,R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15" name="Freeform 43">
              <a:extLst>
                <a:ext uri="{FF2B5EF4-FFF2-40B4-BE49-F238E27FC236}">
                  <a16:creationId xmlns:a16="http://schemas.microsoft.com/office/drawing/2014/main" id="{99988636-320E-1B97-E475-C297DA33D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1" y="154"/>
              <a:ext cx="51" cy="26"/>
            </a:xfrm>
            <a:custGeom>
              <a:avLst/>
              <a:gdLst>
                <a:gd name="T0" fmla="*/ 266535 w 6"/>
                <a:gd name="T1" fmla="*/ 0 h 3"/>
                <a:gd name="T2" fmla="*/ 0 w 6"/>
                <a:gd name="T3" fmla="*/ 95689 h 3"/>
                <a:gd name="T4" fmla="*/ 266535 w 6"/>
                <a:gd name="T5" fmla="*/ 146467 h 3"/>
                <a:gd name="T6" fmla="*/ 266535 w 6"/>
                <a:gd name="T7" fmla="*/ 95689 h 3"/>
                <a:gd name="T8" fmla="*/ 266535 w 6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"/>
                <a:gd name="T17" fmla="*/ 6 w 6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">
                  <a:moveTo>
                    <a:pt x="6" y="0"/>
                  </a:moveTo>
                  <a:lnTo>
                    <a:pt x="0" y="2"/>
                  </a:lnTo>
                  <a:lnTo>
                    <a:pt x="6" y="3"/>
                  </a:lnTo>
                  <a:lnTo>
                    <a:pt x="6" y="2"/>
                  </a:lnTo>
                  <a:lnTo>
                    <a:pt x="6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516" name="Freeform 44">
              <a:extLst>
                <a:ext uri="{FF2B5EF4-FFF2-40B4-BE49-F238E27FC236}">
                  <a16:creationId xmlns:a16="http://schemas.microsoft.com/office/drawing/2014/main" id="{8C541C46-4902-5871-7965-29BE382F8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1" y="154"/>
              <a:ext cx="51" cy="26"/>
            </a:xfrm>
            <a:custGeom>
              <a:avLst/>
              <a:gdLst>
                <a:gd name="T0" fmla="*/ 51 w 51"/>
                <a:gd name="T1" fmla="*/ 0 h 26"/>
                <a:gd name="T2" fmla="*/ 0 w 51"/>
                <a:gd name="T3" fmla="*/ 17 h 26"/>
                <a:gd name="T4" fmla="*/ 51 w 51"/>
                <a:gd name="T5" fmla="*/ 26 h 26"/>
                <a:gd name="T6" fmla="*/ 51 w 51"/>
                <a:gd name="T7" fmla="*/ 17 h 26"/>
                <a:gd name="T8" fmla="*/ 51 w 5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6"/>
                <a:gd name="T17" fmla="*/ 51 w 5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6">
                  <a:moveTo>
                    <a:pt x="51" y="0"/>
                  </a:moveTo>
                  <a:lnTo>
                    <a:pt x="0" y="17"/>
                  </a:lnTo>
                  <a:lnTo>
                    <a:pt x="51" y="26"/>
                  </a:lnTo>
                  <a:lnTo>
                    <a:pt x="51" y="17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517" name="Line 45">
              <a:extLst>
                <a:ext uri="{FF2B5EF4-FFF2-40B4-BE49-F238E27FC236}">
                  <a16:creationId xmlns:a16="http://schemas.microsoft.com/office/drawing/2014/main" id="{89466E66-B7E8-DA0B-F861-19D5843E7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" y="171"/>
              <a:ext cx="16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518" name="Rectangle 46">
              <a:extLst>
                <a:ext uri="{FF2B5EF4-FFF2-40B4-BE49-F238E27FC236}">
                  <a16:creationId xmlns:a16="http://schemas.microsoft.com/office/drawing/2014/main" id="{0AF9B3D3-4201-3235-6DED-EFE6C3BB9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103"/>
              <a:ext cx="137" cy="137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519" name="Rectangle 47">
              <a:extLst>
                <a:ext uri="{FF2B5EF4-FFF2-40B4-BE49-F238E27FC236}">
                  <a16:creationId xmlns:a16="http://schemas.microsoft.com/office/drawing/2014/main" id="{27F8DE9D-A2A6-352F-E7B9-4537E1BE52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609"/>
              <a:ext cx="137" cy="138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520" name="Rectangle 48">
              <a:extLst>
                <a:ext uri="{FF2B5EF4-FFF2-40B4-BE49-F238E27FC236}">
                  <a16:creationId xmlns:a16="http://schemas.microsoft.com/office/drawing/2014/main" id="{4CB740CC-4FA6-E4E6-9A5B-7A78C434D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377"/>
              <a:ext cx="137" cy="138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521" name="Freeform 49">
              <a:extLst>
                <a:ext uri="{FF2B5EF4-FFF2-40B4-BE49-F238E27FC236}">
                  <a16:creationId xmlns:a16="http://schemas.microsoft.com/office/drawing/2014/main" id="{428CC2F2-9F8B-CDE0-2EDD-8BC02384F1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3" y="163"/>
              <a:ext cx="51" cy="17"/>
            </a:xfrm>
            <a:custGeom>
              <a:avLst/>
              <a:gdLst>
                <a:gd name="T0" fmla="*/ 266535 w 6"/>
                <a:gd name="T1" fmla="*/ 0 h 2"/>
                <a:gd name="T2" fmla="*/ 0 w 6"/>
                <a:gd name="T3" fmla="*/ 47328 h 2"/>
                <a:gd name="T4" fmla="*/ 266535 w 6"/>
                <a:gd name="T5" fmla="*/ 89089 h 2"/>
                <a:gd name="T6" fmla="*/ 266535 w 6"/>
                <a:gd name="T7" fmla="*/ 47328 h 2"/>
                <a:gd name="T8" fmla="*/ 266535 w 6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"/>
                <a:gd name="T17" fmla="*/ 6 w 6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">
                  <a:moveTo>
                    <a:pt x="6" y="0"/>
                  </a:moveTo>
                  <a:lnTo>
                    <a:pt x="0" y="1"/>
                  </a:lnTo>
                  <a:lnTo>
                    <a:pt x="6" y="2"/>
                  </a:lnTo>
                  <a:lnTo>
                    <a:pt x="6" y="1"/>
                  </a:lnTo>
                  <a:lnTo>
                    <a:pt x="6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522" name="Freeform 50">
              <a:extLst>
                <a:ext uri="{FF2B5EF4-FFF2-40B4-BE49-F238E27FC236}">
                  <a16:creationId xmlns:a16="http://schemas.microsoft.com/office/drawing/2014/main" id="{9EF48024-35A0-8085-B1A6-142F90BBE3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3" y="163"/>
              <a:ext cx="51" cy="17"/>
            </a:xfrm>
            <a:custGeom>
              <a:avLst/>
              <a:gdLst>
                <a:gd name="T0" fmla="*/ 51 w 51"/>
                <a:gd name="T1" fmla="*/ 0 h 17"/>
                <a:gd name="T2" fmla="*/ 0 w 51"/>
                <a:gd name="T3" fmla="*/ 8 h 17"/>
                <a:gd name="T4" fmla="*/ 51 w 51"/>
                <a:gd name="T5" fmla="*/ 17 h 17"/>
                <a:gd name="T6" fmla="*/ 51 w 51"/>
                <a:gd name="T7" fmla="*/ 8 h 17"/>
                <a:gd name="T8" fmla="*/ 51 w 51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17"/>
                <a:gd name="T17" fmla="*/ 51 w 51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17">
                  <a:moveTo>
                    <a:pt x="51" y="0"/>
                  </a:moveTo>
                  <a:lnTo>
                    <a:pt x="0" y="8"/>
                  </a:lnTo>
                  <a:lnTo>
                    <a:pt x="51" y="17"/>
                  </a:lnTo>
                  <a:lnTo>
                    <a:pt x="51" y="8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523" name="Line 51">
              <a:extLst>
                <a:ext uri="{FF2B5EF4-FFF2-40B4-BE49-F238E27FC236}">
                  <a16:creationId xmlns:a16="http://schemas.microsoft.com/office/drawing/2014/main" id="{4B75077D-AE08-8637-6DC5-4C760FDE1A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4" y="171"/>
              <a:ext cx="12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524" name="Rectangle 52">
              <a:extLst>
                <a:ext uri="{FF2B5EF4-FFF2-40B4-BE49-F238E27FC236}">
                  <a16:creationId xmlns:a16="http://schemas.microsoft.com/office/drawing/2014/main" id="{74544A54-F171-42A9-3211-CBF3F35209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7" y="120"/>
              <a:ext cx="4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C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25" name="Rectangle 53">
              <a:extLst>
                <a:ext uri="{FF2B5EF4-FFF2-40B4-BE49-F238E27FC236}">
                  <a16:creationId xmlns:a16="http://schemas.microsoft.com/office/drawing/2014/main" id="{77EBA855-C9AC-EC80-0D72-329292E7C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2" y="120"/>
              <a:ext cx="8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R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26" name="Rectangle 54">
              <a:extLst>
                <a:ext uri="{FF2B5EF4-FFF2-40B4-BE49-F238E27FC236}">
                  <a16:creationId xmlns:a16="http://schemas.microsoft.com/office/drawing/2014/main" id="{6D261765-4209-7094-4313-052D0548F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4" y="385"/>
              <a:ext cx="247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before: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27" name="Rectangle 55">
              <a:extLst>
                <a:ext uri="{FF2B5EF4-FFF2-40B4-BE49-F238E27FC236}">
                  <a16:creationId xmlns:a16="http://schemas.microsoft.com/office/drawing/2014/main" id="{C8DF9667-A167-877D-A6A5-2289027AE8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6" y="627"/>
              <a:ext cx="18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after: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28" name="Rectangle 56">
              <a:extLst>
                <a:ext uri="{FF2B5EF4-FFF2-40B4-BE49-F238E27FC236}">
                  <a16:creationId xmlns:a16="http://schemas.microsoft.com/office/drawing/2014/main" id="{8F10F8D0-3A94-E542-1528-D892535099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" y="39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29" name="Rectangle 57">
              <a:extLst>
                <a:ext uri="{FF2B5EF4-FFF2-40B4-BE49-F238E27FC236}">
                  <a16:creationId xmlns:a16="http://schemas.microsoft.com/office/drawing/2014/main" id="{CD623732-82FF-9906-4ACC-459664B55F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" y="62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0" name="Rectangle 58">
              <a:extLst>
                <a:ext uri="{FF2B5EF4-FFF2-40B4-BE49-F238E27FC236}">
                  <a16:creationId xmlns:a16="http://schemas.microsoft.com/office/drawing/2014/main" id="{1DF4F1A9-7F6F-C67A-8CD7-1FEA7219E1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38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1" name="Rectangle 59">
              <a:extLst>
                <a:ext uri="{FF2B5EF4-FFF2-40B4-BE49-F238E27FC236}">
                  <a16:creationId xmlns:a16="http://schemas.microsoft.com/office/drawing/2014/main" id="{245F8CEB-3B86-BBAC-2DA1-461D1BAE9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38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2" name="Rectangle 60">
              <a:extLst>
                <a:ext uri="{FF2B5EF4-FFF2-40B4-BE49-F238E27FC236}">
                  <a16:creationId xmlns:a16="http://schemas.microsoft.com/office/drawing/2014/main" id="{7081FB8B-0CD9-0396-27C7-4C2986684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38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3" name="Rectangle 61">
              <a:extLst>
                <a:ext uri="{FF2B5EF4-FFF2-40B4-BE49-F238E27FC236}">
                  <a16:creationId xmlns:a16="http://schemas.microsoft.com/office/drawing/2014/main" id="{B8118065-2920-14A4-CA59-20CCA3F1C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38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4" name="Rectangle 62">
              <a:extLst>
                <a:ext uri="{FF2B5EF4-FFF2-40B4-BE49-F238E27FC236}">
                  <a16:creationId xmlns:a16="http://schemas.microsoft.com/office/drawing/2014/main" id="{CAE708D4-3B12-0E69-174A-23334776B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38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5" name="Rectangle 63">
              <a:extLst>
                <a:ext uri="{FF2B5EF4-FFF2-40B4-BE49-F238E27FC236}">
                  <a16:creationId xmlns:a16="http://schemas.microsoft.com/office/drawing/2014/main" id="{410D924F-C3E8-EDD2-86D1-D42F4B7A86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38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6" name="Rectangle 64">
              <a:extLst>
                <a:ext uri="{FF2B5EF4-FFF2-40B4-BE49-F238E27FC236}">
                  <a16:creationId xmlns:a16="http://schemas.microsoft.com/office/drawing/2014/main" id="{C0A6FF36-B959-F768-6C30-2A4BD1874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343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7" name="Rectangle 65">
              <a:extLst>
                <a:ext uri="{FF2B5EF4-FFF2-40B4-BE49-F238E27FC236}">
                  <a16:creationId xmlns:a16="http://schemas.microsoft.com/office/drawing/2014/main" id="{97062529-6670-AD72-AED1-66B8B6E7A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2" y="343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8" name="Rectangle 66">
              <a:extLst>
                <a:ext uri="{FF2B5EF4-FFF2-40B4-BE49-F238E27FC236}">
                  <a16:creationId xmlns:a16="http://schemas.microsoft.com/office/drawing/2014/main" id="{CFED5B7A-3A87-F2CC-1C3B-24259CF8F2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343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39" name="Rectangle 67">
              <a:extLst>
                <a:ext uri="{FF2B5EF4-FFF2-40B4-BE49-F238E27FC236}">
                  <a16:creationId xmlns:a16="http://schemas.microsoft.com/office/drawing/2014/main" id="{2CCA2512-6EF5-CF2F-77D8-9CE863CDD9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8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0" name="Rectangle 68">
              <a:extLst>
                <a:ext uri="{FF2B5EF4-FFF2-40B4-BE49-F238E27FC236}">
                  <a16:creationId xmlns:a16="http://schemas.microsoft.com/office/drawing/2014/main" id="{1F84A4B0-22AD-EB03-5C45-7157930F64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38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1" name="Rectangle 69">
              <a:extLst>
                <a:ext uri="{FF2B5EF4-FFF2-40B4-BE49-F238E27FC236}">
                  <a16:creationId xmlns:a16="http://schemas.microsoft.com/office/drawing/2014/main" id="{2B4C8AEE-7B48-1652-3FF7-25410298E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62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2" name="Rectangle 70">
              <a:extLst>
                <a:ext uri="{FF2B5EF4-FFF2-40B4-BE49-F238E27FC236}">
                  <a16:creationId xmlns:a16="http://schemas.microsoft.com/office/drawing/2014/main" id="{6B7B49A2-2B3C-2EE2-57A0-2308E9439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62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3" name="Rectangle 71">
              <a:extLst>
                <a:ext uri="{FF2B5EF4-FFF2-40B4-BE49-F238E27FC236}">
                  <a16:creationId xmlns:a16="http://schemas.microsoft.com/office/drawing/2014/main" id="{637BD239-F533-9278-A768-719EB79873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62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4" name="Rectangle 72">
              <a:extLst>
                <a:ext uri="{FF2B5EF4-FFF2-40B4-BE49-F238E27FC236}">
                  <a16:creationId xmlns:a16="http://schemas.microsoft.com/office/drawing/2014/main" id="{F4EA6A56-1A03-3034-F578-928C72642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3" y="584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5" name="Rectangle 73">
              <a:extLst>
                <a:ext uri="{FF2B5EF4-FFF2-40B4-BE49-F238E27FC236}">
                  <a16:creationId xmlns:a16="http://schemas.microsoft.com/office/drawing/2014/main" id="{4791335A-520D-5F42-F24F-3642880E2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584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6" name="Rectangle 74">
              <a:extLst>
                <a:ext uri="{FF2B5EF4-FFF2-40B4-BE49-F238E27FC236}">
                  <a16:creationId xmlns:a16="http://schemas.microsoft.com/office/drawing/2014/main" id="{02E4E67E-FFEB-789F-CF49-F5999BF4D5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584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7" name="Rectangle 75">
              <a:extLst>
                <a:ext uri="{FF2B5EF4-FFF2-40B4-BE49-F238E27FC236}">
                  <a16:creationId xmlns:a16="http://schemas.microsoft.com/office/drawing/2014/main" id="{6F1F9D29-A6DD-CCFC-B137-485E83351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62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8" name="Rectangle 76">
              <a:extLst>
                <a:ext uri="{FF2B5EF4-FFF2-40B4-BE49-F238E27FC236}">
                  <a16:creationId xmlns:a16="http://schemas.microsoft.com/office/drawing/2014/main" id="{6543112A-E919-0278-236B-6222DD2B2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62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49" name="Rectangle 77">
              <a:extLst>
                <a:ext uri="{FF2B5EF4-FFF2-40B4-BE49-F238E27FC236}">
                  <a16:creationId xmlns:a16="http://schemas.microsoft.com/office/drawing/2014/main" id="{1753838D-9F77-A737-B391-301A92C19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3" y="62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50" name="Rectangle 78">
              <a:extLst>
                <a:ext uri="{FF2B5EF4-FFF2-40B4-BE49-F238E27FC236}">
                  <a16:creationId xmlns:a16="http://schemas.microsoft.com/office/drawing/2014/main" id="{AAB54520-E90F-BF44-0FE1-784A08BBD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62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51" name="Rectangle 79">
              <a:extLst>
                <a:ext uri="{FF2B5EF4-FFF2-40B4-BE49-F238E27FC236}">
                  <a16:creationId xmlns:a16="http://schemas.microsoft.com/office/drawing/2014/main" id="{00A6CD07-73C9-B621-6F8C-31551A62A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627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52" name="Rectangle 80">
              <a:extLst>
                <a:ext uri="{FF2B5EF4-FFF2-40B4-BE49-F238E27FC236}">
                  <a16:creationId xmlns:a16="http://schemas.microsoft.com/office/drawing/2014/main" id="{AF94A689-FE3D-CCD4-5FB1-41B6024F1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4095"/>
              <a:ext cx="1391" cy="138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553" name="Rectangle 81">
              <a:extLst>
                <a:ext uri="{FF2B5EF4-FFF2-40B4-BE49-F238E27FC236}">
                  <a16:creationId xmlns:a16="http://schemas.microsoft.com/office/drawing/2014/main" id="{FDE21CEB-3C45-325D-4534-456CE79AF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2" y="4095"/>
              <a:ext cx="138" cy="129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554" name="Rectangle 82">
              <a:extLst>
                <a:ext uri="{FF2B5EF4-FFF2-40B4-BE49-F238E27FC236}">
                  <a16:creationId xmlns:a16="http://schemas.microsoft.com/office/drawing/2014/main" id="{0D0AD175-1EB7-1DA5-D175-0C8773055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2" y="3838"/>
              <a:ext cx="138" cy="13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555" name="Rectangle 83">
              <a:extLst>
                <a:ext uri="{FF2B5EF4-FFF2-40B4-BE49-F238E27FC236}">
                  <a16:creationId xmlns:a16="http://schemas.microsoft.com/office/drawing/2014/main" id="{3CC3DF91-4F76-1700-0867-C7C8767CC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5" y="3563"/>
              <a:ext cx="4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C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56" name="Rectangle 84">
              <a:extLst>
                <a:ext uri="{FF2B5EF4-FFF2-40B4-BE49-F238E27FC236}">
                  <a16:creationId xmlns:a16="http://schemas.microsoft.com/office/drawing/2014/main" id="{5484E94A-DED0-F3E6-ACCC-CD69406274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2" y="3864"/>
              <a:ext cx="239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before: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57" name="Rectangle 85">
              <a:extLst>
                <a:ext uri="{FF2B5EF4-FFF2-40B4-BE49-F238E27FC236}">
                  <a16:creationId xmlns:a16="http://schemas.microsoft.com/office/drawing/2014/main" id="{68BC37E2-3291-307B-0579-7EF165E5D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4114"/>
              <a:ext cx="18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after: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58" name="Rectangle 86">
              <a:extLst>
                <a:ext uri="{FF2B5EF4-FFF2-40B4-BE49-F238E27FC236}">
                  <a16:creationId xmlns:a16="http://schemas.microsoft.com/office/drawing/2014/main" id="{843BF267-6DDE-9143-D45B-CD5A79D62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4" y="385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59" name="Rectangle 87">
              <a:extLst>
                <a:ext uri="{FF2B5EF4-FFF2-40B4-BE49-F238E27FC236}">
                  <a16:creationId xmlns:a16="http://schemas.microsoft.com/office/drawing/2014/main" id="{7BEC8438-4ADF-066C-D339-B607FFA7D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4" y="4104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0" name="Rectangle 88">
              <a:extLst>
                <a:ext uri="{FF2B5EF4-FFF2-40B4-BE49-F238E27FC236}">
                  <a16:creationId xmlns:a16="http://schemas.microsoft.com/office/drawing/2014/main" id="{DDA2B9B2-8E21-FC58-6E04-82F202787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385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1" name="Rectangle 89">
              <a:extLst>
                <a:ext uri="{FF2B5EF4-FFF2-40B4-BE49-F238E27FC236}">
                  <a16:creationId xmlns:a16="http://schemas.microsoft.com/office/drawing/2014/main" id="{24A1F73A-D378-5EFF-31C9-1E9CB44C4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385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2" name="Rectangle 90">
              <a:extLst>
                <a:ext uri="{FF2B5EF4-FFF2-40B4-BE49-F238E27FC236}">
                  <a16:creationId xmlns:a16="http://schemas.microsoft.com/office/drawing/2014/main" id="{94692E1D-55D2-5BDD-7FA8-594F4C025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385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3" name="Rectangle 91">
              <a:extLst>
                <a:ext uri="{FF2B5EF4-FFF2-40B4-BE49-F238E27FC236}">
                  <a16:creationId xmlns:a16="http://schemas.microsoft.com/office/drawing/2014/main" id="{BEC413D0-40C7-9298-79AF-96F2DAE46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385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4" name="Rectangle 92">
              <a:extLst>
                <a:ext uri="{FF2B5EF4-FFF2-40B4-BE49-F238E27FC236}">
                  <a16:creationId xmlns:a16="http://schemas.microsoft.com/office/drawing/2014/main" id="{1C2E8B5C-ACF7-F698-46FE-360CB875F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385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5" name="Rectangle 93">
              <a:extLst>
                <a:ext uri="{FF2B5EF4-FFF2-40B4-BE49-F238E27FC236}">
                  <a16:creationId xmlns:a16="http://schemas.microsoft.com/office/drawing/2014/main" id="{8AFE8728-B288-8709-07A0-B16F2E75A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385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6" name="Rectangle 94">
              <a:extLst>
                <a:ext uri="{FF2B5EF4-FFF2-40B4-BE49-F238E27FC236}">
                  <a16:creationId xmlns:a16="http://schemas.microsoft.com/office/drawing/2014/main" id="{A467D2C0-3943-B8E8-5077-A82C9C756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3804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7" name="Rectangle 95">
              <a:extLst>
                <a:ext uri="{FF2B5EF4-FFF2-40B4-BE49-F238E27FC236}">
                  <a16:creationId xmlns:a16="http://schemas.microsoft.com/office/drawing/2014/main" id="{2665D57A-1386-BA27-802C-32CCA029F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2" y="3804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8" name="Rectangle 96">
              <a:extLst>
                <a:ext uri="{FF2B5EF4-FFF2-40B4-BE49-F238E27FC236}">
                  <a16:creationId xmlns:a16="http://schemas.microsoft.com/office/drawing/2014/main" id="{DBA58395-4CD6-1CA2-EF01-7E81DADED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3804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69" name="Rectangle 97">
              <a:extLst>
                <a:ext uri="{FF2B5EF4-FFF2-40B4-BE49-F238E27FC236}">
                  <a16:creationId xmlns:a16="http://schemas.microsoft.com/office/drawing/2014/main" id="{D5E92553-7B47-0613-C28E-1A11B3E99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0" y="385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0" name="Rectangle 98">
              <a:extLst>
                <a:ext uri="{FF2B5EF4-FFF2-40B4-BE49-F238E27FC236}">
                  <a16:creationId xmlns:a16="http://schemas.microsoft.com/office/drawing/2014/main" id="{EBBE6FCD-6D1A-E8EA-FEFF-58CA341D51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3855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1" name="Rectangle 99">
              <a:extLst>
                <a:ext uri="{FF2B5EF4-FFF2-40B4-BE49-F238E27FC236}">
                  <a16:creationId xmlns:a16="http://schemas.microsoft.com/office/drawing/2014/main" id="{B55AEE83-48DB-1F88-9896-E863486C3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4114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2" name="Rectangle 100">
              <a:extLst>
                <a:ext uri="{FF2B5EF4-FFF2-40B4-BE49-F238E27FC236}">
                  <a16:creationId xmlns:a16="http://schemas.microsoft.com/office/drawing/2014/main" id="{18AF646F-C574-5949-A5F2-D5F01E1EE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4114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3" name="Rectangle 101">
              <a:extLst>
                <a:ext uri="{FF2B5EF4-FFF2-40B4-BE49-F238E27FC236}">
                  <a16:creationId xmlns:a16="http://schemas.microsoft.com/office/drawing/2014/main" id="{81D07261-0E2B-996A-C09F-78A684D19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4114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4" name="Rectangle 102">
              <a:extLst>
                <a:ext uri="{FF2B5EF4-FFF2-40B4-BE49-F238E27FC236}">
                  <a16:creationId xmlns:a16="http://schemas.microsoft.com/office/drawing/2014/main" id="{CED35EC0-089F-18C8-044A-604345914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4114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5" name="Rectangle 103">
              <a:extLst>
                <a:ext uri="{FF2B5EF4-FFF2-40B4-BE49-F238E27FC236}">
                  <a16:creationId xmlns:a16="http://schemas.microsoft.com/office/drawing/2014/main" id="{0608A6E6-CAF2-C9B7-73E7-EE9D0A217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4" y="4114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6" name="Rectangle 104">
              <a:extLst>
                <a:ext uri="{FF2B5EF4-FFF2-40B4-BE49-F238E27FC236}">
                  <a16:creationId xmlns:a16="http://schemas.microsoft.com/office/drawing/2014/main" id="{2EB67DE3-9A1F-5797-0CDA-75DB5F422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0" y="4114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7" name="Rectangle 105">
              <a:extLst>
                <a:ext uri="{FF2B5EF4-FFF2-40B4-BE49-F238E27FC236}">
                  <a16:creationId xmlns:a16="http://schemas.microsoft.com/office/drawing/2014/main" id="{297848AD-84CB-F93E-B76B-8037632DB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2" y="4114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8" name="Rectangle 106">
              <a:extLst>
                <a:ext uri="{FF2B5EF4-FFF2-40B4-BE49-F238E27FC236}">
                  <a16:creationId xmlns:a16="http://schemas.microsoft.com/office/drawing/2014/main" id="{AD56FDB0-44EF-1F10-855B-486FDE2605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4114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79" name="Rectangle 107">
              <a:extLst>
                <a:ext uri="{FF2B5EF4-FFF2-40B4-BE49-F238E27FC236}">
                  <a16:creationId xmlns:a16="http://schemas.microsoft.com/office/drawing/2014/main" id="{21433E20-43E7-1EF3-D5E9-58BBA9DC2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4310"/>
              <a:ext cx="37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(d) Rotate r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0" name="Rectangle 108">
              <a:extLst>
                <a:ext uri="{FF2B5EF4-FFF2-40B4-BE49-F238E27FC236}">
                  <a16:creationId xmlns:a16="http://schemas.microsoft.com/office/drawing/2014/main" id="{FE5E7B33-16D1-C4CF-4B30-7F9BECA48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2" y="4310"/>
              <a:ext cx="437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ight with carr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1" name="Rectangle 109">
              <a:extLst>
                <a:ext uri="{FF2B5EF4-FFF2-40B4-BE49-F238E27FC236}">
                  <a16:creationId xmlns:a16="http://schemas.microsoft.com/office/drawing/2014/main" id="{3929A6BC-4C67-D55B-A079-37DD33438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4310"/>
              <a:ext cx="36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y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2" name="Rectangle 110">
              <a:extLst>
                <a:ext uri="{FF2B5EF4-FFF2-40B4-BE49-F238E27FC236}">
                  <a16:creationId xmlns:a16="http://schemas.microsoft.com/office/drawing/2014/main" id="{CFC4E6A6-C3D8-A855-427B-D6AAA10712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4310"/>
              <a:ext cx="547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RotateRC   #2,R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3" name="Rectangle 111">
              <a:extLst>
                <a:ext uri="{FF2B5EF4-FFF2-40B4-BE49-F238E27FC236}">
                  <a16:creationId xmlns:a16="http://schemas.microsoft.com/office/drawing/2014/main" id="{40BF3862-00CC-C7F2-4575-FE6BCE23B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2" y="3563"/>
              <a:ext cx="8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R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4" name="Rectangle 112">
              <a:extLst>
                <a:ext uri="{FF2B5EF4-FFF2-40B4-BE49-F238E27FC236}">
                  <a16:creationId xmlns:a16="http://schemas.microsoft.com/office/drawing/2014/main" id="{6F71CE2C-3381-12CB-592E-5C5BB2869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4" y="2868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5" name="Rectangle 113">
              <a:extLst>
                <a:ext uri="{FF2B5EF4-FFF2-40B4-BE49-F238E27FC236}">
                  <a16:creationId xmlns:a16="http://schemas.microsoft.com/office/drawing/2014/main" id="{8542A033-85AF-7C3A-1002-3A905CABB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4" y="2868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6" name="Rectangle 114">
              <a:extLst>
                <a:ext uri="{FF2B5EF4-FFF2-40B4-BE49-F238E27FC236}">
                  <a16:creationId xmlns:a16="http://schemas.microsoft.com/office/drawing/2014/main" id="{1A172E1D-2F0C-9B7E-E129-3E4C6F0AE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3" y="2868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7" name="Rectangle 115">
              <a:extLst>
                <a:ext uri="{FF2B5EF4-FFF2-40B4-BE49-F238E27FC236}">
                  <a16:creationId xmlns:a16="http://schemas.microsoft.com/office/drawing/2014/main" id="{2D01B2E2-241F-3798-0891-28C28BC40F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4070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8" name="Rectangle 116">
              <a:extLst>
                <a:ext uri="{FF2B5EF4-FFF2-40B4-BE49-F238E27FC236}">
                  <a16:creationId xmlns:a16="http://schemas.microsoft.com/office/drawing/2014/main" id="{05574D86-C948-8245-22EE-8B60E025A0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4070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89" name="Rectangle 117">
              <a:extLst>
                <a:ext uri="{FF2B5EF4-FFF2-40B4-BE49-F238E27FC236}">
                  <a16:creationId xmlns:a16="http://schemas.microsoft.com/office/drawing/2014/main" id="{44507A12-845D-5A87-0725-665DAF0056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0" y="4070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90" name="Rectangle 118">
              <a:extLst>
                <a:ext uri="{FF2B5EF4-FFF2-40B4-BE49-F238E27FC236}">
                  <a16:creationId xmlns:a16="http://schemas.microsoft.com/office/drawing/2014/main" id="{AEA1791A-FABC-304E-FC54-0EA87AA76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2001"/>
              <a:ext cx="767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(b) Rotate left with carr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91" name="Rectangle 119">
              <a:extLst>
                <a:ext uri="{FF2B5EF4-FFF2-40B4-BE49-F238E27FC236}">
                  <a16:creationId xmlns:a16="http://schemas.microsoft.com/office/drawing/2014/main" id="{58537DDF-96E6-0578-B3F5-05F535E9A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001"/>
              <a:ext cx="36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y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92" name="Rectangle 120">
              <a:extLst>
                <a:ext uri="{FF2B5EF4-FFF2-40B4-BE49-F238E27FC236}">
                  <a16:creationId xmlns:a16="http://schemas.microsoft.com/office/drawing/2014/main" id="{364DA831-F55E-EF60-9DC3-A94E62C56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2001"/>
              <a:ext cx="538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Sans L" charset="0"/>
                  <a:ea typeface="SimSun" panose="02010600030101010101" pitchFamily="2" charset="-122"/>
                </a:rPr>
                <a:t>RotateLC   #2,R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593" name="Freeform 121">
              <a:extLst>
                <a:ext uri="{FF2B5EF4-FFF2-40B4-BE49-F238E27FC236}">
                  <a16:creationId xmlns:a16="http://schemas.microsoft.com/office/drawing/2014/main" id="{76F5857A-1573-09F3-1DC5-29B2B2A39D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1" y="1296"/>
              <a:ext cx="51" cy="17"/>
            </a:xfrm>
            <a:custGeom>
              <a:avLst/>
              <a:gdLst>
                <a:gd name="T0" fmla="*/ 266535 w 6"/>
                <a:gd name="T1" fmla="*/ 0 h 2"/>
                <a:gd name="T2" fmla="*/ 0 w 6"/>
                <a:gd name="T3" fmla="*/ 47328 h 2"/>
                <a:gd name="T4" fmla="*/ 266535 w 6"/>
                <a:gd name="T5" fmla="*/ 89089 h 2"/>
                <a:gd name="T6" fmla="*/ 266535 w 6"/>
                <a:gd name="T7" fmla="*/ 47328 h 2"/>
                <a:gd name="T8" fmla="*/ 266535 w 6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"/>
                <a:gd name="T17" fmla="*/ 6 w 6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">
                  <a:moveTo>
                    <a:pt x="6" y="0"/>
                  </a:moveTo>
                  <a:lnTo>
                    <a:pt x="0" y="1"/>
                  </a:lnTo>
                  <a:lnTo>
                    <a:pt x="6" y="2"/>
                  </a:lnTo>
                  <a:lnTo>
                    <a:pt x="6" y="1"/>
                  </a:lnTo>
                  <a:lnTo>
                    <a:pt x="6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594" name="Freeform 122">
              <a:extLst>
                <a:ext uri="{FF2B5EF4-FFF2-40B4-BE49-F238E27FC236}">
                  <a16:creationId xmlns:a16="http://schemas.microsoft.com/office/drawing/2014/main" id="{12D4B170-A501-A38A-0329-3737DF5752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1" y="1296"/>
              <a:ext cx="51" cy="17"/>
            </a:xfrm>
            <a:custGeom>
              <a:avLst/>
              <a:gdLst>
                <a:gd name="T0" fmla="*/ 51 w 51"/>
                <a:gd name="T1" fmla="*/ 0 h 17"/>
                <a:gd name="T2" fmla="*/ 0 w 51"/>
                <a:gd name="T3" fmla="*/ 9 h 17"/>
                <a:gd name="T4" fmla="*/ 51 w 51"/>
                <a:gd name="T5" fmla="*/ 17 h 17"/>
                <a:gd name="T6" fmla="*/ 51 w 51"/>
                <a:gd name="T7" fmla="*/ 9 h 17"/>
                <a:gd name="T8" fmla="*/ 51 w 51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17"/>
                <a:gd name="T17" fmla="*/ 51 w 51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17">
                  <a:moveTo>
                    <a:pt x="51" y="0"/>
                  </a:moveTo>
                  <a:lnTo>
                    <a:pt x="0" y="9"/>
                  </a:lnTo>
                  <a:lnTo>
                    <a:pt x="51" y="17"/>
                  </a:lnTo>
                  <a:lnTo>
                    <a:pt x="51" y="9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595" name="Line 123">
              <a:extLst>
                <a:ext uri="{FF2B5EF4-FFF2-40B4-BE49-F238E27FC236}">
                  <a16:creationId xmlns:a16="http://schemas.microsoft.com/office/drawing/2014/main" id="{8BDE4FC1-2F63-3FDC-83EF-D5A5686CE3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" y="1305"/>
              <a:ext cx="16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596" name="Rectangle 124">
              <a:extLst>
                <a:ext uri="{FF2B5EF4-FFF2-40B4-BE49-F238E27FC236}">
                  <a16:creationId xmlns:a16="http://schemas.microsoft.com/office/drawing/2014/main" id="{DDA100F6-A833-9238-9D95-33BB9C5F0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1236"/>
              <a:ext cx="137" cy="137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597" name="Rectangle 125">
              <a:extLst>
                <a:ext uri="{FF2B5EF4-FFF2-40B4-BE49-F238E27FC236}">
                  <a16:creationId xmlns:a16="http://schemas.microsoft.com/office/drawing/2014/main" id="{D71FACBC-8741-BDB6-8DAC-6CB6F586C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1760"/>
              <a:ext cx="137" cy="129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598" name="Rectangle 126">
              <a:extLst>
                <a:ext uri="{FF2B5EF4-FFF2-40B4-BE49-F238E27FC236}">
                  <a16:creationId xmlns:a16="http://schemas.microsoft.com/office/drawing/2014/main" id="{702CD9F6-93E4-5684-9F55-21DAF690E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1519"/>
              <a:ext cx="137" cy="129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599" name="Rectangle 127">
              <a:extLst>
                <a:ext uri="{FF2B5EF4-FFF2-40B4-BE49-F238E27FC236}">
                  <a16:creationId xmlns:a16="http://schemas.microsoft.com/office/drawing/2014/main" id="{FC478186-3F7A-1864-C9EA-0B26FBE4E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7" y="1254"/>
              <a:ext cx="43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C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0" name="Rectangle 128">
              <a:extLst>
                <a:ext uri="{FF2B5EF4-FFF2-40B4-BE49-F238E27FC236}">
                  <a16:creationId xmlns:a16="http://schemas.microsoft.com/office/drawing/2014/main" id="{DC296C5B-88FD-3141-3F1F-ADEA66379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8" y="1254"/>
              <a:ext cx="8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R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1" name="Rectangle 129">
              <a:extLst>
                <a:ext uri="{FF2B5EF4-FFF2-40B4-BE49-F238E27FC236}">
                  <a16:creationId xmlns:a16="http://schemas.microsoft.com/office/drawing/2014/main" id="{583655D9-93EF-8B0C-D3CC-6DDE0401B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4" y="1528"/>
              <a:ext cx="239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before: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2" name="Rectangle 130">
              <a:extLst>
                <a:ext uri="{FF2B5EF4-FFF2-40B4-BE49-F238E27FC236}">
                  <a16:creationId xmlns:a16="http://schemas.microsoft.com/office/drawing/2014/main" id="{D59905EF-2D7C-28C3-99C1-195647DB4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6" y="1760"/>
              <a:ext cx="18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after: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3" name="Rectangle 131">
              <a:extLst>
                <a:ext uri="{FF2B5EF4-FFF2-40B4-BE49-F238E27FC236}">
                  <a16:creationId xmlns:a16="http://schemas.microsoft.com/office/drawing/2014/main" id="{3D3A656B-23F2-8B2C-15F8-A5C5EA4D84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" y="1528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4" name="Rectangle 132">
              <a:extLst>
                <a:ext uri="{FF2B5EF4-FFF2-40B4-BE49-F238E27FC236}">
                  <a16:creationId xmlns:a16="http://schemas.microsoft.com/office/drawing/2014/main" id="{83433B4B-C16D-2102-E659-C9EE23C9FF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" y="1760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5" name="Rectangle 133">
              <a:extLst>
                <a:ext uri="{FF2B5EF4-FFF2-40B4-BE49-F238E27FC236}">
                  <a16:creationId xmlns:a16="http://schemas.microsoft.com/office/drawing/2014/main" id="{1F0D949F-E207-7170-6944-5BD5F093A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1528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6" name="Rectangle 134">
              <a:extLst>
                <a:ext uri="{FF2B5EF4-FFF2-40B4-BE49-F238E27FC236}">
                  <a16:creationId xmlns:a16="http://schemas.microsoft.com/office/drawing/2014/main" id="{4AC3AC67-3B45-4D0D-DEA0-59163E101D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1528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7" name="Rectangle 135">
              <a:extLst>
                <a:ext uri="{FF2B5EF4-FFF2-40B4-BE49-F238E27FC236}">
                  <a16:creationId xmlns:a16="http://schemas.microsoft.com/office/drawing/2014/main" id="{819B9F6A-6539-DCD5-84A0-58D13633E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528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8" name="Rectangle 136">
              <a:extLst>
                <a:ext uri="{FF2B5EF4-FFF2-40B4-BE49-F238E27FC236}">
                  <a16:creationId xmlns:a16="http://schemas.microsoft.com/office/drawing/2014/main" id="{7DCDE73C-95D0-87C4-BCDD-BEB4885CF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1528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09" name="Rectangle 137">
              <a:extLst>
                <a:ext uri="{FF2B5EF4-FFF2-40B4-BE49-F238E27FC236}">
                  <a16:creationId xmlns:a16="http://schemas.microsoft.com/office/drawing/2014/main" id="{ACDB93C1-611E-B48E-3699-13F38D6EB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1528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0" name="Rectangle 138">
              <a:extLst>
                <a:ext uri="{FF2B5EF4-FFF2-40B4-BE49-F238E27FC236}">
                  <a16:creationId xmlns:a16="http://schemas.microsoft.com/office/drawing/2014/main" id="{961155CB-7CFD-938D-2F87-4A9FB6230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1528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1" name="Rectangle 139">
              <a:extLst>
                <a:ext uri="{FF2B5EF4-FFF2-40B4-BE49-F238E27FC236}">
                  <a16:creationId xmlns:a16="http://schemas.microsoft.com/office/drawing/2014/main" id="{47A39130-F566-135B-803D-8F26E63974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1484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2" name="Rectangle 140">
              <a:extLst>
                <a:ext uri="{FF2B5EF4-FFF2-40B4-BE49-F238E27FC236}">
                  <a16:creationId xmlns:a16="http://schemas.microsoft.com/office/drawing/2014/main" id="{2ADCC43B-A5A5-6534-92F0-66E2554D5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2" y="1484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3" name="Rectangle 141">
              <a:extLst>
                <a:ext uri="{FF2B5EF4-FFF2-40B4-BE49-F238E27FC236}">
                  <a16:creationId xmlns:a16="http://schemas.microsoft.com/office/drawing/2014/main" id="{2BBCFCE2-3403-47BE-E327-F5EDDA78A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1484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4" name="Rectangle 142">
              <a:extLst>
                <a:ext uri="{FF2B5EF4-FFF2-40B4-BE49-F238E27FC236}">
                  <a16:creationId xmlns:a16="http://schemas.microsoft.com/office/drawing/2014/main" id="{6B9EFF9C-6892-B1C2-1C3E-788546CF9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528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5" name="Rectangle 143">
              <a:extLst>
                <a:ext uri="{FF2B5EF4-FFF2-40B4-BE49-F238E27FC236}">
                  <a16:creationId xmlns:a16="http://schemas.microsoft.com/office/drawing/2014/main" id="{96FF1453-8FE1-E54E-AFD6-E0110A9AC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1528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6" name="Rectangle 144">
              <a:extLst>
                <a:ext uri="{FF2B5EF4-FFF2-40B4-BE49-F238E27FC236}">
                  <a16:creationId xmlns:a16="http://schemas.microsoft.com/office/drawing/2014/main" id="{41CEC3FE-B770-6A85-2DB3-AA10C4209C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1760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7" name="Rectangle 145">
              <a:extLst>
                <a:ext uri="{FF2B5EF4-FFF2-40B4-BE49-F238E27FC236}">
                  <a16:creationId xmlns:a16="http://schemas.microsoft.com/office/drawing/2014/main" id="{2B8669B7-C4FA-EA5F-3547-BCB53D8DF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760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8" name="Rectangle 146">
              <a:extLst>
                <a:ext uri="{FF2B5EF4-FFF2-40B4-BE49-F238E27FC236}">
                  <a16:creationId xmlns:a16="http://schemas.microsoft.com/office/drawing/2014/main" id="{9904A7E5-10F6-D4B3-C6AA-02A024162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1760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19" name="Rectangle 147">
              <a:extLst>
                <a:ext uri="{FF2B5EF4-FFF2-40B4-BE49-F238E27FC236}">
                  <a16:creationId xmlns:a16="http://schemas.microsoft.com/office/drawing/2014/main" id="{E6295C7C-75BB-15D9-6350-7DC35B696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3" y="1717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20" name="Rectangle 148">
              <a:extLst>
                <a:ext uri="{FF2B5EF4-FFF2-40B4-BE49-F238E27FC236}">
                  <a16:creationId xmlns:a16="http://schemas.microsoft.com/office/drawing/2014/main" id="{17312D3B-0D82-5208-34BD-CFC159014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1717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21" name="Rectangle 149">
              <a:extLst>
                <a:ext uri="{FF2B5EF4-FFF2-40B4-BE49-F238E27FC236}">
                  <a16:creationId xmlns:a16="http://schemas.microsoft.com/office/drawing/2014/main" id="{02C4A917-8870-BCA5-729D-A8FE48DEB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1717"/>
              <a:ext cx="2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3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.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22" name="Rectangle 150">
              <a:extLst>
                <a:ext uri="{FF2B5EF4-FFF2-40B4-BE49-F238E27FC236}">
                  <a16:creationId xmlns:a16="http://schemas.microsoft.com/office/drawing/2014/main" id="{53CA6E5A-4D70-6F53-1331-7062320BD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760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23" name="Rectangle 151">
              <a:extLst>
                <a:ext uri="{FF2B5EF4-FFF2-40B4-BE49-F238E27FC236}">
                  <a16:creationId xmlns:a16="http://schemas.microsoft.com/office/drawing/2014/main" id="{949C3882-968F-1CB8-1103-3F504DA18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1760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24" name="Rectangle 152">
              <a:extLst>
                <a:ext uri="{FF2B5EF4-FFF2-40B4-BE49-F238E27FC236}">
                  <a16:creationId xmlns:a16="http://schemas.microsoft.com/office/drawing/2014/main" id="{19300862-DC78-657C-D515-22DD00D8F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3" y="1760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25" name="Rectangle 153">
              <a:extLst>
                <a:ext uri="{FF2B5EF4-FFF2-40B4-BE49-F238E27FC236}">
                  <a16:creationId xmlns:a16="http://schemas.microsoft.com/office/drawing/2014/main" id="{AA1EBA5C-67B8-A387-2A9D-F066AC01E9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1760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0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26" name="Rectangle 154">
              <a:extLst>
                <a:ext uri="{FF2B5EF4-FFF2-40B4-BE49-F238E27FC236}">
                  <a16:creationId xmlns:a16="http://schemas.microsoft.com/office/drawing/2014/main" id="{D19474CD-C8DB-2EAC-A8F1-EE34E69D9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5" y="1760"/>
              <a:ext cx="4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000">
                  <a:solidFill>
                    <a:srgbClr val="000000"/>
                  </a:solidFill>
                  <a:latin typeface="Nimbus Roman No9 L" charset="0"/>
                  <a:ea typeface="SimSun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05627" name="Freeform 155">
              <a:extLst>
                <a:ext uri="{FF2B5EF4-FFF2-40B4-BE49-F238E27FC236}">
                  <a16:creationId xmlns:a16="http://schemas.microsoft.com/office/drawing/2014/main" id="{29713884-DDF2-8694-039C-24C93925D3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2" y="2447"/>
              <a:ext cx="35" cy="26"/>
            </a:xfrm>
            <a:custGeom>
              <a:avLst/>
              <a:gdLst>
                <a:gd name="T0" fmla="*/ 0 w 4"/>
                <a:gd name="T1" fmla="*/ 146467 h 3"/>
                <a:gd name="T2" fmla="*/ 205039 w 4"/>
                <a:gd name="T3" fmla="*/ 95689 h 3"/>
                <a:gd name="T4" fmla="*/ 0 w 4"/>
                <a:gd name="T5" fmla="*/ 0 h 3"/>
                <a:gd name="T6" fmla="*/ 0 w 4"/>
                <a:gd name="T7" fmla="*/ 95689 h 3"/>
                <a:gd name="T8" fmla="*/ 0 w 4"/>
                <a:gd name="T9" fmla="*/ 146467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3"/>
                <a:gd name="T17" fmla="*/ 4 w 4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3">
                  <a:moveTo>
                    <a:pt x="0" y="3"/>
                  </a:moveTo>
                  <a:lnTo>
                    <a:pt x="4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3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28" name="Freeform 156">
              <a:extLst>
                <a:ext uri="{FF2B5EF4-FFF2-40B4-BE49-F238E27FC236}">
                  <a16:creationId xmlns:a16="http://schemas.microsoft.com/office/drawing/2014/main" id="{3D467C19-A6FF-5E77-DF13-82398AE2D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2" y="2447"/>
              <a:ext cx="35" cy="26"/>
            </a:xfrm>
            <a:custGeom>
              <a:avLst/>
              <a:gdLst>
                <a:gd name="T0" fmla="*/ 0 w 35"/>
                <a:gd name="T1" fmla="*/ 26 h 26"/>
                <a:gd name="T2" fmla="*/ 35 w 35"/>
                <a:gd name="T3" fmla="*/ 17 h 26"/>
                <a:gd name="T4" fmla="*/ 0 w 35"/>
                <a:gd name="T5" fmla="*/ 0 h 26"/>
                <a:gd name="T6" fmla="*/ 0 w 35"/>
                <a:gd name="T7" fmla="*/ 17 h 26"/>
                <a:gd name="T8" fmla="*/ 0 w 35"/>
                <a:gd name="T9" fmla="*/ 26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6"/>
                <a:gd name="T17" fmla="*/ 35 w 35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6">
                  <a:moveTo>
                    <a:pt x="0" y="26"/>
                  </a:moveTo>
                  <a:lnTo>
                    <a:pt x="35" y="17"/>
                  </a:lnTo>
                  <a:lnTo>
                    <a:pt x="0" y="0"/>
                  </a:lnTo>
                  <a:lnTo>
                    <a:pt x="0" y="17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629" name="Freeform 157">
              <a:extLst>
                <a:ext uri="{FF2B5EF4-FFF2-40B4-BE49-F238E27FC236}">
                  <a16:creationId xmlns:a16="http://schemas.microsoft.com/office/drawing/2014/main" id="{A70B6A5D-07E8-61F8-6122-0860247DBE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2" y="2292"/>
              <a:ext cx="1649" cy="172"/>
            </a:xfrm>
            <a:custGeom>
              <a:avLst/>
              <a:gdLst>
                <a:gd name="T0" fmla="*/ 609434 w 192"/>
                <a:gd name="T1" fmla="*/ 940694 h 20"/>
                <a:gd name="T2" fmla="*/ 0 w 192"/>
                <a:gd name="T3" fmla="*/ 940694 h 20"/>
                <a:gd name="T4" fmla="*/ 0 w 192"/>
                <a:gd name="T5" fmla="*/ 0 h 20"/>
                <a:gd name="T6" fmla="*/ 8972535 w 192"/>
                <a:gd name="T7" fmla="*/ 0 h 20"/>
                <a:gd name="T8" fmla="*/ 8972535 w 192"/>
                <a:gd name="T9" fmla="*/ 891734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20"/>
                <a:gd name="T17" fmla="*/ 192 w 192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20">
                  <a:moveTo>
                    <a:pt x="13" y="20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92" y="0"/>
                  </a:lnTo>
                  <a:lnTo>
                    <a:pt x="192" y="19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30" name="Freeform 158">
              <a:extLst>
                <a:ext uri="{FF2B5EF4-FFF2-40B4-BE49-F238E27FC236}">
                  <a16:creationId xmlns:a16="http://schemas.microsoft.com/office/drawing/2014/main" id="{4626C1DC-BF9A-A166-1742-E1F0669DC57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2" y="3597"/>
              <a:ext cx="43" cy="26"/>
            </a:xfrm>
            <a:custGeom>
              <a:avLst/>
              <a:gdLst>
                <a:gd name="T0" fmla="*/ 0 w 5"/>
                <a:gd name="T1" fmla="*/ 146467 h 3"/>
                <a:gd name="T2" fmla="*/ 235339 w 5"/>
                <a:gd name="T3" fmla="*/ 50778 h 3"/>
                <a:gd name="T4" fmla="*/ 0 w 5"/>
                <a:gd name="T5" fmla="*/ 0 h 3"/>
                <a:gd name="T6" fmla="*/ 0 w 5"/>
                <a:gd name="T7" fmla="*/ 50778 h 3"/>
                <a:gd name="T8" fmla="*/ 0 w 5"/>
                <a:gd name="T9" fmla="*/ 146467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3"/>
                <a:gd name="T17" fmla="*/ 5 w 5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3">
                  <a:moveTo>
                    <a:pt x="0" y="3"/>
                  </a:moveTo>
                  <a:lnTo>
                    <a:pt x="5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31" name="Freeform 159">
              <a:extLst>
                <a:ext uri="{FF2B5EF4-FFF2-40B4-BE49-F238E27FC236}">
                  <a16:creationId xmlns:a16="http://schemas.microsoft.com/office/drawing/2014/main" id="{836DAB26-6A49-482C-46DC-30C79C47A9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2" y="3597"/>
              <a:ext cx="43" cy="26"/>
            </a:xfrm>
            <a:custGeom>
              <a:avLst/>
              <a:gdLst>
                <a:gd name="T0" fmla="*/ 0 w 43"/>
                <a:gd name="T1" fmla="*/ 26 h 26"/>
                <a:gd name="T2" fmla="*/ 43 w 43"/>
                <a:gd name="T3" fmla="*/ 9 h 26"/>
                <a:gd name="T4" fmla="*/ 0 w 43"/>
                <a:gd name="T5" fmla="*/ 0 h 26"/>
                <a:gd name="T6" fmla="*/ 0 w 43"/>
                <a:gd name="T7" fmla="*/ 9 h 26"/>
                <a:gd name="T8" fmla="*/ 0 w 43"/>
                <a:gd name="T9" fmla="*/ 26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6"/>
                <a:gd name="T17" fmla="*/ 43 w 43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6">
                  <a:moveTo>
                    <a:pt x="0" y="26"/>
                  </a:moveTo>
                  <a:lnTo>
                    <a:pt x="43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632" name="Freeform 160">
              <a:extLst>
                <a:ext uri="{FF2B5EF4-FFF2-40B4-BE49-F238E27FC236}">
                  <a16:creationId xmlns:a16="http://schemas.microsoft.com/office/drawing/2014/main" id="{73F5A4AE-C816-8579-E4D5-821A24457C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9" y="3443"/>
              <a:ext cx="1984" cy="172"/>
            </a:xfrm>
            <a:custGeom>
              <a:avLst/>
              <a:gdLst>
                <a:gd name="T0" fmla="*/ 560699 w 231"/>
                <a:gd name="T1" fmla="*/ 891734 h 20"/>
                <a:gd name="T2" fmla="*/ 0 w 231"/>
                <a:gd name="T3" fmla="*/ 891734 h 20"/>
                <a:gd name="T4" fmla="*/ 0 w 231"/>
                <a:gd name="T5" fmla="*/ 0 h 20"/>
                <a:gd name="T6" fmla="*/ 10795880 w 231"/>
                <a:gd name="T7" fmla="*/ 0 h 20"/>
                <a:gd name="T8" fmla="*/ 10795880 w 231"/>
                <a:gd name="T9" fmla="*/ 940694 h 20"/>
                <a:gd name="T10" fmla="*/ 10235181 w 231"/>
                <a:gd name="T11" fmla="*/ 940694 h 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1"/>
                <a:gd name="T19" fmla="*/ 0 h 20"/>
                <a:gd name="T20" fmla="*/ 231 w 231"/>
                <a:gd name="T21" fmla="*/ 20 h 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1" h="20">
                  <a:moveTo>
                    <a:pt x="12" y="19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231" y="0"/>
                  </a:lnTo>
                  <a:lnTo>
                    <a:pt x="231" y="20"/>
                  </a:lnTo>
                  <a:lnTo>
                    <a:pt x="219" y="2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33" name="Freeform 161">
              <a:extLst>
                <a:ext uri="{FF2B5EF4-FFF2-40B4-BE49-F238E27FC236}">
                  <a16:creationId xmlns:a16="http://schemas.microsoft.com/office/drawing/2014/main" id="{7DCD3ABC-F600-44CA-0D87-3F5618FB32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163"/>
              <a:ext cx="43" cy="17"/>
            </a:xfrm>
            <a:custGeom>
              <a:avLst/>
              <a:gdLst>
                <a:gd name="T0" fmla="*/ 235339 w 5"/>
                <a:gd name="T1" fmla="*/ 0 h 2"/>
                <a:gd name="T2" fmla="*/ 0 w 5"/>
                <a:gd name="T3" fmla="*/ 47328 h 2"/>
                <a:gd name="T4" fmla="*/ 235339 w 5"/>
                <a:gd name="T5" fmla="*/ 89089 h 2"/>
                <a:gd name="T6" fmla="*/ 235339 w 5"/>
                <a:gd name="T7" fmla="*/ 47328 h 2"/>
                <a:gd name="T8" fmla="*/ 235339 w 5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"/>
                <a:gd name="T17" fmla="*/ 5 w 5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">
                  <a:moveTo>
                    <a:pt x="5" y="0"/>
                  </a:moveTo>
                  <a:lnTo>
                    <a:pt x="0" y="1"/>
                  </a:lnTo>
                  <a:lnTo>
                    <a:pt x="5" y="2"/>
                  </a:lnTo>
                  <a:lnTo>
                    <a:pt x="5" y="1"/>
                  </a:lnTo>
                  <a:lnTo>
                    <a:pt x="5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34" name="Freeform 162">
              <a:extLst>
                <a:ext uri="{FF2B5EF4-FFF2-40B4-BE49-F238E27FC236}">
                  <a16:creationId xmlns:a16="http://schemas.microsoft.com/office/drawing/2014/main" id="{49B9FEE5-F32C-6620-6C47-A78BCF51C7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163"/>
              <a:ext cx="43" cy="17"/>
            </a:xfrm>
            <a:custGeom>
              <a:avLst/>
              <a:gdLst>
                <a:gd name="T0" fmla="*/ 43 w 43"/>
                <a:gd name="T1" fmla="*/ 0 h 17"/>
                <a:gd name="T2" fmla="*/ 0 w 43"/>
                <a:gd name="T3" fmla="*/ 8 h 17"/>
                <a:gd name="T4" fmla="*/ 43 w 43"/>
                <a:gd name="T5" fmla="*/ 17 h 17"/>
                <a:gd name="T6" fmla="*/ 43 w 43"/>
                <a:gd name="T7" fmla="*/ 8 h 17"/>
                <a:gd name="T8" fmla="*/ 43 w 43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17"/>
                <a:gd name="T17" fmla="*/ 43 w 4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17">
                  <a:moveTo>
                    <a:pt x="43" y="0"/>
                  </a:moveTo>
                  <a:lnTo>
                    <a:pt x="0" y="8"/>
                  </a:lnTo>
                  <a:lnTo>
                    <a:pt x="43" y="17"/>
                  </a:lnTo>
                  <a:lnTo>
                    <a:pt x="43" y="8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635" name="Freeform 163">
              <a:extLst>
                <a:ext uri="{FF2B5EF4-FFF2-40B4-BE49-F238E27FC236}">
                  <a16:creationId xmlns:a16="http://schemas.microsoft.com/office/drawing/2014/main" id="{43E542F5-AA26-9D35-E2F1-F35FBD16B2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2" y="0"/>
              <a:ext cx="1649" cy="171"/>
            </a:xfrm>
            <a:custGeom>
              <a:avLst/>
              <a:gdLst>
                <a:gd name="T0" fmla="*/ 8411867 w 192"/>
                <a:gd name="T1" fmla="*/ 913781 h 20"/>
                <a:gd name="T2" fmla="*/ 8972535 w 192"/>
                <a:gd name="T3" fmla="*/ 913781 h 20"/>
                <a:gd name="T4" fmla="*/ 8972535 w 192"/>
                <a:gd name="T5" fmla="*/ 0 h 20"/>
                <a:gd name="T6" fmla="*/ 0 w 192"/>
                <a:gd name="T7" fmla="*/ 0 h 20"/>
                <a:gd name="T8" fmla="*/ 0 w 192"/>
                <a:gd name="T9" fmla="*/ 91378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20"/>
                <a:gd name="T17" fmla="*/ 192 w 192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20">
                  <a:moveTo>
                    <a:pt x="180" y="20"/>
                  </a:moveTo>
                  <a:lnTo>
                    <a:pt x="192" y="20"/>
                  </a:lnTo>
                  <a:lnTo>
                    <a:pt x="192" y="0"/>
                  </a:lnTo>
                  <a:lnTo>
                    <a:pt x="0" y="0"/>
                  </a:lnTo>
                  <a:lnTo>
                    <a:pt x="0" y="2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36" name="Freeform 164">
              <a:extLst>
                <a:ext uri="{FF2B5EF4-FFF2-40B4-BE49-F238E27FC236}">
                  <a16:creationId xmlns:a16="http://schemas.microsoft.com/office/drawing/2014/main" id="{4CFA0D96-F2C1-9AE2-C9C2-17EBF197BA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3" y="1288"/>
              <a:ext cx="35" cy="25"/>
            </a:xfrm>
            <a:custGeom>
              <a:avLst/>
              <a:gdLst>
                <a:gd name="T0" fmla="*/ 205039 w 4"/>
                <a:gd name="T1" fmla="*/ 0 h 3"/>
                <a:gd name="T2" fmla="*/ 0 w 4"/>
                <a:gd name="T3" fmla="*/ 38750 h 3"/>
                <a:gd name="T4" fmla="*/ 205039 w 4"/>
                <a:gd name="T5" fmla="*/ 120350 h 3"/>
                <a:gd name="T6" fmla="*/ 205039 w 4"/>
                <a:gd name="T7" fmla="*/ 38750 h 3"/>
                <a:gd name="T8" fmla="*/ 205039 w 4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3"/>
                <a:gd name="T17" fmla="*/ 4 w 4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3">
                  <a:moveTo>
                    <a:pt x="4" y="0"/>
                  </a:moveTo>
                  <a:lnTo>
                    <a:pt x="0" y="1"/>
                  </a:lnTo>
                  <a:lnTo>
                    <a:pt x="4" y="3"/>
                  </a:lnTo>
                  <a:lnTo>
                    <a:pt x="4" y="1"/>
                  </a:lnTo>
                  <a:lnTo>
                    <a:pt x="4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37" name="Freeform 165">
              <a:extLst>
                <a:ext uri="{FF2B5EF4-FFF2-40B4-BE49-F238E27FC236}">
                  <a16:creationId xmlns:a16="http://schemas.microsoft.com/office/drawing/2014/main" id="{901DBC5A-8A3C-C6AB-33D8-812C6B60311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3" y="1288"/>
              <a:ext cx="35" cy="25"/>
            </a:xfrm>
            <a:custGeom>
              <a:avLst/>
              <a:gdLst>
                <a:gd name="T0" fmla="*/ 35 w 35"/>
                <a:gd name="T1" fmla="*/ 0 h 25"/>
                <a:gd name="T2" fmla="*/ 0 w 35"/>
                <a:gd name="T3" fmla="*/ 8 h 25"/>
                <a:gd name="T4" fmla="*/ 35 w 35"/>
                <a:gd name="T5" fmla="*/ 25 h 25"/>
                <a:gd name="T6" fmla="*/ 35 w 35"/>
                <a:gd name="T7" fmla="*/ 8 h 25"/>
                <a:gd name="T8" fmla="*/ 35 w 35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5"/>
                <a:gd name="T17" fmla="*/ 35 w 35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5">
                  <a:moveTo>
                    <a:pt x="35" y="0"/>
                  </a:moveTo>
                  <a:lnTo>
                    <a:pt x="0" y="8"/>
                  </a:lnTo>
                  <a:lnTo>
                    <a:pt x="35" y="25"/>
                  </a:lnTo>
                  <a:lnTo>
                    <a:pt x="35" y="8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638" name="Freeform 166">
              <a:extLst>
                <a:ext uri="{FF2B5EF4-FFF2-40B4-BE49-F238E27FC236}">
                  <a16:creationId xmlns:a16="http://schemas.microsoft.com/office/drawing/2014/main" id="{C0B2D83F-C749-0B96-2C0E-C4B103D17D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7" y="1124"/>
              <a:ext cx="2035" cy="181"/>
            </a:xfrm>
            <a:custGeom>
              <a:avLst/>
              <a:gdLst>
                <a:gd name="T0" fmla="*/ 10594339 w 237"/>
                <a:gd name="T1" fmla="*/ 948880 h 21"/>
                <a:gd name="T2" fmla="*/ 11062140 w 237"/>
                <a:gd name="T3" fmla="*/ 948880 h 21"/>
                <a:gd name="T4" fmla="*/ 11062140 w 237"/>
                <a:gd name="T5" fmla="*/ 49922 h 21"/>
                <a:gd name="T6" fmla="*/ 0 w 237"/>
                <a:gd name="T7" fmla="*/ 0 h 21"/>
                <a:gd name="T8" fmla="*/ 0 w 237"/>
                <a:gd name="T9" fmla="*/ 998879 h 21"/>
                <a:gd name="T10" fmla="*/ 701448 w 237"/>
                <a:gd name="T11" fmla="*/ 998879 h 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7"/>
                <a:gd name="T19" fmla="*/ 0 h 21"/>
                <a:gd name="T20" fmla="*/ 237 w 237"/>
                <a:gd name="T21" fmla="*/ 21 h 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7" h="21">
                  <a:moveTo>
                    <a:pt x="227" y="20"/>
                  </a:moveTo>
                  <a:lnTo>
                    <a:pt x="237" y="20"/>
                  </a:lnTo>
                  <a:lnTo>
                    <a:pt x="237" y="1"/>
                  </a:lnTo>
                  <a:lnTo>
                    <a:pt x="0" y="0"/>
                  </a:lnTo>
                  <a:lnTo>
                    <a:pt x="0" y="21"/>
                  </a:lnTo>
                  <a:lnTo>
                    <a:pt x="15" y="21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39" name="Rectangle 167">
              <a:extLst>
                <a:ext uri="{FF2B5EF4-FFF2-40B4-BE49-F238E27FC236}">
                  <a16:creationId xmlns:a16="http://schemas.microsoft.com/office/drawing/2014/main" id="{C6E42414-C458-977C-2CAE-785E5B4E20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3838"/>
              <a:ext cx="1391" cy="13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40" name="Rectangle 168">
              <a:extLst>
                <a:ext uri="{FF2B5EF4-FFF2-40B4-BE49-F238E27FC236}">
                  <a16:creationId xmlns:a16="http://schemas.microsoft.com/office/drawing/2014/main" id="{EE3FBAAA-E653-31C2-FD90-4AF9A25FA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2902"/>
              <a:ext cx="1400" cy="13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41" name="Rectangle 169">
              <a:extLst>
                <a:ext uri="{FF2B5EF4-FFF2-40B4-BE49-F238E27FC236}">
                  <a16:creationId xmlns:a16="http://schemas.microsoft.com/office/drawing/2014/main" id="{6B182547-8916-64FF-60E5-8476A9BAB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2670"/>
              <a:ext cx="1400" cy="13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42" name="Rectangle 170">
              <a:extLst>
                <a:ext uri="{FF2B5EF4-FFF2-40B4-BE49-F238E27FC236}">
                  <a16:creationId xmlns:a16="http://schemas.microsoft.com/office/drawing/2014/main" id="{8D1874ED-4B30-1AF6-BFA0-0BED3B0A7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1751"/>
              <a:ext cx="1391" cy="138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43" name="Rectangle 171">
              <a:extLst>
                <a:ext uri="{FF2B5EF4-FFF2-40B4-BE49-F238E27FC236}">
                  <a16:creationId xmlns:a16="http://schemas.microsoft.com/office/drawing/2014/main" id="{DE2EE936-B9F2-F2FE-DD2B-49FAFCE541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1511"/>
              <a:ext cx="1391" cy="13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44" name="Rectangle 172">
              <a:extLst>
                <a:ext uri="{FF2B5EF4-FFF2-40B4-BE49-F238E27FC236}">
                  <a16:creationId xmlns:a16="http://schemas.microsoft.com/office/drawing/2014/main" id="{EB951417-946E-A2AF-1A07-6394ED40D2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609"/>
              <a:ext cx="1391" cy="138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45" name="Rectangle 173">
              <a:extLst>
                <a:ext uri="{FF2B5EF4-FFF2-40B4-BE49-F238E27FC236}">
                  <a16:creationId xmlns:a16="http://schemas.microsoft.com/office/drawing/2014/main" id="{192519B5-27AE-D2C0-3CCD-3D2ED55A8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369"/>
              <a:ext cx="1391" cy="13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46" name="Rectangle 174">
              <a:extLst>
                <a:ext uri="{FF2B5EF4-FFF2-40B4-BE49-F238E27FC236}">
                  <a16:creationId xmlns:a16="http://schemas.microsoft.com/office/drawing/2014/main" id="{2AA5977B-7212-3FA7-594A-7FCB51324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03"/>
              <a:ext cx="1391" cy="137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47" name="Freeform 175">
              <a:extLst>
                <a:ext uri="{FF2B5EF4-FFF2-40B4-BE49-F238E27FC236}">
                  <a16:creationId xmlns:a16="http://schemas.microsoft.com/office/drawing/2014/main" id="{86C1D71F-02A1-BF55-D423-A61BC088D2F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438"/>
              <a:ext cx="51" cy="26"/>
            </a:xfrm>
            <a:custGeom>
              <a:avLst/>
              <a:gdLst>
                <a:gd name="T0" fmla="*/ 0 w 6"/>
                <a:gd name="T1" fmla="*/ 146467 h 3"/>
                <a:gd name="T2" fmla="*/ 266535 w 6"/>
                <a:gd name="T3" fmla="*/ 95689 h 3"/>
                <a:gd name="T4" fmla="*/ 0 w 6"/>
                <a:gd name="T5" fmla="*/ 0 h 3"/>
                <a:gd name="T6" fmla="*/ 0 w 6"/>
                <a:gd name="T7" fmla="*/ 95689 h 3"/>
                <a:gd name="T8" fmla="*/ 0 w 6"/>
                <a:gd name="T9" fmla="*/ 146467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"/>
                <a:gd name="T17" fmla="*/ 6 w 6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">
                  <a:moveTo>
                    <a:pt x="0" y="3"/>
                  </a:moveTo>
                  <a:lnTo>
                    <a:pt x="6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3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48" name="Freeform 176">
              <a:extLst>
                <a:ext uri="{FF2B5EF4-FFF2-40B4-BE49-F238E27FC236}">
                  <a16:creationId xmlns:a16="http://schemas.microsoft.com/office/drawing/2014/main" id="{65A6759F-4EF1-DF0B-1F25-FD41CB58700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438"/>
              <a:ext cx="51" cy="26"/>
            </a:xfrm>
            <a:custGeom>
              <a:avLst/>
              <a:gdLst>
                <a:gd name="T0" fmla="*/ 0 w 51"/>
                <a:gd name="T1" fmla="*/ 26 h 26"/>
                <a:gd name="T2" fmla="*/ 51 w 51"/>
                <a:gd name="T3" fmla="*/ 17 h 26"/>
                <a:gd name="T4" fmla="*/ 0 w 51"/>
                <a:gd name="T5" fmla="*/ 0 h 26"/>
                <a:gd name="T6" fmla="*/ 0 w 51"/>
                <a:gd name="T7" fmla="*/ 17 h 26"/>
                <a:gd name="T8" fmla="*/ 0 w 51"/>
                <a:gd name="T9" fmla="*/ 26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6"/>
                <a:gd name="T17" fmla="*/ 51 w 5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6">
                  <a:moveTo>
                    <a:pt x="0" y="26"/>
                  </a:moveTo>
                  <a:lnTo>
                    <a:pt x="51" y="17"/>
                  </a:lnTo>
                  <a:lnTo>
                    <a:pt x="0" y="0"/>
                  </a:lnTo>
                  <a:lnTo>
                    <a:pt x="0" y="17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649" name="Line 177">
              <a:extLst>
                <a:ext uri="{FF2B5EF4-FFF2-40B4-BE49-F238E27FC236}">
                  <a16:creationId xmlns:a16="http://schemas.microsoft.com/office/drawing/2014/main" id="{2F376CC4-32C0-ADDD-C07F-7F9DAD4C2A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30" y="2455"/>
              <a:ext cx="12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50" name="Freeform 178">
              <a:extLst>
                <a:ext uri="{FF2B5EF4-FFF2-40B4-BE49-F238E27FC236}">
                  <a16:creationId xmlns:a16="http://schemas.microsoft.com/office/drawing/2014/main" id="{0A1B7F67-5A65-507E-0B1C-33C4036A72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3606"/>
              <a:ext cx="52" cy="17"/>
            </a:xfrm>
            <a:custGeom>
              <a:avLst/>
              <a:gdLst>
                <a:gd name="T0" fmla="*/ 0 w 6"/>
                <a:gd name="T1" fmla="*/ 89089 h 2"/>
                <a:gd name="T2" fmla="*/ 293609 w 6"/>
                <a:gd name="T3" fmla="*/ 47328 h 2"/>
                <a:gd name="T4" fmla="*/ 0 w 6"/>
                <a:gd name="T5" fmla="*/ 0 h 2"/>
                <a:gd name="T6" fmla="*/ 0 w 6"/>
                <a:gd name="T7" fmla="*/ 47328 h 2"/>
                <a:gd name="T8" fmla="*/ 0 w 6"/>
                <a:gd name="T9" fmla="*/ 89089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"/>
                <a:gd name="T17" fmla="*/ 6 w 6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">
                  <a:moveTo>
                    <a:pt x="0" y="2"/>
                  </a:moveTo>
                  <a:lnTo>
                    <a:pt x="6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51" name="Freeform 179">
              <a:extLst>
                <a:ext uri="{FF2B5EF4-FFF2-40B4-BE49-F238E27FC236}">
                  <a16:creationId xmlns:a16="http://schemas.microsoft.com/office/drawing/2014/main" id="{FAD1E5BE-19D5-DB2A-EA91-A7B452BEC5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3606"/>
              <a:ext cx="52" cy="17"/>
            </a:xfrm>
            <a:custGeom>
              <a:avLst/>
              <a:gdLst>
                <a:gd name="T0" fmla="*/ 0 w 52"/>
                <a:gd name="T1" fmla="*/ 17 h 17"/>
                <a:gd name="T2" fmla="*/ 52 w 52"/>
                <a:gd name="T3" fmla="*/ 9 h 17"/>
                <a:gd name="T4" fmla="*/ 0 w 52"/>
                <a:gd name="T5" fmla="*/ 0 h 17"/>
                <a:gd name="T6" fmla="*/ 0 w 52"/>
                <a:gd name="T7" fmla="*/ 9 h 17"/>
                <a:gd name="T8" fmla="*/ 0 w 52"/>
                <a:gd name="T9" fmla="*/ 1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17"/>
                <a:gd name="T17" fmla="*/ 52 w 52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17">
                  <a:moveTo>
                    <a:pt x="0" y="17"/>
                  </a:moveTo>
                  <a:lnTo>
                    <a:pt x="52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05652" name="Line 180">
              <a:extLst>
                <a:ext uri="{FF2B5EF4-FFF2-40B4-BE49-F238E27FC236}">
                  <a16:creationId xmlns:a16="http://schemas.microsoft.com/office/drawing/2014/main" id="{A69F801A-8915-874C-9302-08C46D637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95" y="3615"/>
              <a:ext cx="13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5653" name="Rectangle 181">
              <a:extLst>
                <a:ext uri="{FF2B5EF4-FFF2-40B4-BE49-F238E27FC236}">
                  <a16:creationId xmlns:a16="http://schemas.microsoft.com/office/drawing/2014/main" id="{55B58BE1-7C7A-FA6B-E0F1-F95BB1D55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2" y="3546"/>
              <a:ext cx="138" cy="137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54" name="Rectangle 182">
              <a:extLst>
                <a:ext uri="{FF2B5EF4-FFF2-40B4-BE49-F238E27FC236}">
                  <a16:creationId xmlns:a16="http://schemas.microsoft.com/office/drawing/2014/main" id="{9743EBF7-04E6-348B-094D-192BC6DAC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236"/>
              <a:ext cx="1391" cy="137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55" name="Rectangle 183">
              <a:extLst>
                <a:ext uri="{FF2B5EF4-FFF2-40B4-BE49-F238E27FC236}">
                  <a16:creationId xmlns:a16="http://schemas.microsoft.com/office/drawing/2014/main" id="{69E75E91-285B-60CB-6E35-D95E1CD22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2387"/>
              <a:ext cx="1391" cy="137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5656" name="Rectangle 184">
              <a:extLst>
                <a:ext uri="{FF2B5EF4-FFF2-40B4-BE49-F238E27FC236}">
                  <a16:creationId xmlns:a16="http://schemas.microsoft.com/office/drawing/2014/main" id="{A24FE2B7-9CDE-4CB4-2AC5-772F368BA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3546"/>
              <a:ext cx="1391" cy="137"/>
            </a:xfrm>
            <a:prstGeom prst="rect">
              <a:avLst/>
            </a:prstGeom>
            <a:noFill/>
            <a:ln w="1428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F7EFCD1B-EAF6-B3C6-33C3-A0C35743E3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Multiplication and Division</a:t>
            </a:r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923E3F82-2C1A-9C15-3283-AB5F64455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Not very popular (especially division)</a:t>
            </a:r>
          </a:p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Multiply  R</a:t>
            </a:r>
            <a:r>
              <a:rPr lang="en-US" altLang="zh-CN" baseline="-25000">
                <a:ea typeface="SimSun" panose="02010600030101010101" pitchFamily="2" charset="-122"/>
              </a:rPr>
              <a:t>i</a:t>
            </a:r>
            <a:r>
              <a:rPr lang="en-US" altLang="zh-CN">
                <a:ea typeface="SimSun" panose="02010600030101010101" pitchFamily="2" charset="-122"/>
              </a:rPr>
              <a:t>, 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br>
              <a:rPr lang="en-US" altLang="zh-CN">
                <a:ea typeface="SimSun" panose="02010600030101010101" pitchFamily="2" charset="-122"/>
              </a:rPr>
            </a:br>
            <a:r>
              <a:rPr lang="en-US" altLang="zh-CN">
                <a:ea typeface="SimSun" panose="02010600030101010101" pitchFamily="2" charset="-122"/>
              </a:rPr>
              <a:t>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r>
              <a:rPr lang="en-US" altLang="zh-CN">
                <a:ea typeface="SimSun" panose="02010600030101010101" pitchFamily="2" charset="-122"/>
              </a:rPr>
              <a:t> </a:t>
            </a:r>
            <a:r>
              <a:rPr lang="en-US" altLang="zh-CN">
                <a:ea typeface="SimSun" panose="02010600030101010101" pitchFamily="2" charset="-122"/>
                <a:cs typeface="Arial" panose="020B0604020202020204" pitchFamily="34" charset="0"/>
              </a:rPr>
              <a:t>← [R</a:t>
            </a:r>
            <a:r>
              <a:rPr lang="en-US" altLang="zh-CN" baseline="-25000">
                <a:ea typeface="SimSun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>
                <a:ea typeface="SimSun" panose="02010600030101010101" pitchFamily="2" charset="-122"/>
                <a:cs typeface="Arial" panose="020B0604020202020204" pitchFamily="34" charset="0"/>
              </a:rPr>
              <a:t>] </a:t>
            </a:r>
            <a:r>
              <a:rPr lang="ru-RU" altLang="zh-CN">
                <a:cs typeface="Arial" panose="020B0604020202020204" pitchFamily="34" charset="0"/>
              </a:rPr>
              <a:t>х</a:t>
            </a:r>
            <a:r>
              <a:rPr lang="en-US" altLang="zh-CN">
                <a:ea typeface="SimSun" panose="02010600030101010101" pitchFamily="2" charset="-122"/>
              </a:rPr>
              <a:t> [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r>
              <a:rPr lang="en-US" altLang="zh-CN">
                <a:ea typeface="SimSun" panose="02010600030101010101" pitchFamily="2" charset="-122"/>
              </a:rPr>
              <a:t>]</a:t>
            </a:r>
          </a:p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2n-bit product case: high-order half in R(j+1)</a:t>
            </a:r>
          </a:p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Divide  R</a:t>
            </a:r>
            <a:r>
              <a:rPr lang="en-US" altLang="zh-CN" baseline="-25000">
                <a:ea typeface="SimSun" panose="02010600030101010101" pitchFamily="2" charset="-122"/>
              </a:rPr>
              <a:t>i</a:t>
            </a:r>
            <a:r>
              <a:rPr lang="en-US" altLang="zh-CN">
                <a:ea typeface="SimSun" panose="02010600030101010101" pitchFamily="2" charset="-122"/>
              </a:rPr>
              <a:t>, 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br>
              <a:rPr lang="en-US" altLang="zh-CN">
                <a:ea typeface="SimSun" panose="02010600030101010101" pitchFamily="2" charset="-122"/>
              </a:rPr>
            </a:br>
            <a:r>
              <a:rPr lang="en-US" altLang="zh-CN">
                <a:ea typeface="SimSun" panose="02010600030101010101" pitchFamily="2" charset="-122"/>
              </a:rPr>
              <a:t> 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r>
              <a:rPr lang="en-US" altLang="zh-CN">
                <a:ea typeface="SimSun" panose="02010600030101010101" pitchFamily="2" charset="-122"/>
              </a:rPr>
              <a:t> ← [R</a:t>
            </a:r>
            <a:r>
              <a:rPr lang="en-US" altLang="zh-CN" baseline="-25000">
                <a:ea typeface="SimSun" panose="02010600030101010101" pitchFamily="2" charset="-122"/>
              </a:rPr>
              <a:t>i</a:t>
            </a:r>
            <a:r>
              <a:rPr lang="en-US" altLang="zh-CN">
                <a:ea typeface="SimSun" panose="02010600030101010101" pitchFamily="2" charset="-122"/>
              </a:rPr>
              <a:t>] / [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r>
              <a:rPr lang="en-US" altLang="zh-CN">
                <a:ea typeface="SimSun" panose="02010600030101010101" pitchFamily="2" charset="-122"/>
              </a:rPr>
              <a:t>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SimSun" panose="02010600030101010101" pitchFamily="2" charset="-122"/>
              </a:rPr>
              <a:t>Quotient is in Rj, remainder may be placed in R(j+1)</a:t>
            </a:r>
            <a:endParaRPr lang="ru-RU" altLang="zh-CN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4">
            <a:extLst>
              <a:ext uri="{FF2B5EF4-FFF2-40B4-BE49-F238E27FC236}">
                <a16:creationId xmlns:a16="http://schemas.microsoft.com/office/drawing/2014/main" id="{DBB2D34E-64C9-211B-E1BF-0ADC37FB773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Encoding of Machine Instructions</a:t>
            </a:r>
          </a:p>
        </p:txBody>
      </p:sp>
      <p:sp>
        <p:nvSpPr>
          <p:cNvPr id="109571" name="Rectangle 5">
            <a:extLst>
              <a:ext uri="{FF2B5EF4-FFF2-40B4-BE49-F238E27FC236}">
                <a16:creationId xmlns:a16="http://schemas.microsoft.com/office/drawing/2014/main" id="{EECF248F-60A1-5BF4-BDFC-675FF1212BF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>
              <a:ea typeface="SimSun" panose="02010600030101010101" pitchFamily="2" charset="-122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70138683-C27D-A827-88A6-CD9B8DFEA3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Encoding of Machine Instructions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D01376D6-6A45-552A-137C-99F75F90E5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Assembly language program needs to be converted into machine instructions. (ADD = 0100 in ARM instruction set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In the previous section, an assumption was made that all instructions are one word in length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OP code: the type of operation to be performed and the type of operands used may be specified using an encoded binary patter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Suppose 32-bit word length, 8-bit OP code (how many instructions can we have?), 16 registers in total (how many bits?), 3-bit addressing mode indicator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Add  R1, R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Move  24(R0), R5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LshiftR  #2, R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Move  #$3A, R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Branch&gt;0  LOOP</a:t>
            </a:r>
          </a:p>
        </p:txBody>
      </p:sp>
      <p:sp>
        <p:nvSpPr>
          <p:cNvPr id="111620" name="Rectangle 4">
            <a:extLst>
              <a:ext uri="{FF2B5EF4-FFF2-40B4-BE49-F238E27FC236}">
                <a16:creationId xmlns:a16="http://schemas.microsoft.com/office/drawing/2014/main" id="{B52076EB-7044-4E0E-BA2A-437EC3712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1476" y="4681538"/>
            <a:ext cx="64761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OP code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11621" name="Rectangle 5">
            <a:extLst>
              <a:ext uri="{FF2B5EF4-FFF2-40B4-BE49-F238E27FC236}">
                <a16:creationId xmlns:a16="http://schemas.microsoft.com/office/drawing/2014/main" id="{8E134604-4920-CB79-07D5-3E2BCCA56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3525" y="4681538"/>
            <a:ext cx="53258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Source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11622" name="Rectangle 6">
            <a:extLst>
              <a:ext uri="{FF2B5EF4-FFF2-40B4-BE49-F238E27FC236}">
                <a16:creationId xmlns:a16="http://schemas.microsoft.com/office/drawing/2014/main" id="{380E309C-9051-EDB7-D9EE-8B8566B36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2713" y="4681538"/>
            <a:ext cx="35208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Dest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11623" name="Rectangle 7">
            <a:extLst>
              <a:ext uri="{FF2B5EF4-FFF2-40B4-BE49-F238E27FC236}">
                <a16:creationId xmlns:a16="http://schemas.microsoft.com/office/drawing/2014/main" id="{15484E1F-9F20-DB68-A55C-F5FF329FD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9350" y="4681538"/>
            <a:ext cx="79951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Other info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11624" name="Rectangle 8">
            <a:extLst>
              <a:ext uri="{FF2B5EF4-FFF2-40B4-BE49-F238E27FC236}">
                <a16:creationId xmlns:a16="http://schemas.microsoft.com/office/drawing/2014/main" id="{13E19827-C7DC-77DB-1669-6155940F9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1350" y="4164013"/>
            <a:ext cx="9778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8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11625" name="Rectangle 9">
            <a:extLst>
              <a:ext uri="{FF2B5EF4-FFF2-40B4-BE49-F238E27FC236}">
                <a16:creationId xmlns:a16="http://schemas.microsoft.com/office/drawing/2014/main" id="{08F03A13-C52F-4571-5193-8975628CA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9900" y="4164013"/>
            <a:ext cx="9778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11626" name="Rectangle 10">
            <a:extLst>
              <a:ext uri="{FF2B5EF4-FFF2-40B4-BE49-F238E27FC236}">
                <a16:creationId xmlns:a16="http://schemas.microsoft.com/office/drawing/2014/main" id="{47B7FFA9-9FE0-CF1B-4A63-832D77DF8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5900" y="4164013"/>
            <a:ext cx="9778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11627" name="Rectangle 11">
            <a:extLst>
              <a:ext uri="{FF2B5EF4-FFF2-40B4-BE49-F238E27FC236}">
                <a16:creationId xmlns:a16="http://schemas.microsoft.com/office/drawing/2014/main" id="{249BCBDA-5062-B2D1-3402-DEEA01D81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9225" y="4164013"/>
            <a:ext cx="19556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10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11628" name="Rectangle 12">
            <a:extLst>
              <a:ext uri="{FF2B5EF4-FFF2-40B4-BE49-F238E27FC236}">
                <a16:creationId xmlns:a16="http://schemas.microsoft.com/office/drawing/2014/main" id="{F9244BAB-C012-B3F8-5010-BAEFB361B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1" y="4495801"/>
            <a:ext cx="4708525" cy="581025"/>
          </a:xfrm>
          <a:prstGeom prst="rect">
            <a:avLst/>
          </a:prstGeom>
          <a:noFill/>
          <a:ln w="20638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1629" name="Line 13">
            <a:extLst>
              <a:ext uri="{FF2B5EF4-FFF2-40B4-BE49-F238E27FC236}">
                <a16:creationId xmlns:a16="http://schemas.microsoft.com/office/drawing/2014/main" id="{5450B875-BBB1-8ECD-C7D7-9DFF87D3C4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64289" y="4495801"/>
            <a:ext cx="1587" cy="581025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1630" name="Line 14">
            <a:extLst>
              <a:ext uri="{FF2B5EF4-FFF2-40B4-BE49-F238E27FC236}">
                <a16:creationId xmlns:a16="http://schemas.microsoft.com/office/drawing/2014/main" id="{B471868B-68E6-292F-3C39-2D51BE650B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16925" y="4495801"/>
            <a:ext cx="1588" cy="581025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1631" name="Line 15">
            <a:extLst>
              <a:ext uri="{FF2B5EF4-FFF2-40B4-BE49-F238E27FC236}">
                <a16:creationId xmlns:a16="http://schemas.microsoft.com/office/drawing/2014/main" id="{FEE25E9F-6540-9361-F10F-13F9F35A01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80289" y="4495801"/>
            <a:ext cx="1587" cy="581025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1632" name="Rectangle 16">
            <a:extLst>
              <a:ext uri="{FF2B5EF4-FFF2-40B4-BE49-F238E27FC236}">
                <a16:creationId xmlns:a16="http://schemas.microsoft.com/office/drawing/2014/main" id="{B84B02AF-F3DD-6B57-52F8-3AFDC6E0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1463" y="5364163"/>
            <a:ext cx="192341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(a) One-w</a:t>
            </a:r>
            <a:r>
              <a:rPr lang="en-US" altLang="zh-CN" sz="15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ord instruction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8B5C58BE-C072-2BFA-A355-E7E77F2241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Encoding of Machine Instructions</a:t>
            </a:r>
            <a:endParaRPr lang="zh-CN" altLang="en-US">
              <a:ea typeface="SimSun" panose="02010600030101010101" pitchFamily="2" charset="-122"/>
            </a:endParaRPr>
          </a:p>
        </p:txBody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463D4068-2D40-570A-1A13-DD7DE0F520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19264"/>
            <a:ext cx="8229600" cy="2547937"/>
          </a:xfrm>
        </p:spPr>
        <p:txBody>
          <a:bodyPr/>
          <a:lstStyle/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What happens if we want to specify a memory operand using the Absolute addressing mode?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Move  R2, LOC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14-bit for LOC – insufficient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Solution – use two words</a:t>
            </a:r>
          </a:p>
        </p:txBody>
      </p:sp>
      <p:sp>
        <p:nvSpPr>
          <p:cNvPr id="141316" name="Rectangle 4">
            <a:extLst>
              <a:ext uri="{FF2B5EF4-FFF2-40B4-BE49-F238E27FC236}">
                <a16:creationId xmlns:a16="http://schemas.microsoft.com/office/drawing/2014/main" id="{0202A192-110F-45CF-E694-D13FC4D2E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715000"/>
            <a:ext cx="193117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(b) T</a:t>
            </a:r>
            <a:r>
              <a:rPr lang="en-US" altLang="zh-CN" sz="1500">
                <a:solidFill>
                  <a:srgbClr val="000000"/>
                </a:solidFill>
                <a:latin typeface="Nimbus Sans L" charset="0"/>
                <a:ea typeface="SimSun" panose="02010600030101010101" pitchFamily="2" charset="-122"/>
              </a:rPr>
              <a:t>wo-word instruction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41317" name="Rectangle 5">
            <a:extLst>
              <a:ext uri="{FF2B5EF4-FFF2-40B4-BE49-F238E27FC236}">
                <a16:creationId xmlns:a16="http://schemas.microsoft.com/office/drawing/2014/main" id="{8EEDE25D-9833-A6EE-F059-FE4E34A17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0088" y="5048250"/>
            <a:ext cx="293689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Memory address/Immediate operand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41318" name="Rectangle 6">
            <a:extLst>
              <a:ext uri="{FF2B5EF4-FFF2-40B4-BE49-F238E27FC236}">
                <a16:creationId xmlns:a16="http://schemas.microsoft.com/office/drawing/2014/main" id="{2BFA2517-EF36-3E23-DD20-92C357BB6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6001" y="4302125"/>
            <a:ext cx="4708525" cy="1162050"/>
          </a:xfrm>
          <a:prstGeom prst="rect">
            <a:avLst/>
          </a:prstGeom>
          <a:noFill/>
          <a:ln w="20638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41319" name="Line 7">
            <a:extLst>
              <a:ext uri="{FF2B5EF4-FFF2-40B4-BE49-F238E27FC236}">
                <a16:creationId xmlns:a16="http://schemas.microsoft.com/office/drawing/2014/main" id="{13E162F2-5753-14D9-C2DE-69346A4D9E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56001" y="4883150"/>
            <a:ext cx="4708525" cy="1588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1320" name="Line 8">
            <a:extLst>
              <a:ext uri="{FF2B5EF4-FFF2-40B4-BE49-F238E27FC236}">
                <a16:creationId xmlns:a16="http://schemas.microsoft.com/office/drawing/2014/main" id="{8CDDC5C8-402A-F8F6-6316-5A9D31363C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38689" y="4281489"/>
            <a:ext cx="1587" cy="581025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1321" name="Line 9">
            <a:extLst>
              <a:ext uri="{FF2B5EF4-FFF2-40B4-BE49-F238E27FC236}">
                <a16:creationId xmlns:a16="http://schemas.microsoft.com/office/drawing/2014/main" id="{739C0CBA-70BB-84FE-7A13-365DFE9219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91325" y="4281489"/>
            <a:ext cx="1588" cy="581025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1322" name="Line 10">
            <a:extLst>
              <a:ext uri="{FF2B5EF4-FFF2-40B4-BE49-F238E27FC236}">
                <a16:creationId xmlns:a16="http://schemas.microsoft.com/office/drawing/2014/main" id="{C56260A0-DD0A-0787-E103-9253812A7E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54689" y="4281489"/>
            <a:ext cx="1587" cy="581025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1323" name="Rectangle 11">
            <a:extLst>
              <a:ext uri="{FF2B5EF4-FFF2-40B4-BE49-F238E27FC236}">
                <a16:creationId xmlns:a16="http://schemas.microsoft.com/office/drawing/2014/main" id="{DECE6951-A4B3-4511-7F81-B2B6E2748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7151" y="4467225"/>
            <a:ext cx="64761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OP code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41324" name="Rectangle 12">
            <a:extLst>
              <a:ext uri="{FF2B5EF4-FFF2-40B4-BE49-F238E27FC236}">
                <a16:creationId xmlns:a16="http://schemas.microsoft.com/office/drawing/2014/main" id="{2B4FA03F-D522-9EF4-B51A-7C0465719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467225"/>
            <a:ext cx="53258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Source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41325" name="Rectangle 13">
            <a:extLst>
              <a:ext uri="{FF2B5EF4-FFF2-40B4-BE49-F238E27FC236}">
                <a16:creationId xmlns:a16="http://schemas.microsoft.com/office/drawing/2014/main" id="{BCE9071C-7024-B2F8-0C07-06E475F91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388" y="4467225"/>
            <a:ext cx="35208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Dest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41326" name="Rectangle 14">
            <a:extLst>
              <a:ext uri="{FF2B5EF4-FFF2-40B4-BE49-F238E27FC236}">
                <a16:creationId xmlns:a16="http://schemas.microsoft.com/office/drawing/2014/main" id="{D7BABAD8-AE7C-7AA7-F6FE-57FB97F5F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6613" y="4467225"/>
            <a:ext cx="79951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SimSun" panose="02010600030101010101" pitchFamily="2" charset="-122"/>
              </a:rPr>
              <a:t>Other info</a:t>
            </a:r>
            <a:endParaRPr lang="en-CA" altLang="zh-CN" sz="2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5" grpId="0" build="p"/>
      <p:bldP spid="141316" grpId="0"/>
      <p:bldP spid="141317" grpId="0"/>
      <p:bldP spid="141318" grpId="0" animBg="1"/>
      <p:bldP spid="141323" grpId="0"/>
      <p:bldP spid="141324" grpId="0"/>
      <p:bldP spid="141325" grpId="0"/>
      <p:bldP spid="141326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4B30D810-389A-1796-B44A-F319A3802D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Encoding of Machine Instructions</a:t>
            </a:r>
            <a:endParaRPr lang="zh-CN" altLang="en-US">
              <a:ea typeface="SimSun" panose="02010600030101010101" pitchFamily="2" charset="-122"/>
            </a:endParaRPr>
          </a:p>
        </p:txBody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CCE8DB99-BF8F-C7DD-82EA-C8F066B71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Then what if an instruction in which two operands can be specified using the Absolute addressing mode?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Move  LOC1, LOC2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Solution – use two additional words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This approach results in instructions of variable length. Complex instructions can be implemented, closely resembling operations in high-level programming languages – Complex Instruction Set Computer (CISC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6AF020A7-14B4-B0DA-C8F9-C257E4F2FB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Encoding of Machine Instructions</a:t>
            </a:r>
            <a:endParaRPr lang="zh-CN" altLang="en-US">
              <a:ea typeface="SimSun" panose="02010600030101010101" pitchFamily="2" charset="-122"/>
            </a:endParaRPr>
          </a:p>
        </p:txBody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AFF1DC77-71B7-0E64-AAF7-B6C1F2598D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If we insist that all instructions must fit into a single 32-bit word, it is not possible to provide a 32-bit address or a 32-bit immediate operand within the instruction.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It is still possible to define a highly functional instruction set, which makes extensive use of the processor registers.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Add  R1, R2 ----- yes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Add  LOC, R2 ----- no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Add  (R3), R2 ----- y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4">
            <a:extLst>
              <a:ext uri="{FF2B5EF4-FFF2-40B4-BE49-F238E27FC236}">
                <a16:creationId xmlns:a16="http://schemas.microsoft.com/office/drawing/2014/main" id="{5940F0F9-B282-64C1-4038-4126601F8A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143000"/>
            <a:ext cx="8189913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>
            <a:extLst>
              <a:ext uri="{FF2B5EF4-FFF2-40B4-BE49-F238E27FC236}">
                <a16:creationId xmlns:a16="http://schemas.microsoft.com/office/drawing/2014/main" id="{1C6E6213-F65A-C96F-D8A1-2316567C5E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9825" y="1204913"/>
            <a:ext cx="7372350" cy="444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3CA1A7EB-0AE5-67C5-C654-3BB1E376BF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500">
                <a:ea typeface="宋体" panose="02010600030101010101" pitchFamily="2" charset="-122"/>
              </a:rPr>
              <a:t>One’s Complement Representation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08605B06-6E76-B456-C5AD-45ABE0364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75000" y="5111750"/>
            <a:ext cx="6832600" cy="1046163"/>
          </a:xfrm>
          <a:noFill/>
        </p:spPr>
        <p:txBody>
          <a:bodyPr lIns="63500" tIns="25400" rIns="63500" bIns="25400">
            <a:spAutoFit/>
          </a:bodyPr>
          <a:lstStyle/>
          <a:p>
            <a:pPr marL="228600" indent="-228600" eaLnBrk="1" hangingPunct="1"/>
            <a:r>
              <a:rPr lang="en-US" altLang="ko-KR" sz="1900">
                <a:ea typeface="Gulim" panose="020B0600000101010101" pitchFamily="34" charset="-127"/>
              </a:rPr>
              <a:t>Subtraction implemented by addition &amp; 1's complement</a:t>
            </a:r>
          </a:p>
          <a:p>
            <a:pPr marL="228600" indent="-228600" eaLnBrk="1" hangingPunct="1"/>
            <a:r>
              <a:rPr lang="en-US" altLang="ko-KR" sz="1900">
                <a:ea typeface="Gulim" panose="020B0600000101010101" pitchFamily="34" charset="-127"/>
              </a:rPr>
              <a:t>Still two representations of 0!  This causes some problems</a:t>
            </a:r>
          </a:p>
          <a:p>
            <a:pPr marL="228600" indent="-228600" eaLnBrk="1" hangingPunct="1"/>
            <a:r>
              <a:rPr lang="en-US" altLang="ko-KR" sz="1900">
                <a:ea typeface="Gulim" panose="020B0600000101010101" pitchFamily="34" charset="-127"/>
              </a:rPr>
              <a:t>Some complexities in addition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10CC376A-256F-DCD0-C3F4-E4425BC6952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2200" y="1676400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>
            <a:extLst>
              <a:ext uri="{FF2B5EF4-FFF2-40B4-BE49-F238E27FC236}">
                <a16:creationId xmlns:a16="http://schemas.microsoft.com/office/drawing/2014/main" id="{13011841-4909-1342-5E84-DC595023D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213" y="1066800"/>
            <a:ext cx="8537575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>
            <a:extLst>
              <a:ext uri="{FF2B5EF4-FFF2-40B4-BE49-F238E27FC236}">
                <a16:creationId xmlns:a16="http://schemas.microsoft.com/office/drawing/2014/main" id="{061FD59E-E079-9D91-A20D-0778AC0817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5525" y="1147763"/>
            <a:ext cx="760095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>
            <a:extLst>
              <a:ext uri="{FF2B5EF4-FFF2-40B4-BE49-F238E27FC236}">
                <a16:creationId xmlns:a16="http://schemas.microsoft.com/office/drawing/2014/main" id="{49EF6BB9-CEB3-08BF-68D6-E5886F373A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8" y="1066800"/>
            <a:ext cx="8632825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A4641917-F317-6E91-8A91-D12D26938B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500">
                <a:ea typeface="宋体" panose="02010600030101010101" pitchFamily="2" charset="-122"/>
              </a:rPr>
              <a:t>Two’s Complement Representation</a:t>
            </a:r>
          </a:p>
        </p:txBody>
      </p:sp>
      <p:pic>
        <p:nvPicPr>
          <p:cNvPr id="26627" name="Picture 3">
            <a:extLst>
              <a:ext uri="{FF2B5EF4-FFF2-40B4-BE49-F238E27FC236}">
                <a16:creationId xmlns:a16="http://schemas.microsoft.com/office/drawing/2014/main" id="{4016813B-649B-42B9-A112-32B0E0C5EF93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905000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Rectangle 4">
            <a:extLst>
              <a:ext uri="{FF2B5EF4-FFF2-40B4-BE49-F238E27FC236}">
                <a16:creationId xmlns:a16="http://schemas.microsoft.com/office/drawing/2014/main" id="{5E825072-D301-4F75-C0A4-233439E06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08500" y="5511800"/>
            <a:ext cx="5461000" cy="987425"/>
          </a:xfrm>
          <a:noFill/>
        </p:spPr>
        <p:txBody>
          <a:bodyPr lIns="63500" tIns="25400" rIns="63500" bIns="25400">
            <a:spAutoFit/>
          </a:bodyPr>
          <a:lstStyle/>
          <a:p>
            <a:pPr marL="228600" indent="-228600" eaLnBrk="1" hangingPunct="1"/>
            <a:r>
              <a:rPr lang="en-US" altLang="ko-KR" sz="1900">
                <a:ea typeface="Gulim" panose="020B0600000101010101" pitchFamily="34" charset="-127"/>
              </a:rPr>
              <a:t>Only one representation for 0</a:t>
            </a:r>
          </a:p>
          <a:p>
            <a:pPr marL="228600" indent="-228600" eaLnBrk="1" hangingPunct="1"/>
            <a:r>
              <a:rPr lang="en-US" altLang="ko-KR" sz="1900">
                <a:ea typeface="Gulim" panose="020B0600000101010101" pitchFamily="34" charset="-127"/>
              </a:rPr>
              <a:t>One more negative number than positive number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7EEFED41-0586-E27B-29CC-E7396A1CB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921000"/>
            <a:ext cx="16637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 i="1">
                <a:ea typeface="Gulim" panose="020B0600000101010101" pitchFamily="34" charset="-127"/>
              </a:rPr>
              <a:t>like 1's comp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 i="1">
                <a:ea typeface="Gulim" panose="020B0600000101010101" pitchFamily="34" charset="-127"/>
              </a:rPr>
              <a:t>except shifted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 i="1">
                <a:ea typeface="Gulim" panose="020B0600000101010101" pitchFamily="34" charset="-127"/>
              </a:rPr>
              <a:t>one position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 i="1">
                <a:ea typeface="Gulim" panose="020B0600000101010101" pitchFamily="34" charset="-127"/>
              </a:rPr>
              <a:t>clockwis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4">
            <a:extLst>
              <a:ext uri="{FF2B5EF4-FFF2-40B4-BE49-F238E27FC236}">
                <a16:creationId xmlns:a16="http://schemas.microsoft.com/office/drawing/2014/main" id="{CF99D1AA-9C5A-24A5-7708-74B35EF168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3250" y="1143000"/>
            <a:ext cx="84455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>
            <a:extLst>
              <a:ext uri="{FF2B5EF4-FFF2-40B4-BE49-F238E27FC236}">
                <a16:creationId xmlns:a16="http://schemas.microsoft.com/office/drawing/2014/main" id="{2E8B2414-BB5A-4F83-6842-6D507DA02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5525" y="1147763"/>
            <a:ext cx="760095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62F4370-EF57-CC5F-1C97-561A5FBC59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Objective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27BB488-6FBE-2288-5660-3F9F325C6B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Machine instructions and program execution, including branching and subroutine call and return operations.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Number representation and addition/subtraction in the 2’s-complement system.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Addressing methods for accessing register and memory operands.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Assembly language for representing machine instructions, data, and programs.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Program-controlled Input/Output operations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>
            <a:extLst>
              <a:ext uri="{FF2B5EF4-FFF2-40B4-BE49-F238E27FC236}">
                <a16:creationId xmlns:a16="http://schemas.microsoft.com/office/drawing/2014/main" id="{A94526D8-EA77-5285-72A6-5F00BE64F5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0" y="1143000"/>
            <a:ext cx="8255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>
            <a:extLst>
              <a:ext uri="{FF2B5EF4-FFF2-40B4-BE49-F238E27FC236}">
                <a16:creationId xmlns:a16="http://schemas.microsoft.com/office/drawing/2014/main" id="{A7B26861-476D-CD7F-BDFA-1992C202BA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350" y="1447800"/>
            <a:ext cx="73533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>
            <a:extLst>
              <a:ext uri="{FF2B5EF4-FFF2-40B4-BE49-F238E27FC236}">
                <a16:creationId xmlns:a16="http://schemas.microsoft.com/office/drawing/2014/main" id="{91EE9E0E-DD51-F9EF-87F2-CA4B89304F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00" y="1323975"/>
            <a:ext cx="7391400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>
            <a:extLst>
              <a:ext uri="{FF2B5EF4-FFF2-40B4-BE49-F238E27FC236}">
                <a16:creationId xmlns:a16="http://schemas.microsoft.com/office/drawing/2014/main" id="{9B392273-649B-FBB9-C27F-947E926B72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0788" y="1295400"/>
            <a:ext cx="72104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>
            <a:extLst>
              <a:ext uri="{FF2B5EF4-FFF2-40B4-BE49-F238E27FC236}">
                <a16:creationId xmlns:a16="http://schemas.microsoft.com/office/drawing/2014/main" id="{202FB60D-6D52-BF78-8150-8E7A8F0E94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13" y="1219200"/>
            <a:ext cx="757237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>
            <a:extLst>
              <a:ext uri="{FF2B5EF4-FFF2-40B4-BE49-F238E27FC236}">
                <a16:creationId xmlns:a16="http://schemas.microsoft.com/office/drawing/2014/main" id="{C2121717-4796-51DA-564E-27BEFDD955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inary, Signed-Integer Representations</a:t>
            </a:r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02A222C3-B50F-43DD-7A6D-D1B006D12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25654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4" name="Rectangle 6">
            <a:extLst>
              <a:ext uri="{FF2B5EF4-FFF2-40B4-BE49-F238E27FC236}">
                <a16:creationId xmlns:a16="http://schemas.microsoft.com/office/drawing/2014/main" id="{E0733786-5726-BB19-FB09-BE013858F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27876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5" name="Rectangle 7">
            <a:extLst>
              <a:ext uri="{FF2B5EF4-FFF2-40B4-BE49-F238E27FC236}">
                <a16:creationId xmlns:a16="http://schemas.microsoft.com/office/drawing/2014/main" id="{35F6773C-6A9D-F971-6949-BB6EB9D69B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30099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6" name="Rectangle 8">
            <a:extLst>
              <a:ext uri="{FF2B5EF4-FFF2-40B4-BE49-F238E27FC236}">
                <a16:creationId xmlns:a16="http://schemas.microsoft.com/office/drawing/2014/main" id="{9E2D38B3-C9DB-F2A5-5910-67A7975D9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32321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7" name="Rectangle 9">
            <a:extLst>
              <a:ext uri="{FF2B5EF4-FFF2-40B4-BE49-F238E27FC236}">
                <a16:creationId xmlns:a16="http://schemas.microsoft.com/office/drawing/2014/main" id="{389AFE74-FD1C-BAD5-F7A2-91E6D0E33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34544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8" name="Rectangle 10">
            <a:extLst>
              <a:ext uri="{FF2B5EF4-FFF2-40B4-BE49-F238E27FC236}">
                <a16:creationId xmlns:a16="http://schemas.microsoft.com/office/drawing/2014/main" id="{51FD28CC-F870-8376-0FF0-FDCD2EB14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36766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9" name="Rectangle 11">
            <a:extLst>
              <a:ext uri="{FF2B5EF4-FFF2-40B4-BE49-F238E27FC236}">
                <a16:creationId xmlns:a16="http://schemas.microsoft.com/office/drawing/2014/main" id="{3D1CA13A-73F3-68AA-4C00-3F9C90507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3900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0" name="Rectangle 12">
            <a:extLst>
              <a:ext uri="{FF2B5EF4-FFF2-40B4-BE49-F238E27FC236}">
                <a16:creationId xmlns:a16="http://schemas.microsoft.com/office/drawing/2014/main" id="{1957F3EE-D640-CF6E-930B-C2F3D5E6B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4122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1" name="Rectangle 13">
            <a:extLst>
              <a:ext uri="{FF2B5EF4-FFF2-40B4-BE49-F238E27FC236}">
                <a16:creationId xmlns:a16="http://schemas.microsoft.com/office/drawing/2014/main" id="{77D2AE60-03D4-47AB-0AFA-D0E46A8A5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43449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2" name="Rectangle 14">
            <a:extLst>
              <a:ext uri="{FF2B5EF4-FFF2-40B4-BE49-F238E27FC236}">
                <a16:creationId xmlns:a16="http://schemas.microsoft.com/office/drawing/2014/main" id="{BA3521E9-BDF8-A4BB-50A5-40589563E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45672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3" name="Rectangle 15">
            <a:extLst>
              <a:ext uri="{FF2B5EF4-FFF2-40B4-BE49-F238E27FC236}">
                <a16:creationId xmlns:a16="http://schemas.microsoft.com/office/drawing/2014/main" id="{5C8E3AAB-9A92-699E-5E3C-BD0473356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4789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4" name="Rectangle 16">
            <a:extLst>
              <a:ext uri="{FF2B5EF4-FFF2-40B4-BE49-F238E27FC236}">
                <a16:creationId xmlns:a16="http://schemas.microsoft.com/office/drawing/2014/main" id="{46020815-0FCB-03EA-2950-EC10FABAF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5011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5" name="Rectangle 17">
            <a:extLst>
              <a:ext uri="{FF2B5EF4-FFF2-40B4-BE49-F238E27FC236}">
                <a16:creationId xmlns:a16="http://schemas.microsoft.com/office/drawing/2014/main" id="{2BFB98A2-06D8-A74E-B053-D71565700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52339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6" name="Rectangle 18">
            <a:extLst>
              <a:ext uri="{FF2B5EF4-FFF2-40B4-BE49-F238E27FC236}">
                <a16:creationId xmlns:a16="http://schemas.microsoft.com/office/drawing/2014/main" id="{3195A2D0-422A-520A-970B-88482734A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54562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7" name="Rectangle 19">
            <a:extLst>
              <a:ext uri="{FF2B5EF4-FFF2-40B4-BE49-F238E27FC236}">
                <a16:creationId xmlns:a16="http://schemas.microsoft.com/office/drawing/2014/main" id="{CF4D9618-CAF4-BA06-C8EF-3C4A58C5F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5678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8" name="Rectangle 20">
            <a:extLst>
              <a:ext uri="{FF2B5EF4-FFF2-40B4-BE49-F238E27FC236}">
                <a16:creationId xmlns:a16="http://schemas.microsoft.com/office/drawing/2014/main" id="{1C8763A9-0D0B-AB9E-ADB7-AB2EF8BF5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5900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9" name="Rectangle 21">
            <a:extLst>
              <a:ext uri="{FF2B5EF4-FFF2-40B4-BE49-F238E27FC236}">
                <a16:creationId xmlns:a16="http://schemas.microsoft.com/office/drawing/2014/main" id="{D0A2B0DC-25AD-7CAA-F422-850A868891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34544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0" name="Rectangle 22">
            <a:extLst>
              <a:ext uri="{FF2B5EF4-FFF2-40B4-BE49-F238E27FC236}">
                <a16:creationId xmlns:a16="http://schemas.microsoft.com/office/drawing/2014/main" id="{792FD687-A241-F80D-36C8-9E2F804A8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36766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1" name="Rectangle 23">
            <a:extLst>
              <a:ext uri="{FF2B5EF4-FFF2-40B4-BE49-F238E27FC236}">
                <a16:creationId xmlns:a16="http://schemas.microsoft.com/office/drawing/2014/main" id="{BA0FF3E1-4FFD-BED3-B54D-455055CEF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3900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2" name="Rectangle 24">
            <a:extLst>
              <a:ext uri="{FF2B5EF4-FFF2-40B4-BE49-F238E27FC236}">
                <a16:creationId xmlns:a16="http://schemas.microsoft.com/office/drawing/2014/main" id="{6D6344B5-696F-FE1E-1DF9-0F1D16885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4122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3" name="Rectangle 25">
            <a:extLst>
              <a:ext uri="{FF2B5EF4-FFF2-40B4-BE49-F238E27FC236}">
                <a16:creationId xmlns:a16="http://schemas.microsoft.com/office/drawing/2014/main" id="{F175B070-4917-9D1B-26A0-33E6D8B61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43449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4" name="Rectangle 26">
            <a:extLst>
              <a:ext uri="{FF2B5EF4-FFF2-40B4-BE49-F238E27FC236}">
                <a16:creationId xmlns:a16="http://schemas.microsoft.com/office/drawing/2014/main" id="{DB8E65BF-CBAF-49A9-2C73-4FA645EF8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45672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5" name="Rectangle 27">
            <a:extLst>
              <a:ext uri="{FF2B5EF4-FFF2-40B4-BE49-F238E27FC236}">
                <a16:creationId xmlns:a16="http://schemas.microsoft.com/office/drawing/2014/main" id="{B26E60E8-76D0-F73B-5455-AE0110631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4789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6" name="Rectangle 28">
            <a:extLst>
              <a:ext uri="{FF2B5EF4-FFF2-40B4-BE49-F238E27FC236}">
                <a16:creationId xmlns:a16="http://schemas.microsoft.com/office/drawing/2014/main" id="{F3C28A90-C24E-3DB1-2336-FCE9002B3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5011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7" name="Rectangle 29">
            <a:extLst>
              <a:ext uri="{FF2B5EF4-FFF2-40B4-BE49-F238E27FC236}">
                <a16:creationId xmlns:a16="http://schemas.microsoft.com/office/drawing/2014/main" id="{A1A8A133-6E5E-86EF-212C-7DEEBBC9F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25654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8" name="Rectangle 30">
            <a:extLst>
              <a:ext uri="{FF2B5EF4-FFF2-40B4-BE49-F238E27FC236}">
                <a16:creationId xmlns:a16="http://schemas.microsoft.com/office/drawing/2014/main" id="{6A3FFD24-701B-6BF8-E3BE-6D0EA8672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27876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9" name="Rectangle 31">
            <a:extLst>
              <a:ext uri="{FF2B5EF4-FFF2-40B4-BE49-F238E27FC236}">
                <a16:creationId xmlns:a16="http://schemas.microsoft.com/office/drawing/2014/main" id="{C7E94997-16A1-F0D0-7EF6-00481B71F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30099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0" name="Rectangle 32">
            <a:extLst>
              <a:ext uri="{FF2B5EF4-FFF2-40B4-BE49-F238E27FC236}">
                <a16:creationId xmlns:a16="http://schemas.microsoft.com/office/drawing/2014/main" id="{E3715B8C-0FF2-5DB7-E14D-26A7958BE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32321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1" name="Rectangle 33">
            <a:extLst>
              <a:ext uri="{FF2B5EF4-FFF2-40B4-BE49-F238E27FC236}">
                <a16:creationId xmlns:a16="http://schemas.microsoft.com/office/drawing/2014/main" id="{583EF4F2-3636-035C-1379-0BF4AEDD8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52339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2" name="Rectangle 34">
            <a:extLst>
              <a:ext uri="{FF2B5EF4-FFF2-40B4-BE49-F238E27FC236}">
                <a16:creationId xmlns:a16="http://schemas.microsoft.com/office/drawing/2014/main" id="{9B65B70B-3E17-0D2B-B8B9-DFA4340B1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54562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3" name="Rectangle 35">
            <a:extLst>
              <a:ext uri="{FF2B5EF4-FFF2-40B4-BE49-F238E27FC236}">
                <a16:creationId xmlns:a16="http://schemas.microsoft.com/office/drawing/2014/main" id="{1020F429-5FA4-D265-DD01-9789C64F0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5678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4" name="Rectangle 36">
            <a:extLst>
              <a:ext uri="{FF2B5EF4-FFF2-40B4-BE49-F238E27FC236}">
                <a16:creationId xmlns:a16="http://schemas.microsoft.com/office/drawing/2014/main" id="{D8B32F3A-F67D-F707-3B6C-01753B1F5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5900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5" name="Rectangle 37">
            <a:extLst>
              <a:ext uri="{FF2B5EF4-FFF2-40B4-BE49-F238E27FC236}">
                <a16:creationId xmlns:a16="http://schemas.microsoft.com/office/drawing/2014/main" id="{5E9EB4A1-FC3D-3C34-C902-A0AF86355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25654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6" name="Rectangle 38">
            <a:extLst>
              <a:ext uri="{FF2B5EF4-FFF2-40B4-BE49-F238E27FC236}">
                <a16:creationId xmlns:a16="http://schemas.microsoft.com/office/drawing/2014/main" id="{757D6D32-DCEF-7B3A-EF7F-80D87D7AF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27876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7" name="Rectangle 39">
            <a:extLst>
              <a:ext uri="{FF2B5EF4-FFF2-40B4-BE49-F238E27FC236}">
                <a16:creationId xmlns:a16="http://schemas.microsoft.com/office/drawing/2014/main" id="{8D164E77-D2A0-5F7F-C923-9DA53890E5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30099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8" name="Rectangle 40">
            <a:extLst>
              <a:ext uri="{FF2B5EF4-FFF2-40B4-BE49-F238E27FC236}">
                <a16:creationId xmlns:a16="http://schemas.microsoft.com/office/drawing/2014/main" id="{A7B1AF7B-5642-BC92-5EAB-B9C7B6921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32321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9" name="Rectangle 41">
            <a:extLst>
              <a:ext uri="{FF2B5EF4-FFF2-40B4-BE49-F238E27FC236}">
                <a16:creationId xmlns:a16="http://schemas.microsoft.com/office/drawing/2014/main" id="{70DAAA87-C5DF-3D67-978B-856323F0C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34544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0" name="Rectangle 42">
            <a:extLst>
              <a:ext uri="{FF2B5EF4-FFF2-40B4-BE49-F238E27FC236}">
                <a16:creationId xmlns:a16="http://schemas.microsoft.com/office/drawing/2014/main" id="{A6234496-A5E8-7BAF-7B02-8A208BC4D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36766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1" name="Rectangle 43">
            <a:extLst>
              <a:ext uri="{FF2B5EF4-FFF2-40B4-BE49-F238E27FC236}">
                <a16:creationId xmlns:a16="http://schemas.microsoft.com/office/drawing/2014/main" id="{6AD34B26-A2C5-CB96-8E08-B17A9491A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3900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2" name="Rectangle 44">
            <a:extLst>
              <a:ext uri="{FF2B5EF4-FFF2-40B4-BE49-F238E27FC236}">
                <a16:creationId xmlns:a16="http://schemas.microsoft.com/office/drawing/2014/main" id="{2B18C73B-086F-EE19-5CD8-08B90EF46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4122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3" name="Rectangle 45">
            <a:extLst>
              <a:ext uri="{FF2B5EF4-FFF2-40B4-BE49-F238E27FC236}">
                <a16:creationId xmlns:a16="http://schemas.microsoft.com/office/drawing/2014/main" id="{28100505-2A57-3FC7-5377-5561F96B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43449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4" name="Rectangle 46">
            <a:extLst>
              <a:ext uri="{FF2B5EF4-FFF2-40B4-BE49-F238E27FC236}">
                <a16:creationId xmlns:a16="http://schemas.microsoft.com/office/drawing/2014/main" id="{03664EE0-6CF7-F258-87B0-EE54B58DC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45672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5" name="Rectangle 47">
            <a:extLst>
              <a:ext uri="{FF2B5EF4-FFF2-40B4-BE49-F238E27FC236}">
                <a16:creationId xmlns:a16="http://schemas.microsoft.com/office/drawing/2014/main" id="{47B7F9FF-D0E8-78F3-4197-1C530C4C2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4789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6" name="Rectangle 48">
            <a:extLst>
              <a:ext uri="{FF2B5EF4-FFF2-40B4-BE49-F238E27FC236}">
                <a16:creationId xmlns:a16="http://schemas.microsoft.com/office/drawing/2014/main" id="{8B8F30E0-6E76-7BFE-B0B7-672B1AE46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5011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7" name="Rectangle 49">
            <a:extLst>
              <a:ext uri="{FF2B5EF4-FFF2-40B4-BE49-F238E27FC236}">
                <a16:creationId xmlns:a16="http://schemas.microsoft.com/office/drawing/2014/main" id="{AD22E69C-7239-38F5-31FC-ADB4283AA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52339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8" name="Rectangle 50">
            <a:extLst>
              <a:ext uri="{FF2B5EF4-FFF2-40B4-BE49-F238E27FC236}">
                <a16:creationId xmlns:a16="http://schemas.microsoft.com/office/drawing/2014/main" id="{380FF32B-DD73-F9E3-6449-BDE4F2912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54562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89" name="Rectangle 51">
            <a:extLst>
              <a:ext uri="{FF2B5EF4-FFF2-40B4-BE49-F238E27FC236}">
                <a16:creationId xmlns:a16="http://schemas.microsoft.com/office/drawing/2014/main" id="{95A69C94-85F9-E769-17E8-31971EC59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5678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0" name="Rectangle 52">
            <a:extLst>
              <a:ext uri="{FF2B5EF4-FFF2-40B4-BE49-F238E27FC236}">
                <a16:creationId xmlns:a16="http://schemas.microsoft.com/office/drawing/2014/main" id="{6739A665-047B-A01D-DFFA-51216F102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5900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1" name="Rectangle 53">
            <a:extLst>
              <a:ext uri="{FF2B5EF4-FFF2-40B4-BE49-F238E27FC236}">
                <a16:creationId xmlns:a16="http://schemas.microsoft.com/office/drawing/2014/main" id="{5A3594E6-593F-47C6-7CAF-7DA282F04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25654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2" name="Rectangle 54">
            <a:extLst>
              <a:ext uri="{FF2B5EF4-FFF2-40B4-BE49-F238E27FC236}">
                <a16:creationId xmlns:a16="http://schemas.microsoft.com/office/drawing/2014/main" id="{CF1EFAE9-338A-5F39-7F01-B2F4E70D3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27876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3" name="Rectangle 55">
            <a:extLst>
              <a:ext uri="{FF2B5EF4-FFF2-40B4-BE49-F238E27FC236}">
                <a16:creationId xmlns:a16="http://schemas.microsoft.com/office/drawing/2014/main" id="{BF70E205-D168-A467-1B38-CD9AB1C0A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30099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4" name="Rectangle 56">
            <a:extLst>
              <a:ext uri="{FF2B5EF4-FFF2-40B4-BE49-F238E27FC236}">
                <a16:creationId xmlns:a16="http://schemas.microsoft.com/office/drawing/2014/main" id="{67A28457-6AC9-0C38-499E-8FC8B6F1C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32321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5" name="Rectangle 57">
            <a:extLst>
              <a:ext uri="{FF2B5EF4-FFF2-40B4-BE49-F238E27FC236}">
                <a16:creationId xmlns:a16="http://schemas.microsoft.com/office/drawing/2014/main" id="{A7535893-7F70-E48E-28A7-38751CA14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34544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6" name="Rectangle 58">
            <a:extLst>
              <a:ext uri="{FF2B5EF4-FFF2-40B4-BE49-F238E27FC236}">
                <a16:creationId xmlns:a16="http://schemas.microsoft.com/office/drawing/2014/main" id="{417FA22C-23A2-3229-8E41-48EBCC04D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36766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7" name="Rectangle 59">
            <a:extLst>
              <a:ext uri="{FF2B5EF4-FFF2-40B4-BE49-F238E27FC236}">
                <a16:creationId xmlns:a16="http://schemas.microsoft.com/office/drawing/2014/main" id="{EB22A022-D74E-724C-F95B-D2B9CD60F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3900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8" name="Rectangle 60">
            <a:extLst>
              <a:ext uri="{FF2B5EF4-FFF2-40B4-BE49-F238E27FC236}">
                <a16:creationId xmlns:a16="http://schemas.microsoft.com/office/drawing/2014/main" id="{EC60D27A-D279-5B81-E19C-6674FA577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4122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99" name="Rectangle 61">
            <a:extLst>
              <a:ext uri="{FF2B5EF4-FFF2-40B4-BE49-F238E27FC236}">
                <a16:creationId xmlns:a16="http://schemas.microsoft.com/office/drawing/2014/main" id="{CD45A5F4-715F-8A92-D000-96AA3B516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43449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0" name="Rectangle 62">
            <a:extLst>
              <a:ext uri="{FF2B5EF4-FFF2-40B4-BE49-F238E27FC236}">
                <a16:creationId xmlns:a16="http://schemas.microsoft.com/office/drawing/2014/main" id="{DE5831B5-0599-1465-CEA3-3A47DFE25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45672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1" name="Rectangle 63">
            <a:extLst>
              <a:ext uri="{FF2B5EF4-FFF2-40B4-BE49-F238E27FC236}">
                <a16:creationId xmlns:a16="http://schemas.microsoft.com/office/drawing/2014/main" id="{3E2136E2-E909-2FA9-011D-3BCBC750C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4789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2" name="Rectangle 64">
            <a:extLst>
              <a:ext uri="{FF2B5EF4-FFF2-40B4-BE49-F238E27FC236}">
                <a16:creationId xmlns:a16="http://schemas.microsoft.com/office/drawing/2014/main" id="{BAF8CC2A-C4BB-1E73-1814-6CA899EEE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5011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3" name="Rectangle 65">
            <a:extLst>
              <a:ext uri="{FF2B5EF4-FFF2-40B4-BE49-F238E27FC236}">
                <a16:creationId xmlns:a16="http://schemas.microsoft.com/office/drawing/2014/main" id="{2223783A-92E0-97D0-15D3-3F99878BC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52339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4" name="Rectangle 66">
            <a:extLst>
              <a:ext uri="{FF2B5EF4-FFF2-40B4-BE49-F238E27FC236}">
                <a16:creationId xmlns:a16="http://schemas.microsoft.com/office/drawing/2014/main" id="{B94DE024-308B-5567-C60E-D0DEFB5DF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54562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5" name="Rectangle 67">
            <a:extLst>
              <a:ext uri="{FF2B5EF4-FFF2-40B4-BE49-F238E27FC236}">
                <a16:creationId xmlns:a16="http://schemas.microsoft.com/office/drawing/2014/main" id="{A891F608-C586-C7EC-B314-2CE9A69CD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567848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6" name="Rectangle 68">
            <a:extLst>
              <a:ext uri="{FF2B5EF4-FFF2-40B4-BE49-F238E27FC236}">
                <a16:creationId xmlns:a16="http://schemas.microsoft.com/office/drawing/2014/main" id="{5FD3506B-533A-9974-9291-A82738B4E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5900738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7" name="Rectangle 69">
            <a:extLst>
              <a:ext uri="{FF2B5EF4-FFF2-40B4-BE49-F238E27FC236}">
                <a16:creationId xmlns:a16="http://schemas.microsoft.com/office/drawing/2014/main" id="{A9F6D5AB-1708-836F-F3F8-CCEF6FCB5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3879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8" name="Rectangle 70">
            <a:extLst>
              <a:ext uri="{FF2B5EF4-FFF2-40B4-BE49-F238E27FC236}">
                <a16:creationId xmlns:a16="http://schemas.microsoft.com/office/drawing/2014/main" id="{EA65C1ED-58F6-050A-22BE-0B30B02FF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3879850"/>
            <a:ext cx="904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09" name="Rectangle 71">
            <a:extLst>
              <a:ext uri="{FF2B5EF4-FFF2-40B4-BE49-F238E27FC236}">
                <a16:creationId xmlns:a16="http://schemas.microsoft.com/office/drawing/2014/main" id="{02067D6B-01FD-AA3B-BB90-7514F2672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546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0" name="Rectangle 72">
            <a:extLst>
              <a:ext uri="{FF2B5EF4-FFF2-40B4-BE49-F238E27FC236}">
                <a16:creationId xmlns:a16="http://schemas.microsoft.com/office/drawing/2014/main" id="{65FE3B2D-0F98-0D02-F558-DB3C5677B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45466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1" name="Rectangle 73">
            <a:extLst>
              <a:ext uri="{FF2B5EF4-FFF2-40B4-BE49-F238E27FC236}">
                <a16:creationId xmlns:a16="http://schemas.microsoft.com/office/drawing/2014/main" id="{FB954598-B9B5-9548-E79C-8B7270A5F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3657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2" name="Rectangle 74">
            <a:extLst>
              <a:ext uri="{FF2B5EF4-FFF2-40B4-BE49-F238E27FC236}">
                <a16:creationId xmlns:a16="http://schemas.microsoft.com/office/drawing/2014/main" id="{D0C9070C-B82F-8BFF-4342-D13D720C5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3657600"/>
            <a:ext cx="904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3" name="Rectangle 75">
            <a:extLst>
              <a:ext uri="{FF2B5EF4-FFF2-40B4-BE49-F238E27FC236}">
                <a16:creationId xmlns:a16="http://schemas.microsoft.com/office/drawing/2014/main" id="{2517484A-FC50-399F-0DF7-E0B02D724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34353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4" name="Rectangle 76">
            <a:extLst>
              <a:ext uri="{FF2B5EF4-FFF2-40B4-BE49-F238E27FC236}">
                <a16:creationId xmlns:a16="http://schemas.microsoft.com/office/drawing/2014/main" id="{01C539EE-CAAD-387E-E032-73284F256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3435350"/>
            <a:ext cx="904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5" name="Rectangle 77">
            <a:extLst>
              <a:ext uri="{FF2B5EF4-FFF2-40B4-BE49-F238E27FC236}">
                <a16:creationId xmlns:a16="http://schemas.microsoft.com/office/drawing/2014/main" id="{F9F735F6-9C57-D0C2-1B49-E4942859C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3213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6" name="Rectangle 78">
            <a:extLst>
              <a:ext uri="{FF2B5EF4-FFF2-40B4-BE49-F238E27FC236}">
                <a16:creationId xmlns:a16="http://schemas.microsoft.com/office/drawing/2014/main" id="{E2008993-1717-4B9B-95AC-FD24EBE3D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3213100"/>
            <a:ext cx="904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7" name="Rectangle 79">
            <a:extLst>
              <a:ext uri="{FF2B5EF4-FFF2-40B4-BE49-F238E27FC236}">
                <a16:creationId xmlns:a16="http://schemas.microsoft.com/office/drawing/2014/main" id="{2D2054FD-26F1-00CF-70F0-C7ABE8308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2990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5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8" name="Rectangle 80">
            <a:extLst>
              <a:ext uri="{FF2B5EF4-FFF2-40B4-BE49-F238E27FC236}">
                <a16:creationId xmlns:a16="http://schemas.microsoft.com/office/drawing/2014/main" id="{B9B8E627-B94C-8A09-24BE-DDE2D82CE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2990850"/>
            <a:ext cx="904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19" name="Rectangle 81">
            <a:extLst>
              <a:ext uri="{FF2B5EF4-FFF2-40B4-BE49-F238E27FC236}">
                <a16:creationId xmlns:a16="http://schemas.microsoft.com/office/drawing/2014/main" id="{4191505F-C514-3B9F-3BD9-DFE12DCF1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2768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6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0" name="Rectangle 82">
            <a:extLst>
              <a:ext uri="{FF2B5EF4-FFF2-40B4-BE49-F238E27FC236}">
                <a16:creationId xmlns:a16="http://schemas.microsoft.com/office/drawing/2014/main" id="{E2BF5477-69D8-C50F-F15C-549941E9C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2768600"/>
            <a:ext cx="904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1" name="Rectangle 83">
            <a:extLst>
              <a:ext uri="{FF2B5EF4-FFF2-40B4-BE49-F238E27FC236}">
                <a16:creationId xmlns:a16="http://schemas.microsoft.com/office/drawing/2014/main" id="{E49C2EE8-8181-B60F-CB5D-7D7C6BA9C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2544763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2" name="Rectangle 84">
            <a:extLst>
              <a:ext uri="{FF2B5EF4-FFF2-40B4-BE49-F238E27FC236}">
                <a16:creationId xmlns:a16="http://schemas.microsoft.com/office/drawing/2014/main" id="{6A50AA6B-47B6-2F30-AE17-A2414B409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2544763"/>
            <a:ext cx="904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3" name="Rectangle 85">
            <a:extLst>
              <a:ext uri="{FF2B5EF4-FFF2-40B4-BE49-F238E27FC236}">
                <a16:creationId xmlns:a16="http://schemas.microsoft.com/office/drawing/2014/main" id="{2FCDF448-0F95-5BA1-B847-2CFD5D65F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768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4" name="Rectangle 86">
            <a:extLst>
              <a:ext uri="{FF2B5EF4-FFF2-40B4-BE49-F238E27FC236}">
                <a16:creationId xmlns:a16="http://schemas.microsoft.com/office/drawing/2014/main" id="{0E8D82A4-9CE0-22A4-98FB-BC7206E60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47688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5" name="Rectangle 87">
            <a:extLst>
              <a:ext uri="{FF2B5EF4-FFF2-40B4-BE49-F238E27FC236}">
                <a16:creationId xmlns:a16="http://schemas.microsoft.com/office/drawing/2014/main" id="{4CE04BE8-9AEF-DCCE-67D5-5B8516934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991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6" name="Rectangle 88">
            <a:extLst>
              <a:ext uri="{FF2B5EF4-FFF2-40B4-BE49-F238E27FC236}">
                <a16:creationId xmlns:a16="http://schemas.microsoft.com/office/drawing/2014/main" id="{7A49C3C8-B4CE-7D9E-5EC4-B12346502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49911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7" name="Rectangle 89">
            <a:extLst>
              <a:ext uri="{FF2B5EF4-FFF2-40B4-BE49-F238E27FC236}">
                <a16:creationId xmlns:a16="http://schemas.microsoft.com/office/drawing/2014/main" id="{4C8870CA-7D3C-CD17-53BF-C8E057444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52133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8" name="Rectangle 90">
            <a:extLst>
              <a:ext uri="{FF2B5EF4-FFF2-40B4-BE49-F238E27FC236}">
                <a16:creationId xmlns:a16="http://schemas.microsoft.com/office/drawing/2014/main" id="{987E652F-68AF-03AA-9EB3-084B03789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52133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29" name="Rectangle 91">
            <a:extLst>
              <a:ext uri="{FF2B5EF4-FFF2-40B4-BE49-F238E27FC236}">
                <a16:creationId xmlns:a16="http://schemas.microsoft.com/office/drawing/2014/main" id="{686544FB-EC18-7C7A-722F-E644181C8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5435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5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0" name="Rectangle 92">
            <a:extLst>
              <a:ext uri="{FF2B5EF4-FFF2-40B4-BE49-F238E27FC236}">
                <a16:creationId xmlns:a16="http://schemas.microsoft.com/office/drawing/2014/main" id="{18C148CE-F0BF-D079-A31C-EE187898D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54356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1" name="Rectangle 93">
            <a:extLst>
              <a:ext uri="{FF2B5EF4-FFF2-40B4-BE49-F238E27FC236}">
                <a16:creationId xmlns:a16="http://schemas.microsoft.com/office/drawing/2014/main" id="{DD67D171-1D51-AB3C-5136-CEB1613B8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5657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6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2" name="Rectangle 94">
            <a:extLst>
              <a:ext uri="{FF2B5EF4-FFF2-40B4-BE49-F238E27FC236}">
                <a16:creationId xmlns:a16="http://schemas.microsoft.com/office/drawing/2014/main" id="{5C814615-9FD8-7D10-2D9C-36428ACAA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56578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3" name="Rectangle 95">
            <a:extLst>
              <a:ext uri="{FF2B5EF4-FFF2-40B4-BE49-F238E27FC236}">
                <a16:creationId xmlns:a16="http://schemas.microsoft.com/office/drawing/2014/main" id="{08407849-1FB2-8F5C-F54F-A24D016F4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0638" y="5880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4" name="Rectangle 96">
            <a:extLst>
              <a:ext uri="{FF2B5EF4-FFF2-40B4-BE49-F238E27FC236}">
                <a16:creationId xmlns:a16="http://schemas.microsoft.com/office/drawing/2014/main" id="{12B1FBAB-20BE-582D-4CC3-504C9C866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58801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5" name="Rectangle 97">
            <a:extLst>
              <a:ext uri="{FF2B5EF4-FFF2-40B4-BE49-F238E27FC236}">
                <a16:creationId xmlns:a16="http://schemas.microsoft.com/office/drawing/2014/main" id="{C800AC72-2352-2023-C8B5-E1D5AAAF7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43243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8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6" name="Rectangle 98">
            <a:extLst>
              <a:ext uri="{FF2B5EF4-FFF2-40B4-BE49-F238E27FC236}">
                <a16:creationId xmlns:a16="http://schemas.microsoft.com/office/drawing/2014/main" id="{4F902812-4568-AEC1-E834-71F721334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1488" y="43243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7" name="Rectangle 99">
            <a:extLst>
              <a:ext uri="{FF2B5EF4-FFF2-40B4-BE49-F238E27FC236}">
                <a16:creationId xmlns:a16="http://schemas.microsoft.com/office/drawing/2014/main" id="{F1785DC9-01E6-6B63-85DB-87B1D40F0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102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8" name="Rectangle 100">
            <a:extLst>
              <a:ext uri="{FF2B5EF4-FFF2-40B4-BE49-F238E27FC236}">
                <a16:creationId xmlns:a16="http://schemas.microsoft.com/office/drawing/2014/main" id="{72E246EF-48CF-F5BF-0584-48BCA2AD4B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4102100"/>
            <a:ext cx="904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39" name="Rectangle 101">
            <a:extLst>
              <a:ext uri="{FF2B5EF4-FFF2-40B4-BE49-F238E27FC236}">
                <a16:creationId xmlns:a16="http://schemas.microsoft.com/office/drawing/2014/main" id="{31F0695C-05EE-E58B-24B8-6717B52AE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3243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0" name="Rectangle 102">
            <a:extLst>
              <a:ext uri="{FF2B5EF4-FFF2-40B4-BE49-F238E27FC236}">
                <a16:creationId xmlns:a16="http://schemas.microsoft.com/office/drawing/2014/main" id="{A13778CC-86EC-341D-3817-D356EED05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43243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1" name="Rectangle 103">
            <a:extLst>
              <a:ext uri="{FF2B5EF4-FFF2-40B4-BE49-F238E27FC236}">
                <a16:creationId xmlns:a16="http://schemas.microsoft.com/office/drawing/2014/main" id="{32F44093-1B29-35D4-ECD1-477B7997E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6063" y="3879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2" name="Rectangle 104">
            <a:extLst>
              <a:ext uri="{FF2B5EF4-FFF2-40B4-BE49-F238E27FC236}">
                <a16:creationId xmlns:a16="http://schemas.microsoft.com/office/drawing/2014/main" id="{7F6FA3C6-5D4C-57EB-C5F7-AD8AB1798C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138" y="387985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3" name="Rectangle 105">
            <a:extLst>
              <a:ext uri="{FF2B5EF4-FFF2-40B4-BE49-F238E27FC236}">
                <a16:creationId xmlns:a16="http://schemas.microsoft.com/office/drawing/2014/main" id="{E9A03754-5807-7DCE-A019-AB633869FF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3657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4" name="Rectangle 106">
            <a:extLst>
              <a:ext uri="{FF2B5EF4-FFF2-40B4-BE49-F238E27FC236}">
                <a16:creationId xmlns:a16="http://schemas.microsoft.com/office/drawing/2014/main" id="{F13ED637-FC5E-A1EF-0642-6A61148D0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138" y="365760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5" name="Rectangle 107">
            <a:extLst>
              <a:ext uri="{FF2B5EF4-FFF2-40B4-BE49-F238E27FC236}">
                <a16:creationId xmlns:a16="http://schemas.microsoft.com/office/drawing/2014/main" id="{F1278367-DB7C-A539-12C5-0408969F6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34353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6" name="Rectangle 108">
            <a:extLst>
              <a:ext uri="{FF2B5EF4-FFF2-40B4-BE49-F238E27FC236}">
                <a16:creationId xmlns:a16="http://schemas.microsoft.com/office/drawing/2014/main" id="{1CBDB826-2891-4951-4B14-69B9596B9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138" y="343535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7" name="Rectangle 109">
            <a:extLst>
              <a:ext uri="{FF2B5EF4-FFF2-40B4-BE49-F238E27FC236}">
                <a16:creationId xmlns:a16="http://schemas.microsoft.com/office/drawing/2014/main" id="{7C1CE0C1-AEA3-911D-314A-800D80A3A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3213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8" name="Rectangle 110">
            <a:extLst>
              <a:ext uri="{FF2B5EF4-FFF2-40B4-BE49-F238E27FC236}">
                <a16:creationId xmlns:a16="http://schemas.microsoft.com/office/drawing/2014/main" id="{60D6AC2B-53E0-B468-4497-FD6D748F4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138" y="321310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9" name="Rectangle 111">
            <a:extLst>
              <a:ext uri="{FF2B5EF4-FFF2-40B4-BE49-F238E27FC236}">
                <a16:creationId xmlns:a16="http://schemas.microsoft.com/office/drawing/2014/main" id="{F58DF3D2-2032-68BF-9E78-25E3FEE9F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2990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5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0" name="Rectangle 112">
            <a:extLst>
              <a:ext uri="{FF2B5EF4-FFF2-40B4-BE49-F238E27FC236}">
                <a16:creationId xmlns:a16="http://schemas.microsoft.com/office/drawing/2014/main" id="{568CA7C8-44C3-278B-0BC9-B858817CF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138" y="299085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1" name="Rectangle 113">
            <a:extLst>
              <a:ext uri="{FF2B5EF4-FFF2-40B4-BE49-F238E27FC236}">
                <a16:creationId xmlns:a16="http://schemas.microsoft.com/office/drawing/2014/main" id="{8BCF97CD-A2C7-968C-1549-419144C2D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2768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6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2" name="Rectangle 114">
            <a:extLst>
              <a:ext uri="{FF2B5EF4-FFF2-40B4-BE49-F238E27FC236}">
                <a16:creationId xmlns:a16="http://schemas.microsoft.com/office/drawing/2014/main" id="{8368BD26-5CC0-A6A3-29AD-8BDD244D2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138" y="276860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3" name="Rectangle 115">
            <a:extLst>
              <a:ext uri="{FF2B5EF4-FFF2-40B4-BE49-F238E27FC236}">
                <a16:creationId xmlns:a16="http://schemas.microsoft.com/office/drawing/2014/main" id="{B35D1860-C235-1940-F79B-59694B73D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2544763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4" name="Rectangle 116">
            <a:extLst>
              <a:ext uri="{FF2B5EF4-FFF2-40B4-BE49-F238E27FC236}">
                <a16:creationId xmlns:a16="http://schemas.microsoft.com/office/drawing/2014/main" id="{F6EDAF64-C805-817B-21D6-4FDF166A4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138" y="2544763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5" name="Rectangle 117">
            <a:extLst>
              <a:ext uri="{FF2B5EF4-FFF2-40B4-BE49-F238E27FC236}">
                <a16:creationId xmlns:a16="http://schemas.microsoft.com/office/drawing/2014/main" id="{0482828F-AB1A-39CB-3D2A-8DD1D48C6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4102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6" name="Rectangle 118">
            <a:extLst>
              <a:ext uri="{FF2B5EF4-FFF2-40B4-BE49-F238E27FC236}">
                <a16:creationId xmlns:a16="http://schemas.microsoft.com/office/drawing/2014/main" id="{A647F9E5-5FBA-3A79-201E-9CA278C70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138" y="410210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7" name="Rectangle 119">
            <a:extLst>
              <a:ext uri="{FF2B5EF4-FFF2-40B4-BE49-F238E27FC236}">
                <a16:creationId xmlns:a16="http://schemas.microsoft.com/office/drawing/2014/main" id="{803893CD-1AA6-4851-CA47-B3057B8F9C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43243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8" name="Rectangle 120">
            <a:extLst>
              <a:ext uri="{FF2B5EF4-FFF2-40B4-BE49-F238E27FC236}">
                <a16:creationId xmlns:a16="http://schemas.microsoft.com/office/drawing/2014/main" id="{938B907B-A216-A409-D6EE-D8BAC5C44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43243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59" name="Rectangle 121">
            <a:extLst>
              <a:ext uri="{FF2B5EF4-FFF2-40B4-BE49-F238E27FC236}">
                <a16:creationId xmlns:a16="http://schemas.microsoft.com/office/drawing/2014/main" id="{4F4E13A1-1504-9AB4-5992-62DF26660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4546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6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0" name="Rectangle 122">
            <a:extLst>
              <a:ext uri="{FF2B5EF4-FFF2-40B4-BE49-F238E27FC236}">
                <a16:creationId xmlns:a16="http://schemas.microsoft.com/office/drawing/2014/main" id="{C49D32E1-4C44-19BE-BEA5-14995C9EC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45466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1" name="Rectangle 123">
            <a:extLst>
              <a:ext uri="{FF2B5EF4-FFF2-40B4-BE49-F238E27FC236}">
                <a16:creationId xmlns:a16="http://schemas.microsoft.com/office/drawing/2014/main" id="{B691C669-2092-CCA9-50AF-E4BBEE0AC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4768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5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2" name="Rectangle 124">
            <a:extLst>
              <a:ext uri="{FF2B5EF4-FFF2-40B4-BE49-F238E27FC236}">
                <a16:creationId xmlns:a16="http://schemas.microsoft.com/office/drawing/2014/main" id="{51A4C46E-26A3-CBD0-3E4A-042C4F0B8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47688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3" name="Rectangle 125">
            <a:extLst>
              <a:ext uri="{FF2B5EF4-FFF2-40B4-BE49-F238E27FC236}">
                <a16:creationId xmlns:a16="http://schemas.microsoft.com/office/drawing/2014/main" id="{00E7D261-DBA4-17D2-AFCD-FBAFB1E5F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4991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4" name="Rectangle 126">
            <a:extLst>
              <a:ext uri="{FF2B5EF4-FFF2-40B4-BE49-F238E27FC236}">
                <a16:creationId xmlns:a16="http://schemas.microsoft.com/office/drawing/2014/main" id="{AD02537A-1EFC-625B-3EDE-7E4C5E22B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49911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5" name="Rectangle 127">
            <a:extLst>
              <a:ext uri="{FF2B5EF4-FFF2-40B4-BE49-F238E27FC236}">
                <a16:creationId xmlns:a16="http://schemas.microsoft.com/office/drawing/2014/main" id="{E08BA900-5354-A892-AB67-DA928EAA2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52133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6" name="Rectangle 128">
            <a:extLst>
              <a:ext uri="{FF2B5EF4-FFF2-40B4-BE49-F238E27FC236}">
                <a16:creationId xmlns:a16="http://schemas.microsoft.com/office/drawing/2014/main" id="{39EB1F3D-84E4-9FBC-FF03-E7AB7F0B0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52133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7" name="Rectangle 129">
            <a:extLst>
              <a:ext uri="{FF2B5EF4-FFF2-40B4-BE49-F238E27FC236}">
                <a16:creationId xmlns:a16="http://schemas.microsoft.com/office/drawing/2014/main" id="{6CA94E37-F7C2-2AD2-D4B4-368CEC75D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5435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8" name="Rectangle 130">
            <a:extLst>
              <a:ext uri="{FF2B5EF4-FFF2-40B4-BE49-F238E27FC236}">
                <a16:creationId xmlns:a16="http://schemas.microsoft.com/office/drawing/2014/main" id="{313DFE0B-7E1C-B3EF-A865-065C210DB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54356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69" name="Rectangle 131">
            <a:extLst>
              <a:ext uri="{FF2B5EF4-FFF2-40B4-BE49-F238E27FC236}">
                <a16:creationId xmlns:a16="http://schemas.microsoft.com/office/drawing/2014/main" id="{BB7E573B-D985-F3EF-4D87-DC700E2AF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6063" y="5657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0" name="Rectangle 132">
            <a:extLst>
              <a:ext uri="{FF2B5EF4-FFF2-40B4-BE49-F238E27FC236}">
                <a16:creationId xmlns:a16="http://schemas.microsoft.com/office/drawing/2014/main" id="{0A6B3324-A4F9-331C-F33A-DACBC7A3D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56578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1" name="Rectangle 133">
            <a:extLst>
              <a:ext uri="{FF2B5EF4-FFF2-40B4-BE49-F238E27FC236}">
                <a16:creationId xmlns:a16="http://schemas.microsoft.com/office/drawing/2014/main" id="{F868B2F1-200C-C0B5-0D6A-7329B0B82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5880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2" name="Rectangle 134">
            <a:extLst>
              <a:ext uri="{FF2B5EF4-FFF2-40B4-BE49-F238E27FC236}">
                <a16:creationId xmlns:a16="http://schemas.microsoft.com/office/drawing/2014/main" id="{E4550A4E-B1A2-CBDA-D341-4005CCCBC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58801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3" name="Rectangle 135">
            <a:extLst>
              <a:ext uri="{FF2B5EF4-FFF2-40B4-BE49-F238E27FC236}">
                <a16:creationId xmlns:a16="http://schemas.microsoft.com/office/drawing/2014/main" id="{0A691945-11FE-9E7F-AC36-406FECBD4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3879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4" name="Rectangle 136">
            <a:extLst>
              <a:ext uri="{FF2B5EF4-FFF2-40B4-BE49-F238E27FC236}">
                <a16:creationId xmlns:a16="http://schemas.microsoft.com/office/drawing/2014/main" id="{5BD18BF6-265A-2F65-4B58-F83DD0A4A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387985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5" name="Rectangle 137">
            <a:extLst>
              <a:ext uri="{FF2B5EF4-FFF2-40B4-BE49-F238E27FC236}">
                <a16:creationId xmlns:a16="http://schemas.microsoft.com/office/drawing/2014/main" id="{A38A752C-D790-E3C6-FF0D-011969680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3657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6" name="Rectangle 138">
            <a:extLst>
              <a:ext uri="{FF2B5EF4-FFF2-40B4-BE49-F238E27FC236}">
                <a16:creationId xmlns:a16="http://schemas.microsoft.com/office/drawing/2014/main" id="{A57C0DA8-3CBE-B475-F367-139D49E52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365760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7" name="Rectangle 139">
            <a:extLst>
              <a:ext uri="{FF2B5EF4-FFF2-40B4-BE49-F238E27FC236}">
                <a16:creationId xmlns:a16="http://schemas.microsoft.com/office/drawing/2014/main" id="{295E906D-D0D4-163E-9A71-165BBDCF5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34353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8" name="Rectangle 140">
            <a:extLst>
              <a:ext uri="{FF2B5EF4-FFF2-40B4-BE49-F238E27FC236}">
                <a16:creationId xmlns:a16="http://schemas.microsoft.com/office/drawing/2014/main" id="{7C769789-3B3E-FD46-5C75-B12CE2297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343535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79" name="Rectangle 141">
            <a:extLst>
              <a:ext uri="{FF2B5EF4-FFF2-40B4-BE49-F238E27FC236}">
                <a16:creationId xmlns:a16="http://schemas.microsoft.com/office/drawing/2014/main" id="{0386595E-38CF-7348-82A3-142A7FBBE8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3213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0" name="Rectangle 142">
            <a:extLst>
              <a:ext uri="{FF2B5EF4-FFF2-40B4-BE49-F238E27FC236}">
                <a16:creationId xmlns:a16="http://schemas.microsoft.com/office/drawing/2014/main" id="{1C40482D-BC9D-FA8B-65E0-1E4933742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321310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1" name="Rectangle 143">
            <a:extLst>
              <a:ext uri="{FF2B5EF4-FFF2-40B4-BE49-F238E27FC236}">
                <a16:creationId xmlns:a16="http://schemas.microsoft.com/office/drawing/2014/main" id="{FF04716F-83D5-883E-F6BE-446E3D64F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2990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5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2" name="Rectangle 144">
            <a:extLst>
              <a:ext uri="{FF2B5EF4-FFF2-40B4-BE49-F238E27FC236}">
                <a16:creationId xmlns:a16="http://schemas.microsoft.com/office/drawing/2014/main" id="{C7932606-D437-F23F-4668-B59EADFF3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299085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3" name="Rectangle 145">
            <a:extLst>
              <a:ext uri="{FF2B5EF4-FFF2-40B4-BE49-F238E27FC236}">
                <a16:creationId xmlns:a16="http://schemas.microsoft.com/office/drawing/2014/main" id="{93D46D67-8417-C6C1-A4C9-6E395D5F8C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2768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6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4" name="Rectangle 146">
            <a:extLst>
              <a:ext uri="{FF2B5EF4-FFF2-40B4-BE49-F238E27FC236}">
                <a16:creationId xmlns:a16="http://schemas.microsoft.com/office/drawing/2014/main" id="{A04F4FC9-D0A2-8628-7257-5AEE27C54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276860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5" name="Rectangle 147">
            <a:extLst>
              <a:ext uri="{FF2B5EF4-FFF2-40B4-BE49-F238E27FC236}">
                <a16:creationId xmlns:a16="http://schemas.microsoft.com/office/drawing/2014/main" id="{241B5184-840E-BF93-2D74-74ED787CF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2544763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6" name="Rectangle 148">
            <a:extLst>
              <a:ext uri="{FF2B5EF4-FFF2-40B4-BE49-F238E27FC236}">
                <a16:creationId xmlns:a16="http://schemas.microsoft.com/office/drawing/2014/main" id="{3BF3692D-265A-1595-0278-F50E4A0D7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2544763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7" name="Rectangle 149">
            <a:extLst>
              <a:ext uri="{FF2B5EF4-FFF2-40B4-BE49-F238E27FC236}">
                <a16:creationId xmlns:a16="http://schemas.microsoft.com/office/drawing/2014/main" id="{EA1FAF61-1BF3-45CF-870C-C6F7281AB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4102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8" name="Rectangle 150">
            <a:extLst>
              <a:ext uri="{FF2B5EF4-FFF2-40B4-BE49-F238E27FC236}">
                <a16:creationId xmlns:a16="http://schemas.microsoft.com/office/drawing/2014/main" id="{B084744A-7055-D9D5-87BD-630F45D89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410210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89" name="Rectangle 151">
            <a:extLst>
              <a:ext uri="{FF2B5EF4-FFF2-40B4-BE49-F238E27FC236}">
                <a16:creationId xmlns:a16="http://schemas.microsoft.com/office/drawing/2014/main" id="{92861BF4-777F-384D-31F9-6A8AAD2F9C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4546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0" name="Rectangle 152">
            <a:extLst>
              <a:ext uri="{FF2B5EF4-FFF2-40B4-BE49-F238E27FC236}">
                <a16:creationId xmlns:a16="http://schemas.microsoft.com/office/drawing/2014/main" id="{7AC29406-DCC8-3404-7277-ACE3501C0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1488" y="45466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1" name="Rectangle 153">
            <a:extLst>
              <a:ext uri="{FF2B5EF4-FFF2-40B4-BE49-F238E27FC236}">
                <a16:creationId xmlns:a16="http://schemas.microsoft.com/office/drawing/2014/main" id="{4D9C6762-4DB1-8CC1-51FA-C769C0651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4768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6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2" name="Rectangle 154">
            <a:extLst>
              <a:ext uri="{FF2B5EF4-FFF2-40B4-BE49-F238E27FC236}">
                <a16:creationId xmlns:a16="http://schemas.microsoft.com/office/drawing/2014/main" id="{FF744479-7670-A790-44D2-3D5B08E38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1488" y="47688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3" name="Rectangle 155">
            <a:extLst>
              <a:ext uri="{FF2B5EF4-FFF2-40B4-BE49-F238E27FC236}">
                <a16:creationId xmlns:a16="http://schemas.microsoft.com/office/drawing/2014/main" id="{FF5F3D17-4415-BF75-AB90-9F9959D2E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4991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5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4" name="Rectangle 156">
            <a:extLst>
              <a:ext uri="{FF2B5EF4-FFF2-40B4-BE49-F238E27FC236}">
                <a16:creationId xmlns:a16="http://schemas.microsoft.com/office/drawing/2014/main" id="{7BA28589-7B0C-BB06-8DDB-99B5E208B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1488" y="49911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5" name="Rectangle 157">
            <a:extLst>
              <a:ext uri="{FF2B5EF4-FFF2-40B4-BE49-F238E27FC236}">
                <a16:creationId xmlns:a16="http://schemas.microsoft.com/office/drawing/2014/main" id="{BF06FE07-3FB6-48A3-3C16-E300F86AE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52133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6" name="Rectangle 158">
            <a:extLst>
              <a:ext uri="{FF2B5EF4-FFF2-40B4-BE49-F238E27FC236}">
                <a16:creationId xmlns:a16="http://schemas.microsoft.com/office/drawing/2014/main" id="{74CAD505-8DC3-D555-1C05-135645B28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1488" y="52133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7" name="Rectangle 159">
            <a:extLst>
              <a:ext uri="{FF2B5EF4-FFF2-40B4-BE49-F238E27FC236}">
                <a16:creationId xmlns:a16="http://schemas.microsoft.com/office/drawing/2014/main" id="{16EFA4C9-8AFC-1F60-CC3C-B5C47E128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54356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8" name="Rectangle 160">
            <a:extLst>
              <a:ext uri="{FF2B5EF4-FFF2-40B4-BE49-F238E27FC236}">
                <a16:creationId xmlns:a16="http://schemas.microsoft.com/office/drawing/2014/main" id="{3253AC08-AFF0-47B9-F107-752E228F6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1488" y="54356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99" name="Rectangle 161">
            <a:extLst>
              <a:ext uri="{FF2B5EF4-FFF2-40B4-BE49-F238E27FC236}">
                <a16:creationId xmlns:a16="http://schemas.microsoft.com/office/drawing/2014/main" id="{46F896B6-16F6-7920-D33F-3C78482BB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5657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00" name="Rectangle 162">
            <a:extLst>
              <a:ext uri="{FF2B5EF4-FFF2-40B4-BE49-F238E27FC236}">
                <a16:creationId xmlns:a16="http://schemas.microsoft.com/office/drawing/2014/main" id="{6CD54E5A-8388-0655-FB4A-FDA189960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1488" y="565785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01" name="Rectangle 163">
            <a:extLst>
              <a:ext uri="{FF2B5EF4-FFF2-40B4-BE49-F238E27FC236}">
                <a16:creationId xmlns:a16="http://schemas.microsoft.com/office/drawing/2014/main" id="{D0A2ACC3-BC04-DD5E-29AF-F085AA06A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588010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02" name="Rectangle 164">
            <a:extLst>
              <a:ext uri="{FF2B5EF4-FFF2-40B4-BE49-F238E27FC236}">
                <a16:creationId xmlns:a16="http://schemas.microsoft.com/office/drawing/2014/main" id="{B7EE4535-4463-400A-BDD8-B3292B9B7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1488" y="5880100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03" name="Line 165">
            <a:extLst>
              <a:ext uri="{FF2B5EF4-FFF2-40B4-BE49-F238E27FC236}">
                <a16:creationId xmlns:a16="http://schemas.microsoft.com/office/drawing/2014/main" id="{EDA1B969-D395-A1D6-D340-B621F8497C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81363" y="6284913"/>
            <a:ext cx="5578475" cy="1587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6004" name="Line 166">
            <a:extLst>
              <a:ext uri="{FF2B5EF4-FFF2-40B4-BE49-F238E27FC236}">
                <a16:creationId xmlns:a16="http://schemas.microsoft.com/office/drawing/2014/main" id="{3617157A-0965-187F-C4FE-A1256AFDC4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81363" y="2384425"/>
            <a:ext cx="5578475" cy="1588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6005" name="Line 167">
            <a:extLst>
              <a:ext uri="{FF2B5EF4-FFF2-40B4-BE49-F238E27FC236}">
                <a16:creationId xmlns:a16="http://schemas.microsoft.com/office/drawing/2014/main" id="{E515E4F1-0D3E-0782-E281-889D8F7524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81363" y="1819275"/>
            <a:ext cx="5578475" cy="1588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6006" name="Line 168">
            <a:extLst>
              <a:ext uri="{FF2B5EF4-FFF2-40B4-BE49-F238E27FC236}">
                <a16:creationId xmlns:a16="http://schemas.microsoft.com/office/drawing/2014/main" id="{A0A2F5B6-5A41-2C58-EB2B-EA583EC7DF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81363" y="1354138"/>
            <a:ext cx="5578475" cy="1587"/>
          </a:xfrm>
          <a:prstGeom prst="line">
            <a:avLst/>
          </a:prstGeom>
          <a:noFill/>
          <a:ln w="206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6007" name="Rectangle 169">
            <a:extLst>
              <a:ext uri="{FF2B5EF4-FFF2-40B4-BE49-F238E27FC236}">
                <a16:creationId xmlns:a16="http://schemas.microsoft.com/office/drawing/2014/main" id="{B38FCA01-F636-608E-93BD-E110B976A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650" y="2019300"/>
            <a:ext cx="936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08" name="Rectangle 170">
            <a:extLst>
              <a:ext uri="{FF2B5EF4-FFF2-40B4-BE49-F238E27FC236}">
                <a16:creationId xmlns:a16="http://schemas.microsoft.com/office/drawing/2014/main" id="{9779E27D-0B67-23D9-C56A-50F7A4CFF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122488"/>
            <a:ext cx="71438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09" name="Rectangle 171">
            <a:extLst>
              <a:ext uri="{FF2B5EF4-FFF2-40B4-BE49-F238E27FC236}">
                <a16:creationId xmlns:a16="http://schemas.microsoft.com/office/drawing/2014/main" id="{B6595B61-53E4-651C-92DB-E5A61F3707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4263" y="2019300"/>
            <a:ext cx="936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0" name="Rectangle 172">
            <a:extLst>
              <a:ext uri="{FF2B5EF4-FFF2-40B4-BE49-F238E27FC236}">
                <a16:creationId xmlns:a16="http://schemas.microsoft.com/office/drawing/2014/main" id="{D0300943-7D4B-C914-FA17-F605914E6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5863" y="2122488"/>
            <a:ext cx="71437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1" name="Rectangle 173">
            <a:extLst>
              <a:ext uri="{FF2B5EF4-FFF2-40B4-BE49-F238E27FC236}">
                <a16:creationId xmlns:a16="http://schemas.microsoft.com/office/drawing/2014/main" id="{15683BD8-10B5-40C2-4CCB-D09FAA69F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825" y="2019300"/>
            <a:ext cx="936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2" name="Rectangle 174">
            <a:extLst>
              <a:ext uri="{FF2B5EF4-FFF2-40B4-BE49-F238E27FC236}">
                <a16:creationId xmlns:a16="http://schemas.microsoft.com/office/drawing/2014/main" id="{28FC175D-61D2-8AE2-6ECE-00DC8E904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838" y="2122488"/>
            <a:ext cx="71437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3" name="Rectangle 175">
            <a:extLst>
              <a:ext uri="{FF2B5EF4-FFF2-40B4-BE49-F238E27FC236}">
                <a16:creationId xmlns:a16="http://schemas.microsoft.com/office/drawing/2014/main" id="{85FF886E-EE62-2269-7AE6-E75F88268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7800" y="2019300"/>
            <a:ext cx="936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4" name="Rectangle 176">
            <a:extLst>
              <a:ext uri="{FF2B5EF4-FFF2-40B4-BE49-F238E27FC236}">
                <a16:creationId xmlns:a16="http://schemas.microsoft.com/office/drawing/2014/main" id="{B67B2B1C-9E60-7C88-B69D-4944B5B91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400" y="2122488"/>
            <a:ext cx="71438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1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5" name="Rectangle 177">
            <a:extLst>
              <a:ext uri="{FF2B5EF4-FFF2-40B4-BE49-F238E27FC236}">
                <a16:creationId xmlns:a16="http://schemas.microsoft.com/office/drawing/2014/main" id="{90F9D2FF-7788-305F-C2D7-BA420CA92C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1878013"/>
            <a:ext cx="6191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Sign and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6" name="Rectangle 178">
            <a:extLst>
              <a:ext uri="{FF2B5EF4-FFF2-40B4-BE49-F238E27FC236}">
                <a16:creationId xmlns:a16="http://schemas.microsoft.com/office/drawing/2014/main" id="{924E1519-DD65-0F00-7E51-8572CE74E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2019300"/>
            <a:ext cx="7905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magnitude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7" name="Rectangle 179">
            <a:extLst>
              <a:ext uri="{FF2B5EF4-FFF2-40B4-BE49-F238E27FC236}">
                <a16:creationId xmlns:a16="http://schemas.microsoft.com/office/drawing/2014/main" id="{81779276-87DA-073A-0EE3-881CC7717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2060575"/>
            <a:ext cx="1317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'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8" name="Rectangle 180">
            <a:extLst>
              <a:ext uri="{FF2B5EF4-FFF2-40B4-BE49-F238E27FC236}">
                <a16:creationId xmlns:a16="http://schemas.microsoft.com/office/drawing/2014/main" id="{87F6E111-3792-62D1-0A09-1E3DE3E58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963" y="2060575"/>
            <a:ext cx="10334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s complement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19" name="Rectangle 181">
            <a:extLst>
              <a:ext uri="{FF2B5EF4-FFF2-40B4-BE49-F238E27FC236}">
                <a16:creationId xmlns:a16="http://schemas.microsoft.com/office/drawing/2014/main" id="{27681C45-7CC5-AF91-1AB0-37EA56937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6025" y="2060575"/>
            <a:ext cx="1317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'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20" name="Rectangle 182">
            <a:extLst>
              <a:ext uri="{FF2B5EF4-FFF2-40B4-BE49-F238E27FC236}">
                <a16:creationId xmlns:a16="http://schemas.microsoft.com/office/drawing/2014/main" id="{BC92C11A-5AAE-5A08-6287-7F9CAA568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7313" y="2060575"/>
            <a:ext cx="10334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s complement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21" name="Rectangle 183">
            <a:extLst>
              <a:ext uri="{FF2B5EF4-FFF2-40B4-BE49-F238E27FC236}">
                <a16:creationId xmlns:a16="http://schemas.microsoft.com/office/drawing/2014/main" id="{DB8A08A6-907D-DB0D-61FA-74517FC21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1454150"/>
            <a:ext cx="984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22" name="Rectangle 184">
            <a:extLst>
              <a:ext uri="{FF2B5EF4-FFF2-40B4-BE49-F238E27FC236}">
                <a16:creationId xmlns:a16="http://schemas.microsoft.com/office/drawing/2014/main" id="{5A05E5C3-8E79-A55C-CEE0-867E8C89B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6575" y="1454150"/>
            <a:ext cx="1031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V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23" name="Rectangle 185">
            <a:extLst>
              <a:ext uri="{FF2B5EF4-FFF2-40B4-BE49-F238E27FC236}">
                <a16:creationId xmlns:a16="http://schemas.microsoft.com/office/drawing/2014/main" id="{62FA3B1E-D416-1905-4107-2454D1335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700" y="1454150"/>
            <a:ext cx="13144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4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lues represented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24" name="Rectangle 186">
            <a:extLst>
              <a:ext uri="{FF2B5EF4-FFF2-40B4-BE49-F238E27FC236}">
                <a16:creationId xmlns:a16="http://schemas.microsoft.com/office/drawing/2014/main" id="{4949D0D7-CD2F-29F5-0316-1EADAEE0B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6477000"/>
            <a:ext cx="41846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6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Figure 2.1.</a:t>
            </a:r>
            <a:r>
              <a:rPr lang="en-US" altLang="zh-CN" sz="16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 Binary, signed-integer representations.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025" name="Text Box 187">
            <a:extLst>
              <a:ext uri="{FF2B5EF4-FFF2-40B4-BE49-F238E27FC236}">
                <a16:creationId xmlns:a16="http://schemas.microsoft.com/office/drawing/2014/main" id="{BE29C1EF-8605-49BE-3952-8945BCF28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4478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Page 28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B80FBDA6-2886-28FB-0B50-D3B019F91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500">
                <a:ea typeface="宋体" panose="02010600030101010101" pitchFamily="2" charset="-122"/>
              </a:rPr>
              <a:t>Addition and Subtraction – 2’s Complement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C9C5510-3D72-A1A9-989C-92BC1CEBB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1905000"/>
            <a:ext cx="455612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4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 3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7</a:t>
            </a:r>
          </a:p>
        </p:txBody>
      </p:sp>
      <p:sp>
        <p:nvSpPr>
          <p:cNvPr id="21508" name="Line 4">
            <a:extLst>
              <a:ext uri="{FF2B5EF4-FFF2-40B4-BE49-F238E27FC236}">
                <a16:creationId xmlns:a16="http://schemas.microsoft.com/office/drawing/2014/main" id="{6A122BC2-9B23-BAC2-EE27-AB7B4F9C84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6100" y="2603500"/>
            <a:ext cx="48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B43D7BD7-5302-CBA2-D20A-5B0517A92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6200" y="1905000"/>
            <a:ext cx="6350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0100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001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0111</a:t>
            </a:r>
          </a:p>
        </p:txBody>
      </p:sp>
      <p:sp>
        <p:nvSpPr>
          <p:cNvPr id="21510" name="Line 6">
            <a:extLst>
              <a:ext uri="{FF2B5EF4-FFF2-40B4-BE49-F238E27FC236}">
                <a16:creationId xmlns:a16="http://schemas.microsoft.com/office/drawing/2014/main" id="{1CD19A70-115A-E0AD-B1D0-6FD7E260B6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3500" y="2641600"/>
            <a:ext cx="660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0700BA28-9D24-0C2D-769E-6E1955A09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1300" y="1943100"/>
            <a:ext cx="6858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4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 (-3)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7</a:t>
            </a:r>
          </a:p>
        </p:txBody>
      </p:sp>
      <p:sp>
        <p:nvSpPr>
          <p:cNvPr id="21512" name="Line 8">
            <a:extLst>
              <a:ext uri="{FF2B5EF4-FFF2-40B4-BE49-F238E27FC236}">
                <a16:creationId xmlns:a16="http://schemas.microsoft.com/office/drawing/2014/main" id="{5C330864-23EC-5867-33DF-090D4016870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64500" y="2641600"/>
            <a:ext cx="48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13" name="Rectangle 9">
            <a:extLst>
              <a:ext uri="{FF2B5EF4-FFF2-40B4-BE49-F238E27FC236}">
                <a16:creationId xmlns:a16="http://schemas.microsoft.com/office/drawing/2014/main" id="{977C7792-21BC-A5C0-0983-0E009550E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64600" y="1943100"/>
            <a:ext cx="7620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100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101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1001</a:t>
            </a:r>
          </a:p>
        </p:txBody>
      </p:sp>
      <p:sp>
        <p:nvSpPr>
          <p:cNvPr id="21514" name="Line 10">
            <a:extLst>
              <a:ext uri="{FF2B5EF4-FFF2-40B4-BE49-F238E27FC236}">
                <a16:creationId xmlns:a16="http://schemas.microsoft.com/office/drawing/2014/main" id="{6B493189-E7AA-38F1-8883-7162DE391BF3}"/>
              </a:ext>
            </a:extLst>
          </p:cNvPr>
          <p:cNvSpPr>
            <a:spLocks noChangeShapeType="1"/>
          </p:cNvSpPr>
          <p:nvPr/>
        </p:nvSpPr>
        <p:spPr bwMode="auto">
          <a:xfrm>
            <a:off x="8851900" y="2679700"/>
            <a:ext cx="660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15" name="Rectangle 11">
            <a:extLst>
              <a:ext uri="{FF2B5EF4-FFF2-40B4-BE49-F238E27FC236}">
                <a16:creationId xmlns:a16="http://schemas.microsoft.com/office/drawing/2014/main" id="{90A0725E-CF29-7DF2-9EC1-9D2577F9F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25" y="3863975"/>
            <a:ext cx="3968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4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 3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</a:t>
            </a:r>
          </a:p>
        </p:txBody>
      </p:sp>
      <p:sp>
        <p:nvSpPr>
          <p:cNvPr id="21516" name="Line 12">
            <a:extLst>
              <a:ext uri="{FF2B5EF4-FFF2-40B4-BE49-F238E27FC236}">
                <a16:creationId xmlns:a16="http://schemas.microsoft.com/office/drawing/2014/main" id="{70451DB1-D822-275D-2FED-12447AB8ED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3400" y="4562475"/>
            <a:ext cx="48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17" name="Rectangle 13">
            <a:extLst>
              <a:ext uri="{FF2B5EF4-FFF2-40B4-BE49-F238E27FC236}">
                <a16:creationId xmlns:a16="http://schemas.microsoft.com/office/drawing/2014/main" id="{9399ED94-B737-FA66-794E-D90F4A6EE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5563" y="3863975"/>
            <a:ext cx="769937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0100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101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0001</a:t>
            </a:r>
          </a:p>
        </p:txBody>
      </p:sp>
      <p:sp>
        <p:nvSpPr>
          <p:cNvPr id="21518" name="Line 14">
            <a:extLst>
              <a:ext uri="{FF2B5EF4-FFF2-40B4-BE49-F238E27FC236}">
                <a16:creationId xmlns:a16="http://schemas.microsoft.com/office/drawing/2014/main" id="{FE619E96-E467-DB80-7804-4F1F63D3BCA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600575"/>
            <a:ext cx="660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19" name="Rectangle 15">
            <a:extLst>
              <a:ext uri="{FF2B5EF4-FFF2-40B4-BE49-F238E27FC236}">
                <a16:creationId xmlns:a16="http://schemas.microsoft.com/office/drawing/2014/main" id="{A68BE8B4-ED1A-78E2-62F2-88541D7BF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788" y="3902075"/>
            <a:ext cx="455612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4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 3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1</a:t>
            </a:r>
          </a:p>
        </p:txBody>
      </p:sp>
      <p:sp>
        <p:nvSpPr>
          <p:cNvPr id="21520" name="Line 16">
            <a:extLst>
              <a:ext uri="{FF2B5EF4-FFF2-40B4-BE49-F238E27FC236}">
                <a16:creationId xmlns:a16="http://schemas.microsoft.com/office/drawing/2014/main" id="{CC1A616E-ABFD-8198-DC24-3814056956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1800" y="4600575"/>
            <a:ext cx="48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21" name="Rectangle 17">
            <a:extLst>
              <a:ext uri="{FF2B5EF4-FFF2-40B4-BE49-F238E27FC236}">
                <a16:creationId xmlns:a16="http://schemas.microsoft.com/office/drawing/2014/main" id="{435C846F-04EF-1ADF-F421-7F8826593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1900" y="3902075"/>
            <a:ext cx="6350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100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001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111</a:t>
            </a:r>
          </a:p>
        </p:txBody>
      </p:sp>
      <p:sp>
        <p:nvSpPr>
          <p:cNvPr id="21522" name="Line 18">
            <a:extLst>
              <a:ext uri="{FF2B5EF4-FFF2-40B4-BE49-F238E27FC236}">
                <a16:creationId xmlns:a16="http://schemas.microsoft.com/office/drawing/2014/main" id="{A713AD65-C3B3-D87A-0400-F9FE91F4EC4B}"/>
              </a:ext>
            </a:extLst>
          </p:cNvPr>
          <p:cNvSpPr>
            <a:spLocks noChangeShapeType="1"/>
          </p:cNvSpPr>
          <p:nvPr/>
        </p:nvSpPr>
        <p:spPr bwMode="auto">
          <a:xfrm>
            <a:off x="8839200" y="4638675"/>
            <a:ext cx="660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23" name="Line 19">
            <a:extLst>
              <a:ext uri="{FF2B5EF4-FFF2-40B4-BE49-F238E27FC236}">
                <a16:creationId xmlns:a16="http://schemas.microsoft.com/office/drawing/2014/main" id="{5290BA3F-2CA6-C75A-1D60-97CA24EE5B97}"/>
              </a:ext>
            </a:extLst>
          </p:cNvPr>
          <p:cNvSpPr>
            <a:spLocks noChangeShapeType="1"/>
          </p:cNvSpPr>
          <p:nvPr/>
        </p:nvSpPr>
        <p:spPr bwMode="auto">
          <a:xfrm>
            <a:off x="9093200" y="30861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24" name="Line 20">
            <a:extLst>
              <a:ext uri="{FF2B5EF4-FFF2-40B4-BE49-F238E27FC236}">
                <a16:creationId xmlns:a16="http://schemas.microsoft.com/office/drawing/2014/main" id="{5706F020-2103-694C-056B-5CEC2CF47BDC}"/>
              </a:ext>
            </a:extLst>
          </p:cNvPr>
          <p:cNvSpPr>
            <a:spLocks noChangeShapeType="1"/>
          </p:cNvSpPr>
          <p:nvPr/>
        </p:nvSpPr>
        <p:spPr bwMode="auto">
          <a:xfrm>
            <a:off x="9093200" y="32385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25" name="Line 21">
            <a:extLst>
              <a:ext uri="{FF2B5EF4-FFF2-40B4-BE49-F238E27FC236}">
                <a16:creationId xmlns:a16="http://schemas.microsoft.com/office/drawing/2014/main" id="{99094E61-C66A-3047-77A0-2F67DD29D23F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300" y="4994275"/>
            <a:ext cx="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26" name="Line 22">
            <a:extLst>
              <a:ext uri="{FF2B5EF4-FFF2-40B4-BE49-F238E27FC236}">
                <a16:creationId xmlns:a16="http://schemas.microsoft.com/office/drawing/2014/main" id="{4251273B-CED6-D148-BFE0-264EEC01B8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300" y="5248275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27" name="Rectangle 23">
            <a:extLst>
              <a:ext uri="{FF2B5EF4-FFF2-40B4-BE49-F238E27FC236}">
                <a16:creationId xmlns:a16="http://schemas.microsoft.com/office/drawing/2014/main" id="{B87B4D5D-8E63-3170-8E77-C0DB2F238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670175"/>
            <a:ext cx="2667000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If carry-in to the high 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order bit =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carry-out then ignore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carry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if carry-in differs from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carry-out then overflow</a:t>
            </a:r>
          </a:p>
        </p:txBody>
      </p:sp>
      <p:sp>
        <p:nvSpPr>
          <p:cNvPr id="21528" name="Rectangle 24">
            <a:extLst>
              <a:ext uri="{FF2B5EF4-FFF2-40B4-BE49-F238E27FC236}">
                <a16:creationId xmlns:a16="http://schemas.microsoft.com/office/drawing/2014/main" id="{2671B470-A4F2-95D9-536B-16809E991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692775"/>
            <a:ext cx="76327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Simpler addition scheme makes twos complement the most commo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choice for integer number systems within digital sys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  <p:bldP spid="21509" grpId="0"/>
      <p:bldP spid="21511" grpId="0"/>
      <p:bldP spid="21513" grpId="0"/>
      <p:bldP spid="21515" grpId="0"/>
      <p:bldP spid="21517" grpId="0"/>
      <p:bldP spid="21519" grpId="0"/>
      <p:bldP spid="21521" grpId="0"/>
      <p:bldP spid="21527" grpId="0"/>
      <p:bldP spid="2152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3">
            <a:extLst>
              <a:ext uri="{FF2B5EF4-FFF2-40B4-BE49-F238E27FC236}">
                <a16:creationId xmlns:a16="http://schemas.microsoft.com/office/drawing/2014/main" id="{6DE69A90-B368-DB6D-A23F-5B8BD1C1B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0" y="1219200"/>
            <a:ext cx="8255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>
            <a:extLst>
              <a:ext uri="{FF2B5EF4-FFF2-40B4-BE49-F238E27FC236}">
                <a16:creationId xmlns:a16="http://schemas.microsoft.com/office/drawing/2014/main" id="{BD4BE115-77B0-CE70-9BDB-B86572E946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038" y="1295400"/>
            <a:ext cx="854392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>
            <a:extLst>
              <a:ext uri="{FF2B5EF4-FFF2-40B4-BE49-F238E27FC236}">
                <a16:creationId xmlns:a16="http://schemas.microsoft.com/office/drawing/2014/main" id="{64E2D58F-6631-AF52-3904-2A2F896F16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313" y="1295400"/>
            <a:ext cx="871537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>
            <a:extLst>
              <a:ext uri="{FF2B5EF4-FFF2-40B4-BE49-F238E27FC236}">
                <a16:creationId xmlns:a16="http://schemas.microsoft.com/office/drawing/2014/main" id="{AE4AEE59-01BA-8D4F-3D14-0BFEA981B2B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20688" y="466725"/>
            <a:ext cx="9042400" cy="2133600"/>
          </a:xfrm>
        </p:spPr>
        <p:txBody>
          <a:bodyPr/>
          <a:lstStyle/>
          <a:p>
            <a:pPr eaLnBrk="1" hangingPunct="1"/>
            <a:r>
              <a:rPr lang="en-US" altLang="zh-CN" sz="4400">
                <a:ea typeface="宋体" panose="02010600030101010101" pitchFamily="2" charset="-122"/>
              </a:rPr>
              <a:t>Number, Arithmetic Operations, and Characters</a:t>
            </a:r>
          </a:p>
        </p:txBody>
      </p:sp>
      <p:sp>
        <p:nvSpPr>
          <p:cNvPr id="8195" name="Rectangle 5">
            <a:extLst>
              <a:ext uri="{FF2B5EF4-FFF2-40B4-BE49-F238E27FC236}">
                <a16:creationId xmlns:a16="http://schemas.microsoft.com/office/drawing/2014/main" id="{AF93B1D4-B340-D00A-F91B-E5800AEE13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31888" y="3049588"/>
            <a:ext cx="8331200" cy="2362200"/>
          </a:xfrm>
        </p:spPr>
        <p:txBody>
          <a:bodyPr/>
          <a:lstStyle/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>
            <a:extLst>
              <a:ext uri="{FF2B5EF4-FFF2-40B4-BE49-F238E27FC236}">
                <a16:creationId xmlns:a16="http://schemas.microsoft.com/office/drawing/2014/main" id="{52B9859E-1C55-29D3-BC4A-3887D17BFF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475" y="1371600"/>
            <a:ext cx="86550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>
            <a:extLst>
              <a:ext uri="{FF2B5EF4-FFF2-40B4-BE49-F238E27FC236}">
                <a16:creationId xmlns:a16="http://schemas.microsoft.com/office/drawing/2014/main" id="{385026CE-506D-8DF5-6514-18DB591278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9113" y="1143000"/>
            <a:ext cx="861377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>
            <a:extLst>
              <a:ext uri="{FF2B5EF4-FFF2-40B4-BE49-F238E27FC236}">
                <a16:creationId xmlns:a16="http://schemas.microsoft.com/office/drawing/2014/main" id="{598E5B25-1F20-B1B1-F70E-4329D1F89A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1371600"/>
            <a:ext cx="833755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>
            <a:extLst>
              <a:ext uri="{FF2B5EF4-FFF2-40B4-BE49-F238E27FC236}">
                <a16:creationId xmlns:a16="http://schemas.microsoft.com/office/drawing/2014/main" id="{487346B7-6B3D-EA8F-EB35-65119155C7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388" y="1066800"/>
            <a:ext cx="8531225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>
            <a:extLst>
              <a:ext uri="{FF2B5EF4-FFF2-40B4-BE49-F238E27FC236}">
                <a16:creationId xmlns:a16="http://schemas.microsoft.com/office/drawing/2014/main" id="{E42B3700-B1ED-DBBA-08B8-5CFF0A88C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863" y="1295400"/>
            <a:ext cx="829627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F0004923-F509-906C-B4B9-20A952E595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2’s-Complement Add and Subtract Operations</a:t>
            </a:r>
          </a:p>
        </p:txBody>
      </p:sp>
      <p:grpSp>
        <p:nvGrpSpPr>
          <p:cNvPr id="2" name="Group 274">
            <a:extLst>
              <a:ext uri="{FF2B5EF4-FFF2-40B4-BE49-F238E27FC236}">
                <a16:creationId xmlns:a16="http://schemas.microsoft.com/office/drawing/2014/main" id="{2D405DA6-2D9A-82A1-3760-3265A908334B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2606675"/>
            <a:ext cx="2308225" cy="3670300"/>
            <a:chOff x="2544" y="1642"/>
            <a:chExt cx="1454" cy="2312"/>
          </a:xfrm>
        </p:grpSpPr>
        <p:sp>
          <p:nvSpPr>
            <p:cNvPr id="48296" name="Rectangle 35">
              <a:extLst>
                <a:ext uri="{FF2B5EF4-FFF2-40B4-BE49-F238E27FC236}">
                  <a16:creationId xmlns:a16="http://schemas.microsoft.com/office/drawing/2014/main" id="{D0BA2C33-7312-F15A-8FB0-ED40506749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642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97" name="Rectangle 36">
              <a:extLst>
                <a:ext uri="{FF2B5EF4-FFF2-40B4-BE49-F238E27FC236}">
                  <a16:creationId xmlns:a16="http://schemas.microsoft.com/office/drawing/2014/main" id="{3E557C16-29DA-A4D1-4E35-3EF156B50E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739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1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98" name="Rectangle 37">
              <a:extLst>
                <a:ext uri="{FF2B5EF4-FFF2-40B4-BE49-F238E27FC236}">
                  <a16:creationId xmlns:a16="http://schemas.microsoft.com/office/drawing/2014/main" id="{CB146F60-2CFA-DE44-264B-4E2B3CC364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882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0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99" name="Line 38">
              <a:extLst>
                <a:ext uri="{FF2B5EF4-FFF2-40B4-BE49-F238E27FC236}">
                  <a16:creationId xmlns:a16="http://schemas.microsoft.com/office/drawing/2014/main" id="{0FEEA05F-F38A-6E89-F38A-39630B2F4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6" y="1850"/>
              <a:ext cx="50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00" name="Rectangle 39">
              <a:extLst>
                <a:ext uri="{FF2B5EF4-FFF2-40B4-BE49-F238E27FC236}">
                  <a16:creationId xmlns:a16="http://schemas.microsoft.com/office/drawing/2014/main" id="{BA902F23-2419-3B22-21AA-7F1109243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042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01" name="Rectangle 40">
              <a:extLst>
                <a:ext uri="{FF2B5EF4-FFF2-40B4-BE49-F238E27FC236}">
                  <a16:creationId xmlns:a16="http://schemas.microsoft.com/office/drawing/2014/main" id="{51AE7586-79A0-346D-65A7-09CD92BAC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139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0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02" name="Rectangle 41">
              <a:extLst>
                <a:ext uri="{FF2B5EF4-FFF2-40B4-BE49-F238E27FC236}">
                  <a16:creationId xmlns:a16="http://schemas.microsoft.com/office/drawing/2014/main" id="{7FE362CD-CC56-5244-8418-DA85D16F6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284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03" name="Line 42">
              <a:extLst>
                <a:ext uri="{FF2B5EF4-FFF2-40B4-BE49-F238E27FC236}">
                  <a16:creationId xmlns:a16="http://schemas.microsoft.com/office/drawing/2014/main" id="{75B77297-2051-1FE3-E2F2-3A9DB148C0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6" y="2251"/>
              <a:ext cx="50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04" name="Rectangle 43">
              <a:extLst>
                <a:ext uri="{FF2B5EF4-FFF2-40B4-BE49-F238E27FC236}">
                  <a16:creationId xmlns:a16="http://schemas.microsoft.com/office/drawing/2014/main" id="{C5D22851-AF3B-6D7E-4310-6D6D8782D9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427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05" name="Rectangle 44">
              <a:extLst>
                <a:ext uri="{FF2B5EF4-FFF2-40B4-BE49-F238E27FC236}">
                  <a16:creationId xmlns:a16="http://schemas.microsoft.com/office/drawing/2014/main" id="{DA4D0467-24F9-2B0C-80BE-AC88C7E86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523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06" name="Rectangle 45">
              <a:extLst>
                <a:ext uri="{FF2B5EF4-FFF2-40B4-BE49-F238E27FC236}">
                  <a16:creationId xmlns:a16="http://schemas.microsoft.com/office/drawing/2014/main" id="{5DC57442-1284-5942-3622-4F7A66621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667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1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07" name="Line 46">
              <a:extLst>
                <a:ext uri="{FF2B5EF4-FFF2-40B4-BE49-F238E27FC236}">
                  <a16:creationId xmlns:a16="http://schemas.microsoft.com/office/drawing/2014/main" id="{B0DF2D85-6F6B-2031-77DC-D68D391B0D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6" y="2635"/>
              <a:ext cx="50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08" name="Rectangle 47">
              <a:extLst>
                <a:ext uri="{FF2B5EF4-FFF2-40B4-BE49-F238E27FC236}">
                  <a16:creationId xmlns:a16="http://schemas.microsoft.com/office/drawing/2014/main" id="{8A5B55F1-9FB5-59EB-8609-653B12E42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811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09" name="Rectangle 48">
              <a:extLst>
                <a:ext uri="{FF2B5EF4-FFF2-40B4-BE49-F238E27FC236}">
                  <a16:creationId xmlns:a16="http://schemas.microsoft.com/office/drawing/2014/main" id="{9FE47347-830D-894D-C801-3858C3DE50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908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10" name="Rectangle 49">
              <a:extLst>
                <a:ext uri="{FF2B5EF4-FFF2-40B4-BE49-F238E27FC236}">
                  <a16:creationId xmlns:a16="http://schemas.microsoft.com/office/drawing/2014/main" id="{191517E1-8285-ACB2-6BC4-58153A396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3060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11" name="Line 50">
              <a:extLst>
                <a:ext uri="{FF2B5EF4-FFF2-40B4-BE49-F238E27FC236}">
                  <a16:creationId xmlns:a16="http://schemas.microsoft.com/office/drawing/2014/main" id="{C1A9E0CA-31D2-748C-4067-D72C321801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6" y="3028"/>
              <a:ext cx="50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12" name="Rectangle 51">
              <a:extLst>
                <a:ext uri="{FF2B5EF4-FFF2-40B4-BE49-F238E27FC236}">
                  <a16:creationId xmlns:a16="http://schemas.microsoft.com/office/drawing/2014/main" id="{B1ADFD71-3206-3FBE-1713-E040844A1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3213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13" name="Rectangle 52">
              <a:extLst>
                <a:ext uri="{FF2B5EF4-FFF2-40B4-BE49-F238E27FC236}">
                  <a16:creationId xmlns:a16="http://schemas.microsoft.com/office/drawing/2014/main" id="{417F329E-EB60-CE5B-83D7-604E8AED0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3309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1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14" name="Rectangle 53">
              <a:extLst>
                <a:ext uri="{FF2B5EF4-FFF2-40B4-BE49-F238E27FC236}">
                  <a16:creationId xmlns:a16="http://schemas.microsoft.com/office/drawing/2014/main" id="{D8301A2E-F1BB-4EF7-370C-2991D0C77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3453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0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15" name="Line 54">
              <a:extLst>
                <a:ext uri="{FF2B5EF4-FFF2-40B4-BE49-F238E27FC236}">
                  <a16:creationId xmlns:a16="http://schemas.microsoft.com/office/drawing/2014/main" id="{FD7CCA16-B4DE-4E75-869F-0199082185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6" y="3421"/>
              <a:ext cx="50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16" name="Rectangle 55">
              <a:extLst>
                <a:ext uri="{FF2B5EF4-FFF2-40B4-BE49-F238E27FC236}">
                  <a16:creationId xmlns:a16="http://schemas.microsoft.com/office/drawing/2014/main" id="{C59727A7-90C9-0FF8-D661-C77D41262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3598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17" name="Rectangle 56">
              <a:extLst>
                <a:ext uri="{FF2B5EF4-FFF2-40B4-BE49-F238E27FC236}">
                  <a16:creationId xmlns:a16="http://schemas.microsoft.com/office/drawing/2014/main" id="{11AD4895-2CB4-651B-15DD-693828F0A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3694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1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18" name="Rectangle 57">
              <a:extLst>
                <a:ext uri="{FF2B5EF4-FFF2-40B4-BE49-F238E27FC236}">
                  <a16:creationId xmlns:a16="http://schemas.microsoft.com/office/drawing/2014/main" id="{BB8FA403-0BF1-75F4-77B6-307155683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3838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19" name="Line 58">
              <a:extLst>
                <a:ext uri="{FF2B5EF4-FFF2-40B4-BE49-F238E27FC236}">
                  <a16:creationId xmlns:a16="http://schemas.microsoft.com/office/drawing/2014/main" id="{4D2B7C30-9F17-48CC-8C25-6F077ED4C3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6" y="3806"/>
              <a:ext cx="50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20" name="Line 169">
              <a:extLst>
                <a:ext uri="{FF2B5EF4-FFF2-40B4-BE49-F238E27FC236}">
                  <a16:creationId xmlns:a16="http://schemas.microsoft.com/office/drawing/2014/main" id="{6F9D44C2-8316-61FC-1C95-8E3FC2A12C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1" y="1858"/>
              <a:ext cx="28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21" name="Rectangle 170">
              <a:extLst>
                <a:ext uri="{FF2B5EF4-FFF2-40B4-BE49-F238E27FC236}">
                  <a16:creationId xmlns:a16="http://schemas.microsoft.com/office/drawing/2014/main" id="{E8E1C3FA-2A5F-1D5E-128A-24A3DE572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1882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4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22" name="Rectangle 171">
              <a:extLst>
                <a:ext uri="{FF2B5EF4-FFF2-40B4-BE49-F238E27FC236}">
                  <a16:creationId xmlns:a16="http://schemas.microsoft.com/office/drawing/2014/main" id="{F0B7765A-CC5B-B88D-152A-A9C9C602B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882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23" name="Rectangle 172">
              <a:extLst>
                <a:ext uri="{FF2B5EF4-FFF2-40B4-BE49-F238E27FC236}">
                  <a16:creationId xmlns:a16="http://schemas.microsoft.com/office/drawing/2014/main" id="{31FF72E5-E007-C994-76C9-5C7DBF6BF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188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24" name="Rectangle 173">
              <a:extLst>
                <a:ext uri="{FF2B5EF4-FFF2-40B4-BE49-F238E27FC236}">
                  <a16:creationId xmlns:a16="http://schemas.microsoft.com/office/drawing/2014/main" id="{AD3EEC42-2268-3CDD-150A-462ACD068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188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25" name="Line 174">
              <a:extLst>
                <a:ext uri="{FF2B5EF4-FFF2-40B4-BE49-F238E27FC236}">
                  <a16:creationId xmlns:a16="http://schemas.microsoft.com/office/drawing/2014/main" id="{4514CB8A-1699-4061-E222-BCA7FBD266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1" y="2251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26" name="Rectangle 175">
              <a:extLst>
                <a:ext uri="{FF2B5EF4-FFF2-40B4-BE49-F238E27FC236}">
                  <a16:creationId xmlns:a16="http://schemas.microsoft.com/office/drawing/2014/main" id="{8C0E455A-C311-3CEF-E9AE-315C4E36A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228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2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27" name="Rectangle 176">
              <a:extLst>
                <a:ext uri="{FF2B5EF4-FFF2-40B4-BE49-F238E27FC236}">
                  <a16:creationId xmlns:a16="http://schemas.microsoft.com/office/drawing/2014/main" id="{7AE31A40-FED8-0E94-2BA3-5A181961A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2284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28" name="Rectangle 177">
              <a:extLst>
                <a:ext uri="{FF2B5EF4-FFF2-40B4-BE49-F238E27FC236}">
                  <a16:creationId xmlns:a16="http://schemas.microsoft.com/office/drawing/2014/main" id="{890CC135-925B-7294-8153-C9ADEDDF13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3" y="2284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29" name="Rectangle 178">
              <a:extLst>
                <a:ext uri="{FF2B5EF4-FFF2-40B4-BE49-F238E27FC236}">
                  <a16:creationId xmlns:a16="http://schemas.microsoft.com/office/drawing/2014/main" id="{5E49AA93-CFB1-7AA8-9542-B3B50034D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2284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30" name="Rectangle 179">
              <a:extLst>
                <a:ext uri="{FF2B5EF4-FFF2-40B4-BE49-F238E27FC236}">
                  <a16:creationId xmlns:a16="http://schemas.microsoft.com/office/drawing/2014/main" id="{671DA0E2-CA33-942E-FBAC-C5777486C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2667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3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31" name="Rectangle 180">
              <a:extLst>
                <a:ext uri="{FF2B5EF4-FFF2-40B4-BE49-F238E27FC236}">
                  <a16:creationId xmlns:a16="http://schemas.microsoft.com/office/drawing/2014/main" id="{7BD32FDE-DE74-CDAE-D5BD-DFFCA80B7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2667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32" name="Rectangle 181">
              <a:extLst>
                <a:ext uri="{FF2B5EF4-FFF2-40B4-BE49-F238E27FC236}">
                  <a16:creationId xmlns:a16="http://schemas.microsoft.com/office/drawing/2014/main" id="{4DEB3518-3FA7-2D39-8D3A-ACEB1C1A1E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2667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33" name="Rectangle 182">
              <a:extLst>
                <a:ext uri="{FF2B5EF4-FFF2-40B4-BE49-F238E27FC236}">
                  <a16:creationId xmlns:a16="http://schemas.microsoft.com/office/drawing/2014/main" id="{69D5CFE9-C528-FAA3-DD9A-AD7518350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2667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34" name="Line 183">
              <a:extLst>
                <a:ext uri="{FF2B5EF4-FFF2-40B4-BE49-F238E27FC236}">
                  <a16:creationId xmlns:a16="http://schemas.microsoft.com/office/drawing/2014/main" id="{7180F48C-5FAF-1E42-BFE7-50C584615D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1" y="2635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35" name="Line 184">
              <a:extLst>
                <a:ext uri="{FF2B5EF4-FFF2-40B4-BE49-F238E27FC236}">
                  <a16:creationId xmlns:a16="http://schemas.microsoft.com/office/drawing/2014/main" id="{B3A0F4F4-4FC6-9311-A3E7-E470FE1487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1" y="3028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36" name="Line 185">
              <a:extLst>
                <a:ext uri="{FF2B5EF4-FFF2-40B4-BE49-F238E27FC236}">
                  <a16:creationId xmlns:a16="http://schemas.microsoft.com/office/drawing/2014/main" id="{71A5C2DE-D409-17F0-887E-A2E737F7E3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1" y="3421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37" name="Rectangle 186">
              <a:extLst>
                <a:ext uri="{FF2B5EF4-FFF2-40B4-BE49-F238E27FC236}">
                  <a16:creationId xmlns:a16="http://schemas.microsoft.com/office/drawing/2014/main" id="{5BC01A05-4F25-BFAB-8869-3E2B37C61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3060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2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38" name="Rectangle 187">
              <a:extLst>
                <a:ext uri="{FF2B5EF4-FFF2-40B4-BE49-F238E27FC236}">
                  <a16:creationId xmlns:a16="http://schemas.microsoft.com/office/drawing/2014/main" id="{9A7B5567-FA2F-B592-DDD5-67B95B58F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3060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39" name="Rectangle 188">
              <a:extLst>
                <a:ext uri="{FF2B5EF4-FFF2-40B4-BE49-F238E27FC236}">
                  <a16:creationId xmlns:a16="http://schemas.microsoft.com/office/drawing/2014/main" id="{731BAA8D-81C4-F071-4478-8324185E5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3" y="3060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0" name="Rectangle 189">
              <a:extLst>
                <a:ext uri="{FF2B5EF4-FFF2-40B4-BE49-F238E27FC236}">
                  <a16:creationId xmlns:a16="http://schemas.microsoft.com/office/drawing/2014/main" id="{89FBC462-6A2B-5DD5-A09F-6495FD796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3060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1" name="Rectangle 190">
              <a:extLst>
                <a:ext uri="{FF2B5EF4-FFF2-40B4-BE49-F238E27FC236}">
                  <a16:creationId xmlns:a16="http://schemas.microsoft.com/office/drawing/2014/main" id="{944D32FE-D387-D09C-61B6-582CE66017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3462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8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2" name="Rectangle 191">
              <a:extLst>
                <a:ext uri="{FF2B5EF4-FFF2-40B4-BE49-F238E27FC236}">
                  <a16:creationId xmlns:a16="http://schemas.microsoft.com/office/drawing/2014/main" id="{18C5A8B0-4741-6C70-11B7-D9C5DB7A0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346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3" name="Rectangle 192">
              <a:extLst>
                <a:ext uri="{FF2B5EF4-FFF2-40B4-BE49-F238E27FC236}">
                  <a16:creationId xmlns:a16="http://schemas.microsoft.com/office/drawing/2014/main" id="{145E0B46-A6F3-EF61-FE09-F30A86CDE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3" y="3462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4" name="Rectangle 193">
              <a:extLst>
                <a:ext uri="{FF2B5EF4-FFF2-40B4-BE49-F238E27FC236}">
                  <a16:creationId xmlns:a16="http://schemas.microsoft.com/office/drawing/2014/main" id="{A31FC8AF-9E3C-1DC2-9F9D-C6818A09A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3462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5" name="Rectangle 194">
              <a:extLst>
                <a:ext uri="{FF2B5EF4-FFF2-40B4-BE49-F238E27FC236}">
                  <a16:creationId xmlns:a16="http://schemas.microsoft.com/office/drawing/2014/main" id="{72B95E05-4305-5D17-A040-10E63D6C41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5" y="3838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5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6" name="Rectangle 195">
              <a:extLst>
                <a:ext uri="{FF2B5EF4-FFF2-40B4-BE49-F238E27FC236}">
                  <a16:creationId xmlns:a16="http://schemas.microsoft.com/office/drawing/2014/main" id="{73B11D26-7FC0-5315-5FA1-7E06E6730B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3838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7" name="Rectangle 196">
              <a:extLst>
                <a:ext uri="{FF2B5EF4-FFF2-40B4-BE49-F238E27FC236}">
                  <a16:creationId xmlns:a16="http://schemas.microsoft.com/office/drawing/2014/main" id="{EFC8A223-2133-5418-2589-EEA047A0B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3830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8" name="Rectangle 197">
              <a:extLst>
                <a:ext uri="{FF2B5EF4-FFF2-40B4-BE49-F238E27FC236}">
                  <a16:creationId xmlns:a16="http://schemas.microsoft.com/office/drawing/2014/main" id="{B312FEB8-E5BA-F5E6-5583-0542D1386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3830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49" name="Line 198">
              <a:extLst>
                <a:ext uri="{FF2B5EF4-FFF2-40B4-BE49-F238E27FC236}">
                  <a16:creationId xmlns:a16="http://schemas.microsoft.com/office/drawing/2014/main" id="{5358836D-F076-165C-F509-A677EF6E01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1" y="3806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50" name="Freeform 199">
              <a:extLst>
                <a:ext uri="{FF2B5EF4-FFF2-40B4-BE49-F238E27FC236}">
                  <a16:creationId xmlns:a16="http://schemas.microsoft.com/office/drawing/2014/main" id="{CF6E50F4-628F-8B14-14A2-DAC677D822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4" y="1730"/>
              <a:ext cx="215" cy="112"/>
            </a:xfrm>
            <a:custGeom>
              <a:avLst/>
              <a:gdLst>
                <a:gd name="T0" fmla="*/ 0 w 21"/>
                <a:gd name="T1" fmla="*/ 23068672 h 14"/>
                <a:gd name="T2" fmla="*/ 164683427 w 21"/>
                <a:gd name="T3" fmla="*/ 23068672 h 14"/>
                <a:gd name="T4" fmla="*/ 164683427 w 21"/>
                <a:gd name="T5" fmla="*/ 29360128 h 14"/>
                <a:gd name="T6" fmla="*/ 247579421 w 21"/>
                <a:gd name="T7" fmla="*/ 14680064 h 14"/>
                <a:gd name="T8" fmla="*/ 164683427 w 21"/>
                <a:gd name="T9" fmla="*/ 0 h 14"/>
                <a:gd name="T10" fmla="*/ 164683427 w 21"/>
                <a:gd name="T11" fmla="*/ 8388608 h 14"/>
                <a:gd name="T12" fmla="*/ 0 w 21"/>
                <a:gd name="T13" fmla="*/ 8388608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"/>
                <a:gd name="T22" fmla="*/ 0 h 14"/>
                <a:gd name="T23" fmla="*/ 21 w 21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" h="14">
                  <a:moveTo>
                    <a:pt x="0" y="11"/>
                  </a:moveTo>
                  <a:lnTo>
                    <a:pt x="14" y="11"/>
                  </a:lnTo>
                  <a:lnTo>
                    <a:pt x="14" y="14"/>
                  </a:lnTo>
                  <a:lnTo>
                    <a:pt x="21" y="7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0" y="4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51" name="Freeform 200">
              <a:extLst>
                <a:ext uri="{FF2B5EF4-FFF2-40B4-BE49-F238E27FC236}">
                  <a16:creationId xmlns:a16="http://schemas.microsoft.com/office/drawing/2014/main" id="{A6FFC39F-A46D-1503-1362-9A903E897E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4" y="2130"/>
              <a:ext cx="215" cy="113"/>
            </a:xfrm>
            <a:custGeom>
              <a:avLst/>
              <a:gdLst>
                <a:gd name="T0" fmla="*/ 0 w 21"/>
                <a:gd name="T1" fmla="*/ 22405422 h 14"/>
                <a:gd name="T2" fmla="*/ 164683427 w 21"/>
                <a:gd name="T3" fmla="*/ 22405422 h 14"/>
                <a:gd name="T4" fmla="*/ 164683427 w 21"/>
                <a:gd name="T5" fmla="*/ 31242095 h 14"/>
                <a:gd name="T6" fmla="*/ 247579421 w 21"/>
                <a:gd name="T7" fmla="*/ 15758835 h 14"/>
                <a:gd name="T8" fmla="*/ 164683427 w 21"/>
                <a:gd name="T9" fmla="*/ 0 h 14"/>
                <a:gd name="T10" fmla="*/ 164683427 w 21"/>
                <a:gd name="T11" fmla="*/ 6646587 h 14"/>
                <a:gd name="T12" fmla="*/ 0 w 21"/>
                <a:gd name="T13" fmla="*/ 6646587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"/>
                <a:gd name="T22" fmla="*/ 0 h 14"/>
                <a:gd name="T23" fmla="*/ 21 w 21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" h="14">
                  <a:moveTo>
                    <a:pt x="0" y="10"/>
                  </a:moveTo>
                  <a:lnTo>
                    <a:pt x="14" y="10"/>
                  </a:lnTo>
                  <a:lnTo>
                    <a:pt x="14" y="14"/>
                  </a:lnTo>
                  <a:lnTo>
                    <a:pt x="21" y="7"/>
                  </a:lnTo>
                  <a:lnTo>
                    <a:pt x="14" y="0"/>
                  </a:lnTo>
                  <a:lnTo>
                    <a:pt x="14" y="3"/>
                  </a:lnTo>
                  <a:lnTo>
                    <a:pt x="0" y="3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52" name="Freeform 201">
              <a:extLst>
                <a:ext uri="{FF2B5EF4-FFF2-40B4-BE49-F238E27FC236}">
                  <a16:creationId xmlns:a16="http://schemas.microsoft.com/office/drawing/2014/main" id="{BADC3085-4907-3B0A-EC4C-FE30D848C5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4" y="2515"/>
              <a:ext cx="215" cy="112"/>
            </a:xfrm>
            <a:custGeom>
              <a:avLst/>
              <a:gdLst>
                <a:gd name="T0" fmla="*/ 0 w 21"/>
                <a:gd name="T1" fmla="*/ 20971520 h 14"/>
                <a:gd name="T2" fmla="*/ 164683427 w 21"/>
                <a:gd name="T3" fmla="*/ 20971520 h 14"/>
                <a:gd name="T4" fmla="*/ 164683427 w 21"/>
                <a:gd name="T5" fmla="*/ 29360128 h 14"/>
                <a:gd name="T6" fmla="*/ 247579421 w 21"/>
                <a:gd name="T7" fmla="*/ 14680064 h 14"/>
                <a:gd name="T8" fmla="*/ 164683427 w 21"/>
                <a:gd name="T9" fmla="*/ 0 h 14"/>
                <a:gd name="T10" fmla="*/ 164683427 w 21"/>
                <a:gd name="T11" fmla="*/ 6291456 h 14"/>
                <a:gd name="T12" fmla="*/ 0 w 21"/>
                <a:gd name="T13" fmla="*/ 6291456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"/>
                <a:gd name="T22" fmla="*/ 0 h 14"/>
                <a:gd name="T23" fmla="*/ 21 w 21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" h="14">
                  <a:moveTo>
                    <a:pt x="0" y="10"/>
                  </a:moveTo>
                  <a:lnTo>
                    <a:pt x="14" y="10"/>
                  </a:lnTo>
                  <a:lnTo>
                    <a:pt x="14" y="14"/>
                  </a:lnTo>
                  <a:lnTo>
                    <a:pt x="21" y="7"/>
                  </a:lnTo>
                  <a:lnTo>
                    <a:pt x="14" y="0"/>
                  </a:lnTo>
                  <a:lnTo>
                    <a:pt x="14" y="3"/>
                  </a:lnTo>
                  <a:lnTo>
                    <a:pt x="0" y="3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53" name="Freeform 202">
              <a:extLst>
                <a:ext uri="{FF2B5EF4-FFF2-40B4-BE49-F238E27FC236}">
                  <a16:creationId xmlns:a16="http://schemas.microsoft.com/office/drawing/2014/main" id="{C171A149-76F9-9FF1-3E3D-4B0AE8CB9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4" y="2900"/>
              <a:ext cx="215" cy="113"/>
            </a:xfrm>
            <a:custGeom>
              <a:avLst/>
              <a:gdLst>
                <a:gd name="T0" fmla="*/ 0 w 21"/>
                <a:gd name="T1" fmla="*/ 24595507 h 14"/>
                <a:gd name="T2" fmla="*/ 164683427 w 21"/>
                <a:gd name="T3" fmla="*/ 24595507 h 14"/>
                <a:gd name="T4" fmla="*/ 164683427 w 21"/>
                <a:gd name="T5" fmla="*/ 31242095 h 14"/>
                <a:gd name="T6" fmla="*/ 247579421 w 21"/>
                <a:gd name="T7" fmla="*/ 15758835 h 14"/>
                <a:gd name="T8" fmla="*/ 164683427 w 21"/>
                <a:gd name="T9" fmla="*/ 0 h 14"/>
                <a:gd name="T10" fmla="*/ 164683427 w 21"/>
                <a:gd name="T11" fmla="*/ 8836673 h 14"/>
                <a:gd name="T12" fmla="*/ 0 w 21"/>
                <a:gd name="T13" fmla="*/ 8836673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"/>
                <a:gd name="T22" fmla="*/ 0 h 14"/>
                <a:gd name="T23" fmla="*/ 21 w 21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" h="14">
                  <a:moveTo>
                    <a:pt x="0" y="11"/>
                  </a:moveTo>
                  <a:lnTo>
                    <a:pt x="14" y="11"/>
                  </a:lnTo>
                  <a:lnTo>
                    <a:pt x="14" y="14"/>
                  </a:lnTo>
                  <a:lnTo>
                    <a:pt x="21" y="7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0" y="4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54" name="Freeform 203">
              <a:extLst>
                <a:ext uri="{FF2B5EF4-FFF2-40B4-BE49-F238E27FC236}">
                  <a16:creationId xmlns:a16="http://schemas.microsoft.com/office/drawing/2014/main" id="{D7DF33A0-3918-0258-D51B-EFCF7B31BB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4" y="3301"/>
              <a:ext cx="215" cy="112"/>
            </a:xfrm>
            <a:custGeom>
              <a:avLst/>
              <a:gdLst>
                <a:gd name="T0" fmla="*/ 0 w 21"/>
                <a:gd name="T1" fmla="*/ 23068672 h 14"/>
                <a:gd name="T2" fmla="*/ 164683427 w 21"/>
                <a:gd name="T3" fmla="*/ 23068672 h 14"/>
                <a:gd name="T4" fmla="*/ 164683427 w 21"/>
                <a:gd name="T5" fmla="*/ 29360128 h 14"/>
                <a:gd name="T6" fmla="*/ 247579421 w 21"/>
                <a:gd name="T7" fmla="*/ 14680064 h 14"/>
                <a:gd name="T8" fmla="*/ 164683427 w 21"/>
                <a:gd name="T9" fmla="*/ 0 h 14"/>
                <a:gd name="T10" fmla="*/ 164683427 w 21"/>
                <a:gd name="T11" fmla="*/ 6291456 h 14"/>
                <a:gd name="T12" fmla="*/ 0 w 21"/>
                <a:gd name="T13" fmla="*/ 6291456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"/>
                <a:gd name="T22" fmla="*/ 0 h 14"/>
                <a:gd name="T23" fmla="*/ 21 w 21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" h="14">
                  <a:moveTo>
                    <a:pt x="0" y="11"/>
                  </a:moveTo>
                  <a:lnTo>
                    <a:pt x="14" y="11"/>
                  </a:lnTo>
                  <a:lnTo>
                    <a:pt x="14" y="14"/>
                  </a:lnTo>
                  <a:lnTo>
                    <a:pt x="21" y="7"/>
                  </a:lnTo>
                  <a:lnTo>
                    <a:pt x="14" y="0"/>
                  </a:lnTo>
                  <a:lnTo>
                    <a:pt x="14" y="3"/>
                  </a:lnTo>
                  <a:lnTo>
                    <a:pt x="0" y="3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55" name="Freeform 204">
              <a:extLst>
                <a:ext uri="{FF2B5EF4-FFF2-40B4-BE49-F238E27FC236}">
                  <a16:creationId xmlns:a16="http://schemas.microsoft.com/office/drawing/2014/main" id="{BD89692A-2689-C297-38FF-E570F8F9C4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4" y="3685"/>
              <a:ext cx="215" cy="113"/>
            </a:xfrm>
            <a:custGeom>
              <a:avLst/>
              <a:gdLst>
                <a:gd name="T0" fmla="*/ 0 w 21"/>
                <a:gd name="T1" fmla="*/ 22405422 h 14"/>
                <a:gd name="T2" fmla="*/ 164683427 w 21"/>
                <a:gd name="T3" fmla="*/ 22405422 h 14"/>
                <a:gd name="T4" fmla="*/ 164683427 w 21"/>
                <a:gd name="T5" fmla="*/ 31242095 h 14"/>
                <a:gd name="T6" fmla="*/ 247579421 w 21"/>
                <a:gd name="T7" fmla="*/ 15758835 h 14"/>
                <a:gd name="T8" fmla="*/ 164683427 w 21"/>
                <a:gd name="T9" fmla="*/ 0 h 14"/>
                <a:gd name="T10" fmla="*/ 164683427 w 21"/>
                <a:gd name="T11" fmla="*/ 6646587 h 14"/>
                <a:gd name="T12" fmla="*/ 0 w 21"/>
                <a:gd name="T13" fmla="*/ 6646587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"/>
                <a:gd name="T22" fmla="*/ 0 h 14"/>
                <a:gd name="T23" fmla="*/ 21 w 21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" h="14">
                  <a:moveTo>
                    <a:pt x="0" y="10"/>
                  </a:moveTo>
                  <a:lnTo>
                    <a:pt x="14" y="10"/>
                  </a:lnTo>
                  <a:lnTo>
                    <a:pt x="14" y="14"/>
                  </a:lnTo>
                  <a:lnTo>
                    <a:pt x="21" y="7"/>
                  </a:lnTo>
                  <a:lnTo>
                    <a:pt x="14" y="0"/>
                  </a:lnTo>
                  <a:lnTo>
                    <a:pt x="14" y="3"/>
                  </a:lnTo>
                  <a:lnTo>
                    <a:pt x="0" y="3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356" name="Rectangle 205">
              <a:extLst>
                <a:ext uri="{FF2B5EF4-FFF2-40B4-BE49-F238E27FC236}">
                  <a16:creationId xmlns:a16="http://schemas.microsoft.com/office/drawing/2014/main" id="{2064B01B-F1D8-A2C7-6228-E92A246F0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3695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57" name="Rectangle 206">
              <a:extLst>
                <a:ext uri="{FF2B5EF4-FFF2-40B4-BE49-F238E27FC236}">
                  <a16:creationId xmlns:a16="http://schemas.microsoft.com/office/drawing/2014/main" id="{65C1E1F6-275F-2644-50C3-092E714AC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3308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58" name="Rectangle 207">
              <a:extLst>
                <a:ext uri="{FF2B5EF4-FFF2-40B4-BE49-F238E27FC236}">
                  <a16:creationId xmlns:a16="http://schemas.microsoft.com/office/drawing/2014/main" id="{80A6CEC3-572E-1404-F269-28A4B39673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2917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59" name="Rectangle 208">
              <a:extLst>
                <a:ext uri="{FF2B5EF4-FFF2-40B4-BE49-F238E27FC236}">
                  <a16:creationId xmlns:a16="http://schemas.microsoft.com/office/drawing/2014/main" id="{C3FE5B70-969F-EA2C-5C0A-A57DC6864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2524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60" name="Rectangle 209">
              <a:extLst>
                <a:ext uri="{FF2B5EF4-FFF2-40B4-BE49-F238E27FC236}">
                  <a16:creationId xmlns:a16="http://schemas.microsoft.com/office/drawing/2014/main" id="{5F32024D-6D29-28B3-00F3-5677A9857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2139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361" name="Rectangle 210">
              <a:extLst>
                <a:ext uri="{FF2B5EF4-FFF2-40B4-BE49-F238E27FC236}">
                  <a16:creationId xmlns:a16="http://schemas.microsoft.com/office/drawing/2014/main" id="{63A8D720-63CE-AAB0-5E85-3DC731EFC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1738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273">
            <a:extLst>
              <a:ext uri="{FF2B5EF4-FFF2-40B4-BE49-F238E27FC236}">
                <a16:creationId xmlns:a16="http://schemas.microsoft.com/office/drawing/2014/main" id="{8454FF51-72A0-6E77-D71A-0AB7F60F03D0}"/>
              </a:ext>
            </a:extLst>
          </p:cNvPr>
          <p:cNvGrpSpPr>
            <a:grpSpLocks/>
          </p:cNvGrpSpPr>
          <p:nvPr/>
        </p:nvGrpSpPr>
        <p:grpSpPr bwMode="auto">
          <a:xfrm>
            <a:off x="5888038" y="1371600"/>
            <a:ext cx="1982787" cy="1189038"/>
            <a:chOff x="2749" y="864"/>
            <a:chExt cx="1249" cy="749"/>
          </a:xfrm>
        </p:grpSpPr>
        <p:sp>
          <p:nvSpPr>
            <p:cNvPr id="48258" name="Rectangle 27">
              <a:extLst>
                <a:ext uri="{FF2B5EF4-FFF2-40B4-BE49-F238E27FC236}">
                  <a16:creationId xmlns:a16="http://schemas.microsoft.com/office/drawing/2014/main" id="{C48C67C7-BB51-15B0-6315-51F71D3D0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112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59" name="Rectangle 28">
              <a:extLst>
                <a:ext uri="{FF2B5EF4-FFF2-40B4-BE49-F238E27FC236}">
                  <a16:creationId xmlns:a16="http://schemas.microsoft.com/office/drawing/2014/main" id="{374DBD03-C40D-BCC3-8DBA-8C4012BEC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872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0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0" name="Rectangle 29">
              <a:extLst>
                <a:ext uri="{FF2B5EF4-FFF2-40B4-BE49-F238E27FC236}">
                  <a16:creationId xmlns:a16="http://schemas.microsoft.com/office/drawing/2014/main" id="{B230CB9F-B797-FB70-ECBD-A575FACA19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960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1" name="Line 30">
              <a:extLst>
                <a:ext uri="{FF2B5EF4-FFF2-40B4-BE49-F238E27FC236}">
                  <a16:creationId xmlns:a16="http://schemas.microsoft.com/office/drawing/2014/main" id="{F984BFA4-5E3C-D21A-C629-80DAF2EC1B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6" y="1072"/>
              <a:ext cx="50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262" name="Rectangle 31">
              <a:extLst>
                <a:ext uri="{FF2B5EF4-FFF2-40B4-BE49-F238E27FC236}">
                  <a16:creationId xmlns:a16="http://schemas.microsoft.com/office/drawing/2014/main" id="{ADF90FEE-6863-274C-A25A-50FF4783E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257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1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3" name="Rectangle 32">
              <a:extLst>
                <a:ext uri="{FF2B5EF4-FFF2-40B4-BE49-F238E27FC236}">
                  <a16:creationId xmlns:a16="http://schemas.microsoft.com/office/drawing/2014/main" id="{B7D25B20-08DA-C373-80B4-0E84F8673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353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4" name="Rectangle 33">
              <a:extLst>
                <a:ext uri="{FF2B5EF4-FFF2-40B4-BE49-F238E27FC236}">
                  <a16:creationId xmlns:a16="http://schemas.microsoft.com/office/drawing/2014/main" id="{EDE5E5CB-B9BC-2F1D-3B93-3D3E740C0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497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0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5" name="Line 34">
              <a:extLst>
                <a:ext uri="{FF2B5EF4-FFF2-40B4-BE49-F238E27FC236}">
                  <a16:creationId xmlns:a16="http://schemas.microsoft.com/office/drawing/2014/main" id="{F7F87941-32A8-25EC-60EB-62CD1B48F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6" y="1465"/>
              <a:ext cx="50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266" name="Rectangle 143">
              <a:extLst>
                <a:ext uri="{FF2B5EF4-FFF2-40B4-BE49-F238E27FC236}">
                  <a16:creationId xmlns:a16="http://schemas.microsoft.com/office/drawing/2014/main" id="{F07779D1-C6A6-BA4E-DCB2-B00D13FBCE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5" y="968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6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7" name="Rectangle 144">
              <a:extLst>
                <a:ext uri="{FF2B5EF4-FFF2-40B4-BE49-F238E27FC236}">
                  <a16:creationId xmlns:a16="http://schemas.microsoft.com/office/drawing/2014/main" id="{6A765183-7C42-E593-4E8C-BA2A192FF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4" y="968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8" name="Rectangle 145">
              <a:extLst>
                <a:ext uri="{FF2B5EF4-FFF2-40B4-BE49-F238E27FC236}">
                  <a16:creationId xmlns:a16="http://schemas.microsoft.com/office/drawing/2014/main" id="{1ECA7DB8-31B3-17C5-7044-3625D5813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968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9" name="Rectangle 146">
              <a:extLst>
                <a:ext uri="{FF2B5EF4-FFF2-40B4-BE49-F238E27FC236}">
                  <a16:creationId xmlns:a16="http://schemas.microsoft.com/office/drawing/2014/main" id="{652DBBAE-AC66-D008-BF2B-0AAA57D50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968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0" name="Rectangle 147">
              <a:extLst>
                <a:ext uri="{FF2B5EF4-FFF2-40B4-BE49-F238E27FC236}">
                  <a16:creationId xmlns:a16="http://schemas.microsoft.com/office/drawing/2014/main" id="{F35F4AF9-1E35-474C-5A91-7E1CC9A8A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5" y="110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2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1" name="Rectangle 148">
              <a:extLst>
                <a:ext uri="{FF2B5EF4-FFF2-40B4-BE49-F238E27FC236}">
                  <a16:creationId xmlns:a16="http://schemas.microsoft.com/office/drawing/2014/main" id="{A76397A8-B4E2-3A21-E7A9-844B642FE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4" y="1104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2" name="Rectangle 149">
              <a:extLst>
                <a:ext uri="{FF2B5EF4-FFF2-40B4-BE49-F238E27FC236}">
                  <a16:creationId xmlns:a16="http://schemas.microsoft.com/office/drawing/2014/main" id="{35B24D2C-FD1E-89E4-6D9A-926F032DF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104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3" name="Rectangle 150">
              <a:extLst>
                <a:ext uri="{FF2B5EF4-FFF2-40B4-BE49-F238E27FC236}">
                  <a16:creationId xmlns:a16="http://schemas.microsoft.com/office/drawing/2014/main" id="{2140632A-B06A-F504-1534-33270603E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1104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4" name="Line 151">
              <a:extLst>
                <a:ext uri="{FF2B5EF4-FFF2-40B4-BE49-F238E27FC236}">
                  <a16:creationId xmlns:a16="http://schemas.microsoft.com/office/drawing/2014/main" id="{52FA2170-CC75-F79B-F83A-3AC40B2115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1" y="1072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275" name="Rectangle 152">
              <a:extLst>
                <a:ext uri="{FF2B5EF4-FFF2-40B4-BE49-F238E27FC236}">
                  <a16:creationId xmlns:a16="http://schemas.microsoft.com/office/drawing/2014/main" id="{DFA034DB-A828-2028-B73E-91D0EDDFE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86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4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6" name="Rectangle 153">
              <a:extLst>
                <a:ext uri="{FF2B5EF4-FFF2-40B4-BE49-F238E27FC236}">
                  <a16:creationId xmlns:a16="http://schemas.microsoft.com/office/drawing/2014/main" id="{4C16BE1F-D808-1EAB-0637-5F6D92E25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864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7" name="Rectangle 154">
              <a:extLst>
                <a:ext uri="{FF2B5EF4-FFF2-40B4-BE49-F238E27FC236}">
                  <a16:creationId xmlns:a16="http://schemas.microsoft.com/office/drawing/2014/main" id="{7AC1BFDA-54ED-3A05-8BF6-A41326BF3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864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8" name="Rectangle 155">
              <a:extLst>
                <a:ext uri="{FF2B5EF4-FFF2-40B4-BE49-F238E27FC236}">
                  <a16:creationId xmlns:a16="http://schemas.microsoft.com/office/drawing/2014/main" id="{501F6807-BD4C-C1F6-78F1-F71023BF8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864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9" name="Rectangle 156">
              <a:extLst>
                <a:ext uri="{FF2B5EF4-FFF2-40B4-BE49-F238E27FC236}">
                  <a16:creationId xmlns:a16="http://schemas.microsoft.com/office/drawing/2014/main" id="{03D261DD-2A36-82D6-A55E-BCFAB5A36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1353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3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80" name="Rectangle 157">
              <a:extLst>
                <a:ext uri="{FF2B5EF4-FFF2-40B4-BE49-F238E27FC236}">
                  <a16:creationId xmlns:a16="http://schemas.microsoft.com/office/drawing/2014/main" id="{DE6A39E3-9DB7-8E0F-502A-CA98B36C62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1353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81" name="Rectangle 158">
              <a:extLst>
                <a:ext uri="{FF2B5EF4-FFF2-40B4-BE49-F238E27FC236}">
                  <a16:creationId xmlns:a16="http://schemas.microsoft.com/office/drawing/2014/main" id="{85240BB5-7F29-F73E-89AA-F5FECA381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3" y="1353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82" name="Rectangle 159">
              <a:extLst>
                <a:ext uri="{FF2B5EF4-FFF2-40B4-BE49-F238E27FC236}">
                  <a16:creationId xmlns:a16="http://schemas.microsoft.com/office/drawing/2014/main" id="{0BE1DCBB-5EB5-B82D-C921-E8A4FE248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1353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83" name="Line 160">
              <a:extLst>
                <a:ext uri="{FF2B5EF4-FFF2-40B4-BE49-F238E27FC236}">
                  <a16:creationId xmlns:a16="http://schemas.microsoft.com/office/drawing/2014/main" id="{F1A87369-EFF5-10CD-357C-EE3808E7B3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1" y="1465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284" name="Rectangle 161">
              <a:extLst>
                <a:ext uri="{FF2B5EF4-FFF2-40B4-BE49-F238E27FC236}">
                  <a16:creationId xmlns:a16="http://schemas.microsoft.com/office/drawing/2014/main" id="{F53AE116-135F-1519-E423-F59068EEB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1497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4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85" name="Rectangle 162">
              <a:extLst>
                <a:ext uri="{FF2B5EF4-FFF2-40B4-BE49-F238E27FC236}">
                  <a16:creationId xmlns:a16="http://schemas.microsoft.com/office/drawing/2014/main" id="{1D202A80-D7D2-A3BF-AB9D-C6E717880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497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86" name="Rectangle 163">
              <a:extLst>
                <a:ext uri="{FF2B5EF4-FFF2-40B4-BE49-F238E27FC236}">
                  <a16:creationId xmlns:a16="http://schemas.microsoft.com/office/drawing/2014/main" id="{D7544213-74AB-5E29-C3E1-11B461DD59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1497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87" name="Rectangle 164">
              <a:extLst>
                <a:ext uri="{FF2B5EF4-FFF2-40B4-BE49-F238E27FC236}">
                  <a16:creationId xmlns:a16="http://schemas.microsoft.com/office/drawing/2014/main" id="{D9594826-0383-FDF2-CFF1-2A84EAB1C0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1497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88" name="Rectangle 165">
              <a:extLst>
                <a:ext uri="{FF2B5EF4-FFF2-40B4-BE49-F238E27FC236}">
                  <a16:creationId xmlns:a16="http://schemas.microsoft.com/office/drawing/2014/main" id="{6F625B9E-71F4-2769-80DA-4880146F77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1249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7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89" name="Rectangle 166">
              <a:extLst>
                <a:ext uri="{FF2B5EF4-FFF2-40B4-BE49-F238E27FC236}">
                  <a16:creationId xmlns:a16="http://schemas.microsoft.com/office/drawing/2014/main" id="{F211723A-268C-DFC3-413B-EDAEE65C4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249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90" name="Rectangle 167">
              <a:extLst>
                <a:ext uri="{FF2B5EF4-FFF2-40B4-BE49-F238E27FC236}">
                  <a16:creationId xmlns:a16="http://schemas.microsoft.com/office/drawing/2014/main" id="{6344E051-61FC-20F4-6FF1-3DE063112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1241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91" name="Rectangle 168">
              <a:extLst>
                <a:ext uri="{FF2B5EF4-FFF2-40B4-BE49-F238E27FC236}">
                  <a16:creationId xmlns:a16="http://schemas.microsoft.com/office/drawing/2014/main" id="{9197A71F-8F1B-F401-CAD5-526500C12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" y="1241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92" name="Rectangle 211">
              <a:extLst>
                <a:ext uri="{FF2B5EF4-FFF2-40B4-BE49-F238E27FC236}">
                  <a16:creationId xmlns:a16="http://schemas.microsoft.com/office/drawing/2014/main" id="{6DF3F841-4E5A-17EC-6379-78530B66F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1353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93" name="Rectangle 212">
              <a:extLst>
                <a:ext uri="{FF2B5EF4-FFF2-40B4-BE49-F238E27FC236}">
                  <a16:creationId xmlns:a16="http://schemas.microsoft.com/office/drawing/2014/main" id="{43A12C12-D93F-84D6-9FCB-3D129AA86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960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94" name="Rectangle 223">
              <a:extLst>
                <a:ext uri="{FF2B5EF4-FFF2-40B4-BE49-F238E27FC236}">
                  <a16:creationId xmlns:a16="http://schemas.microsoft.com/office/drawing/2014/main" id="{A04FCFDD-6A49-44DC-3777-450CD8B23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9" y="872"/>
              <a:ext cx="11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b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95" name="Rectangle 224">
              <a:extLst>
                <a:ext uri="{FF2B5EF4-FFF2-40B4-BE49-F238E27FC236}">
                  <a16:creationId xmlns:a16="http://schemas.microsoft.com/office/drawing/2014/main" id="{1CE3A92B-80B7-16D1-7990-7364EF8837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9" y="1257"/>
              <a:ext cx="10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d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272">
            <a:extLst>
              <a:ext uri="{FF2B5EF4-FFF2-40B4-BE49-F238E27FC236}">
                <a16:creationId xmlns:a16="http://schemas.microsoft.com/office/drawing/2014/main" id="{08E9A2C3-5CD4-5ACE-99E4-E3E2EEDE9BBB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1384300"/>
            <a:ext cx="1982788" cy="4676775"/>
            <a:chOff x="1008" y="872"/>
            <a:chExt cx="1249" cy="2946"/>
          </a:xfrm>
        </p:grpSpPr>
        <p:sp>
          <p:nvSpPr>
            <p:cNvPr id="48136" name="Rectangle 5">
              <a:extLst>
                <a:ext uri="{FF2B5EF4-FFF2-40B4-BE49-F238E27FC236}">
                  <a16:creationId xmlns:a16="http://schemas.microsoft.com/office/drawing/2014/main" id="{B18B8EE6-784C-AE91-F240-87F15F1DA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1257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1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37" name="Rectangle 6">
              <a:extLst>
                <a:ext uri="{FF2B5EF4-FFF2-40B4-BE49-F238E27FC236}">
                  <a16:creationId xmlns:a16="http://schemas.microsoft.com/office/drawing/2014/main" id="{0690C038-58AB-7474-2A36-D47D416A1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1353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38" name="Rectangle 7">
              <a:extLst>
                <a:ext uri="{FF2B5EF4-FFF2-40B4-BE49-F238E27FC236}">
                  <a16:creationId xmlns:a16="http://schemas.microsoft.com/office/drawing/2014/main" id="{D9D876A2-68FC-3521-5421-F5AC8D2B3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1497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39" name="Rectangle 8">
              <a:extLst>
                <a:ext uri="{FF2B5EF4-FFF2-40B4-BE49-F238E27FC236}">
                  <a16:creationId xmlns:a16="http://schemas.microsoft.com/office/drawing/2014/main" id="{DCFA7C53-EC15-FAC0-A6A7-AF5CD38D1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1642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0" name="Rectangle 9">
              <a:extLst>
                <a:ext uri="{FF2B5EF4-FFF2-40B4-BE49-F238E27FC236}">
                  <a16:creationId xmlns:a16="http://schemas.microsoft.com/office/drawing/2014/main" id="{F84EB6BA-38F0-AEC1-0AE8-3695D098B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1739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1" name="Rectangle 10">
              <a:extLst>
                <a:ext uri="{FF2B5EF4-FFF2-40B4-BE49-F238E27FC236}">
                  <a16:creationId xmlns:a16="http://schemas.microsoft.com/office/drawing/2014/main" id="{1E37F486-7536-E634-723E-25443AA79D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2035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2" name="Rectangle 11">
              <a:extLst>
                <a:ext uri="{FF2B5EF4-FFF2-40B4-BE49-F238E27FC236}">
                  <a16:creationId xmlns:a16="http://schemas.microsoft.com/office/drawing/2014/main" id="{F42DD094-759F-0C99-EB5A-32B933A63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2131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0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3" name="Rectangle 12">
              <a:extLst>
                <a:ext uri="{FF2B5EF4-FFF2-40B4-BE49-F238E27FC236}">
                  <a16:creationId xmlns:a16="http://schemas.microsoft.com/office/drawing/2014/main" id="{C7229FE8-0A5D-28F1-F8A4-1A1423B42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2427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4" name="Rectangle 13">
              <a:extLst>
                <a:ext uri="{FF2B5EF4-FFF2-40B4-BE49-F238E27FC236}">
                  <a16:creationId xmlns:a16="http://schemas.microsoft.com/office/drawing/2014/main" id="{AD47E319-D8BF-7D59-4A17-100B3A114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2523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1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5" name="Rectangle 14">
              <a:extLst>
                <a:ext uri="{FF2B5EF4-FFF2-40B4-BE49-F238E27FC236}">
                  <a16:creationId xmlns:a16="http://schemas.microsoft.com/office/drawing/2014/main" id="{CA402FE4-C92B-BA90-F550-88CE5DBD2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2821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6" name="Rectangle 15">
              <a:extLst>
                <a:ext uri="{FF2B5EF4-FFF2-40B4-BE49-F238E27FC236}">
                  <a16:creationId xmlns:a16="http://schemas.microsoft.com/office/drawing/2014/main" id="{1B19E74A-08A0-AE82-AA97-8C48D604D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2917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1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7" name="Rectangle 16">
              <a:extLst>
                <a:ext uri="{FF2B5EF4-FFF2-40B4-BE49-F238E27FC236}">
                  <a16:creationId xmlns:a16="http://schemas.microsoft.com/office/drawing/2014/main" id="{07875C3C-F020-C59B-1CBC-283FBBBC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3204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0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8" name="Rectangle 17">
              <a:extLst>
                <a:ext uri="{FF2B5EF4-FFF2-40B4-BE49-F238E27FC236}">
                  <a16:creationId xmlns:a16="http://schemas.microsoft.com/office/drawing/2014/main" id="{3DAF8AA6-B751-6879-B61B-ED5A6D675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3301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9" name="Rectangle 18">
              <a:extLst>
                <a:ext uri="{FF2B5EF4-FFF2-40B4-BE49-F238E27FC236}">
                  <a16:creationId xmlns:a16="http://schemas.microsoft.com/office/drawing/2014/main" id="{CAB7956B-F4B9-F532-5D0A-E947BE361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3598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0" name="Rectangle 19">
              <a:extLst>
                <a:ext uri="{FF2B5EF4-FFF2-40B4-BE49-F238E27FC236}">
                  <a16:creationId xmlns:a16="http://schemas.microsoft.com/office/drawing/2014/main" id="{7DB490C9-67CA-9E0C-9320-B925759E2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3694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 1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1" name="Line 20">
              <a:extLst>
                <a:ext uri="{FF2B5EF4-FFF2-40B4-BE49-F238E27FC236}">
                  <a16:creationId xmlns:a16="http://schemas.microsoft.com/office/drawing/2014/main" id="{3FA29AC3-25D9-C46D-63FA-F42C8D9269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1465"/>
              <a:ext cx="5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52" name="Line 21">
              <a:extLst>
                <a:ext uri="{FF2B5EF4-FFF2-40B4-BE49-F238E27FC236}">
                  <a16:creationId xmlns:a16="http://schemas.microsoft.com/office/drawing/2014/main" id="{7E1ED6A5-29D0-F725-6B43-21513E68E8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1858"/>
              <a:ext cx="51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53" name="Line 22">
              <a:extLst>
                <a:ext uri="{FF2B5EF4-FFF2-40B4-BE49-F238E27FC236}">
                  <a16:creationId xmlns:a16="http://schemas.microsoft.com/office/drawing/2014/main" id="{96CFED9D-F385-5912-343F-30EDC8D381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2251"/>
              <a:ext cx="5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54" name="Line 23">
              <a:extLst>
                <a:ext uri="{FF2B5EF4-FFF2-40B4-BE49-F238E27FC236}">
                  <a16:creationId xmlns:a16="http://schemas.microsoft.com/office/drawing/2014/main" id="{9A15B07E-7A83-347F-C6E5-6C3FB77142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2635"/>
              <a:ext cx="5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55" name="Line 24">
              <a:extLst>
                <a:ext uri="{FF2B5EF4-FFF2-40B4-BE49-F238E27FC236}">
                  <a16:creationId xmlns:a16="http://schemas.microsoft.com/office/drawing/2014/main" id="{0FAFEBD9-B779-A57B-4D95-01737FFB25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3028"/>
              <a:ext cx="5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56" name="Line 25">
              <a:extLst>
                <a:ext uri="{FF2B5EF4-FFF2-40B4-BE49-F238E27FC236}">
                  <a16:creationId xmlns:a16="http://schemas.microsoft.com/office/drawing/2014/main" id="{D66E91C3-101A-2DD3-FE86-112862BD6F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3421"/>
              <a:ext cx="5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57" name="Line 26">
              <a:extLst>
                <a:ext uri="{FF2B5EF4-FFF2-40B4-BE49-F238E27FC236}">
                  <a16:creationId xmlns:a16="http://schemas.microsoft.com/office/drawing/2014/main" id="{650DB385-BF5A-93A7-4C35-3CCCFA43F0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3806"/>
              <a:ext cx="5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58" name="Rectangle 59">
              <a:extLst>
                <a:ext uri="{FF2B5EF4-FFF2-40B4-BE49-F238E27FC236}">
                  <a16:creationId xmlns:a16="http://schemas.microsoft.com/office/drawing/2014/main" id="{288B8531-0955-08DB-4F9E-34942FE18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1112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1 0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9" name="Rectangle 60">
              <a:extLst>
                <a:ext uri="{FF2B5EF4-FFF2-40B4-BE49-F238E27FC236}">
                  <a16:creationId xmlns:a16="http://schemas.microsoft.com/office/drawing/2014/main" id="{78FF0DB1-36E9-F28B-73F0-B381B1491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872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1 0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0" name="Rectangle 61">
              <a:extLst>
                <a:ext uri="{FF2B5EF4-FFF2-40B4-BE49-F238E27FC236}">
                  <a16:creationId xmlns:a16="http://schemas.microsoft.com/office/drawing/2014/main" id="{2EAE085E-94CB-E364-49A0-C37421870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9" y="960"/>
              <a:ext cx="2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0 0 1 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1" name="Line 62">
              <a:extLst>
                <a:ext uri="{FF2B5EF4-FFF2-40B4-BE49-F238E27FC236}">
                  <a16:creationId xmlns:a16="http://schemas.microsoft.com/office/drawing/2014/main" id="{ABFF915A-6CB8-895F-0338-B2B9AC06B9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1072"/>
              <a:ext cx="5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62" name="Line 63">
              <a:extLst>
                <a:ext uri="{FF2B5EF4-FFF2-40B4-BE49-F238E27FC236}">
                  <a16:creationId xmlns:a16="http://schemas.microsoft.com/office/drawing/2014/main" id="{7BA6ABCF-3094-5009-7F6C-899E61F84A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0" y="1072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63" name="Rectangle 64">
              <a:extLst>
                <a:ext uri="{FF2B5EF4-FFF2-40B4-BE49-F238E27FC236}">
                  <a16:creationId xmlns:a16="http://schemas.microsoft.com/office/drawing/2014/main" id="{D53BD16F-477C-C06A-27E8-B0CF10998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" y="1257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5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4" name="Rectangle 65">
              <a:extLst>
                <a:ext uri="{FF2B5EF4-FFF2-40B4-BE49-F238E27FC236}">
                  <a16:creationId xmlns:a16="http://schemas.microsoft.com/office/drawing/2014/main" id="{88A79194-F7DA-5291-E3D7-A944B1406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1257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5" name="Rectangle 66">
              <a:extLst>
                <a:ext uri="{FF2B5EF4-FFF2-40B4-BE49-F238E27FC236}">
                  <a16:creationId xmlns:a16="http://schemas.microsoft.com/office/drawing/2014/main" id="{0B0BE5BF-246A-B669-C0BC-E6BC52EBC0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1257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6" name="Rectangle 67">
              <a:extLst>
                <a:ext uri="{FF2B5EF4-FFF2-40B4-BE49-F238E27FC236}">
                  <a16:creationId xmlns:a16="http://schemas.microsoft.com/office/drawing/2014/main" id="{4608E960-646D-405A-A320-131AAD62E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6" y="1257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7" name="Rectangle 68">
              <a:extLst>
                <a:ext uri="{FF2B5EF4-FFF2-40B4-BE49-F238E27FC236}">
                  <a16:creationId xmlns:a16="http://schemas.microsoft.com/office/drawing/2014/main" id="{C4628797-C57C-DB3C-9528-D957B8240D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872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2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8" name="Rectangle 69">
              <a:extLst>
                <a:ext uri="{FF2B5EF4-FFF2-40B4-BE49-F238E27FC236}">
                  <a16:creationId xmlns:a16="http://schemas.microsoft.com/office/drawing/2014/main" id="{6452E6DF-3C12-C36A-BC75-959D0AA57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872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9" name="Rectangle 70">
              <a:extLst>
                <a:ext uri="{FF2B5EF4-FFF2-40B4-BE49-F238E27FC236}">
                  <a16:creationId xmlns:a16="http://schemas.microsoft.com/office/drawing/2014/main" id="{C781A567-5475-7EC8-EEC3-909164A753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87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0" name="Rectangle 71">
              <a:extLst>
                <a:ext uri="{FF2B5EF4-FFF2-40B4-BE49-F238E27FC236}">
                  <a16:creationId xmlns:a16="http://schemas.microsoft.com/office/drawing/2014/main" id="{37903963-7BF6-A999-DE18-7B27334CC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87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1" name="Rectangle 72">
              <a:extLst>
                <a:ext uri="{FF2B5EF4-FFF2-40B4-BE49-F238E27FC236}">
                  <a16:creationId xmlns:a16="http://schemas.microsoft.com/office/drawing/2014/main" id="{29C4311B-1A40-586F-047C-01B62A14C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960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3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2" name="Rectangle 73">
              <a:extLst>
                <a:ext uri="{FF2B5EF4-FFF2-40B4-BE49-F238E27FC236}">
                  <a16:creationId xmlns:a16="http://schemas.microsoft.com/office/drawing/2014/main" id="{F154869C-BDA9-EC87-0321-E9EEF9427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960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3" name="Rectangle 74">
              <a:extLst>
                <a:ext uri="{FF2B5EF4-FFF2-40B4-BE49-F238E27FC236}">
                  <a16:creationId xmlns:a16="http://schemas.microsoft.com/office/drawing/2014/main" id="{FCFDCF78-065B-2D7F-FB5C-AF0111501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95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4" name="Rectangle 75">
              <a:extLst>
                <a:ext uri="{FF2B5EF4-FFF2-40B4-BE49-F238E27FC236}">
                  <a16:creationId xmlns:a16="http://schemas.microsoft.com/office/drawing/2014/main" id="{68566BCA-535C-9CBD-EBB4-C61B4E99F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95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5" name="Rectangle 76">
              <a:extLst>
                <a:ext uri="{FF2B5EF4-FFF2-40B4-BE49-F238E27FC236}">
                  <a16:creationId xmlns:a16="http://schemas.microsoft.com/office/drawing/2014/main" id="{DBEFF3F8-72D8-4628-7317-E35DAE050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1112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5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6" name="Rectangle 77">
              <a:extLst>
                <a:ext uri="{FF2B5EF4-FFF2-40B4-BE49-F238E27FC236}">
                  <a16:creationId xmlns:a16="http://schemas.microsoft.com/office/drawing/2014/main" id="{A79E0DEC-E388-5864-876D-8E277CB59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1112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7" name="Rectangle 78">
              <a:extLst>
                <a:ext uri="{FF2B5EF4-FFF2-40B4-BE49-F238E27FC236}">
                  <a16:creationId xmlns:a16="http://schemas.microsoft.com/office/drawing/2014/main" id="{21C9C0EA-9442-44DE-E760-CFB3028FA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8" name="Rectangle 79">
              <a:extLst>
                <a:ext uri="{FF2B5EF4-FFF2-40B4-BE49-F238E27FC236}">
                  <a16:creationId xmlns:a16="http://schemas.microsoft.com/office/drawing/2014/main" id="{FA435715-E162-7FF7-0C67-D9EAF42BB6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111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9" name="Line 80">
              <a:extLst>
                <a:ext uri="{FF2B5EF4-FFF2-40B4-BE49-F238E27FC236}">
                  <a16:creationId xmlns:a16="http://schemas.microsoft.com/office/drawing/2014/main" id="{F0D48C3F-7AB8-F0C6-9A4D-F5A924A3C7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0" y="2251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80" name="Rectangle 81">
              <a:extLst>
                <a:ext uri="{FF2B5EF4-FFF2-40B4-BE49-F238E27FC236}">
                  <a16:creationId xmlns:a16="http://schemas.microsoft.com/office/drawing/2014/main" id="{056A2E91-74FC-9543-9005-06C447A9AD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2042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2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1" name="Rectangle 82">
              <a:extLst>
                <a:ext uri="{FF2B5EF4-FFF2-40B4-BE49-F238E27FC236}">
                  <a16:creationId xmlns:a16="http://schemas.microsoft.com/office/drawing/2014/main" id="{7F13F8B5-B140-B08C-BA83-1573C1AF9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2042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2" name="Rectangle 83">
              <a:extLst>
                <a:ext uri="{FF2B5EF4-FFF2-40B4-BE49-F238E27FC236}">
                  <a16:creationId xmlns:a16="http://schemas.microsoft.com/office/drawing/2014/main" id="{DDE3638E-89C9-14C7-1978-D45A72CB46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204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3" name="Rectangle 84">
              <a:extLst>
                <a:ext uri="{FF2B5EF4-FFF2-40B4-BE49-F238E27FC236}">
                  <a16:creationId xmlns:a16="http://schemas.microsoft.com/office/drawing/2014/main" id="{8A452195-70E9-76DF-BF3D-5D6B35C5C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204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4" name="Rectangle 85">
              <a:extLst>
                <a:ext uri="{FF2B5EF4-FFF2-40B4-BE49-F238E27FC236}">
                  <a16:creationId xmlns:a16="http://schemas.microsoft.com/office/drawing/2014/main" id="{1325F3EB-2874-D49D-FECA-7FE2DCC0A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5" y="2131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4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5" name="Rectangle 86">
              <a:extLst>
                <a:ext uri="{FF2B5EF4-FFF2-40B4-BE49-F238E27FC236}">
                  <a16:creationId xmlns:a16="http://schemas.microsoft.com/office/drawing/2014/main" id="{81F4E738-E80B-CB11-8EAA-F77A873EF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2131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6" name="Rectangle 87">
              <a:extLst>
                <a:ext uri="{FF2B5EF4-FFF2-40B4-BE49-F238E27FC236}">
                  <a16:creationId xmlns:a16="http://schemas.microsoft.com/office/drawing/2014/main" id="{64659147-644F-9FB6-6EA9-3342328EC8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212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7" name="Rectangle 88">
              <a:extLst>
                <a:ext uri="{FF2B5EF4-FFF2-40B4-BE49-F238E27FC236}">
                  <a16:creationId xmlns:a16="http://schemas.microsoft.com/office/drawing/2014/main" id="{A98B58B5-047C-4F12-AA5A-275DFC651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212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8" name="Rectangle 89">
              <a:extLst>
                <a:ext uri="{FF2B5EF4-FFF2-40B4-BE49-F238E27FC236}">
                  <a16:creationId xmlns:a16="http://schemas.microsoft.com/office/drawing/2014/main" id="{70923FBB-4999-EBD2-ED13-53E21873F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" y="1353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2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9" name="Rectangle 90">
              <a:extLst>
                <a:ext uri="{FF2B5EF4-FFF2-40B4-BE49-F238E27FC236}">
                  <a16:creationId xmlns:a16="http://schemas.microsoft.com/office/drawing/2014/main" id="{FA14A843-DD88-588B-02FC-898359425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1353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0" name="Rectangle 91">
              <a:extLst>
                <a:ext uri="{FF2B5EF4-FFF2-40B4-BE49-F238E27FC236}">
                  <a16:creationId xmlns:a16="http://schemas.microsoft.com/office/drawing/2014/main" id="{B7C74416-8D4A-3798-5E5A-FDE8FFC58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1353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1" name="Rectangle 92">
              <a:extLst>
                <a:ext uri="{FF2B5EF4-FFF2-40B4-BE49-F238E27FC236}">
                  <a16:creationId xmlns:a16="http://schemas.microsoft.com/office/drawing/2014/main" id="{B552BC34-8770-B2D7-CF70-C0C4EDAD6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1353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2" name="Rectangle 93">
              <a:extLst>
                <a:ext uri="{FF2B5EF4-FFF2-40B4-BE49-F238E27FC236}">
                  <a16:creationId xmlns:a16="http://schemas.microsoft.com/office/drawing/2014/main" id="{64C83AE1-6CF8-32F9-D7A0-D0876E6B1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" y="1497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7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3" name="Rectangle 94">
              <a:extLst>
                <a:ext uri="{FF2B5EF4-FFF2-40B4-BE49-F238E27FC236}">
                  <a16:creationId xmlns:a16="http://schemas.microsoft.com/office/drawing/2014/main" id="{D1FEBFC0-06EB-F7F2-6044-A7AD61946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1497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4" name="Rectangle 95">
              <a:extLst>
                <a:ext uri="{FF2B5EF4-FFF2-40B4-BE49-F238E27FC236}">
                  <a16:creationId xmlns:a16="http://schemas.microsoft.com/office/drawing/2014/main" id="{07E4492F-CC1D-4077-EF7C-1AE15415A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1497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5" name="Rectangle 96">
              <a:extLst>
                <a:ext uri="{FF2B5EF4-FFF2-40B4-BE49-F238E27FC236}">
                  <a16:creationId xmlns:a16="http://schemas.microsoft.com/office/drawing/2014/main" id="{BC960EC5-3F0D-F1DC-74A7-8FA23E18C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1497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6" name="Line 97">
              <a:extLst>
                <a:ext uri="{FF2B5EF4-FFF2-40B4-BE49-F238E27FC236}">
                  <a16:creationId xmlns:a16="http://schemas.microsoft.com/office/drawing/2014/main" id="{F298E38E-36F5-50B4-1BCB-4DD86A14E7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0" y="1465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97" name="Rectangle 98">
              <a:extLst>
                <a:ext uri="{FF2B5EF4-FFF2-40B4-BE49-F238E27FC236}">
                  <a16:creationId xmlns:a16="http://schemas.microsoft.com/office/drawing/2014/main" id="{BE8603AD-EBCD-9CF7-ABCF-1B6A97230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" y="1649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3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8" name="Rectangle 99">
              <a:extLst>
                <a:ext uri="{FF2B5EF4-FFF2-40B4-BE49-F238E27FC236}">
                  <a16:creationId xmlns:a16="http://schemas.microsoft.com/office/drawing/2014/main" id="{753B5F84-1D27-BA26-2948-67E3E656E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1649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9" name="Rectangle 100">
              <a:extLst>
                <a:ext uri="{FF2B5EF4-FFF2-40B4-BE49-F238E27FC236}">
                  <a16:creationId xmlns:a16="http://schemas.microsoft.com/office/drawing/2014/main" id="{0D9E6B62-E134-9DAD-E747-0F41AED300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1649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00" name="Rectangle 101">
              <a:extLst>
                <a:ext uri="{FF2B5EF4-FFF2-40B4-BE49-F238E27FC236}">
                  <a16:creationId xmlns:a16="http://schemas.microsoft.com/office/drawing/2014/main" id="{45900DA2-AC56-9348-9DC2-168FA77135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6" y="1649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01" name="Rectangle 102">
              <a:extLst>
                <a:ext uri="{FF2B5EF4-FFF2-40B4-BE49-F238E27FC236}">
                  <a16:creationId xmlns:a16="http://schemas.microsoft.com/office/drawing/2014/main" id="{6954B216-0C83-F2A4-4783-612556D18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5" y="1746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7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02" name="Rectangle 103">
              <a:extLst>
                <a:ext uri="{FF2B5EF4-FFF2-40B4-BE49-F238E27FC236}">
                  <a16:creationId xmlns:a16="http://schemas.microsoft.com/office/drawing/2014/main" id="{8EEC704B-7C29-05AC-273A-AA0B13502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1746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03" name="Rectangle 104">
              <a:extLst>
                <a:ext uri="{FF2B5EF4-FFF2-40B4-BE49-F238E27FC236}">
                  <a16:creationId xmlns:a16="http://schemas.microsoft.com/office/drawing/2014/main" id="{8D4E7D42-73CE-38E6-027F-66388F321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1746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04" name="Rectangle 105">
              <a:extLst>
                <a:ext uri="{FF2B5EF4-FFF2-40B4-BE49-F238E27FC236}">
                  <a16:creationId xmlns:a16="http://schemas.microsoft.com/office/drawing/2014/main" id="{9865DE66-33E3-17AF-2526-9F3A92EB7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1746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05" name="Line 106">
              <a:extLst>
                <a:ext uri="{FF2B5EF4-FFF2-40B4-BE49-F238E27FC236}">
                  <a16:creationId xmlns:a16="http://schemas.microsoft.com/office/drawing/2014/main" id="{D60A414C-CB25-8218-E2A1-756DB2471B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0" y="1858"/>
              <a:ext cx="28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206" name="Line 107">
              <a:extLst>
                <a:ext uri="{FF2B5EF4-FFF2-40B4-BE49-F238E27FC236}">
                  <a16:creationId xmlns:a16="http://schemas.microsoft.com/office/drawing/2014/main" id="{FD44A759-87BF-826C-EF31-C6AD40E92C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0" y="2635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207" name="Rectangle 108">
              <a:extLst>
                <a:ext uri="{FF2B5EF4-FFF2-40B4-BE49-F238E27FC236}">
                  <a16:creationId xmlns:a16="http://schemas.microsoft.com/office/drawing/2014/main" id="{BC6E2308-117D-3F19-DE67-7DDAADDE65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2436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6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08" name="Rectangle 109">
              <a:extLst>
                <a:ext uri="{FF2B5EF4-FFF2-40B4-BE49-F238E27FC236}">
                  <a16:creationId xmlns:a16="http://schemas.microsoft.com/office/drawing/2014/main" id="{E30A7428-46FF-78A6-D8DA-4F1FAC52F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2436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09" name="Rectangle 110">
              <a:extLst>
                <a:ext uri="{FF2B5EF4-FFF2-40B4-BE49-F238E27FC236}">
                  <a16:creationId xmlns:a16="http://schemas.microsoft.com/office/drawing/2014/main" id="{29ECB83D-A8AA-4B96-8914-E3B1F05AA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2436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0" name="Rectangle 111">
              <a:extLst>
                <a:ext uri="{FF2B5EF4-FFF2-40B4-BE49-F238E27FC236}">
                  <a16:creationId xmlns:a16="http://schemas.microsoft.com/office/drawing/2014/main" id="{7CEABB58-1CA4-EF5F-B6C9-A9B2F325B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2436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1" name="Rectangle 112">
              <a:extLst>
                <a:ext uri="{FF2B5EF4-FFF2-40B4-BE49-F238E27FC236}">
                  <a16:creationId xmlns:a16="http://schemas.microsoft.com/office/drawing/2014/main" id="{E5C25170-6319-D373-70F8-005BA75BE3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251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3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2" name="Rectangle 113">
              <a:extLst>
                <a:ext uri="{FF2B5EF4-FFF2-40B4-BE49-F238E27FC236}">
                  <a16:creationId xmlns:a16="http://schemas.microsoft.com/office/drawing/2014/main" id="{238BA74A-F0A8-60AD-A283-74E74A220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2515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3" name="Rectangle 114">
              <a:extLst>
                <a:ext uri="{FF2B5EF4-FFF2-40B4-BE49-F238E27FC236}">
                  <a16:creationId xmlns:a16="http://schemas.microsoft.com/office/drawing/2014/main" id="{5C12A2C2-13BD-39E7-FE64-071945185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2515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4" name="Rectangle 115">
              <a:extLst>
                <a:ext uri="{FF2B5EF4-FFF2-40B4-BE49-F238E27FC236}">
                  <a16:creationId xmlns:a16="http://schemas.microsoft.com/office/drawing/2014/main" id="{9EAE5A04-06B6-A3A3-FB92-E9C5C99FA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2515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5" name="Rectangle 116">
              <a:extLst>
                <a:ext uri="{FF2B5EF4-FFF2-40B4-BE49-F238E27FC236}">
                  <a16:creationId xmlns:a16="http://schemas.microsoft.com/office/drawing/2014/main" id="{2334379E-1DAA-8178-18F8-0C85D122F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3301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1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6" name="Rectangle 117">
              <a:extLst>
                <a:ext uri="{FF2B5EF4-FFF2-40B4-BE49-F238E27FC236}">
                  <a16:creationId xmlns:a16="http://schemas.microsoft.com/office/drawing/2014/main" id="{44A408B6-3856-8AA2-0811-BA20C0C454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3301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7" name="Rectangle 118">
              <a:extLst>
                <a:ext uri="{FF2B5EF4-FFF2-40B4-BE49-F238E27FC236}">
                  <a16:creationId xmlns:a16="http://schemas.microsoft.com/office/drawing/2014/main" id="{2EDC3229-96B2-BB2D-EB8B-E984C1975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3301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8" name="Rectangle 119">
              <a:extLst>
                <a:ext uri="{FF2B5EF4-FFF2-40B4-BE49-F238E27FC236}">
                  <a16:creationId xmlns:a16="http://schemas.microsoft.com/office/drawing/2014/main" id="{157BD100-659C-0C5B-C872-0CA3D3D56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3301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19" name="Rectangle 120">
              <a:extLst>
                <a:ext uri="{FF2B5EF4-FFF2-40B4-BE49-F238E27FC236}">
                  <a16:creationId xmlns:a16="http://schemas.microsoft.com/office/drawing/2014/main" id="{EDC12E5B-2BFB-7A2C-0A7B-1A4713A75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2821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7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20" name="Rectangle 121">
              <a:extLst>
                <a:ext uri="{FF2B5EF4-FFF2-40B4-BE49-F238E27FC236}">
                  <a16:creationId xmlns:a16="http://schemas.microsoft.com/office/drawing/2014/main" id="{8EFFFDE1-6A57-93A1-ECA3-AE2771860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3" y="2821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21" name="Rectangle 122">
              <a:extLst>
                <a:ext uri="{FF2B5EF4-FFF2-40B4-BE49-F238E27FC236}">
                  <a16:creationId xmlns:a16="http://schemas.microsoft.com/office/drawing/2014/main" id="{5E1F82E0-3B68-C4EC-6982-6711C2ECB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2" y="2821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22" name="Rectangle 123">
              <a:extLst>
                <a:ext uri="{FF2B5EF4-FFF2-40B4-BE49-F238E27FC236}">
                  <a16:creationId xmlns:a16="http://schemas.microsoft.com/office/drawing/2014/main" id="{F46EBACA-9F9E-78F8-2AE2-491660EDD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2821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23" name="Rectangle 124">
              <a:extLst>
                <a:ext uri="{FF2B5EF4-FFF2-40B4-BE49-F238E27FC236}">
                  <a16:creationId xmlns:a16="http://schemas.microsoft.com/office/drawing/2014/main" id="{542EDDFA-ED13-F649-907D-B7E8ACB38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" y="2917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5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24" name="Rectangle 125">
              <a:extLst>
                <a:ext uri="{FF2B5EF4-FFF2-40B4-BE49-F238E27FC236}">
                  <a16:creationId xmlns:a16="http://schemas.microsoft.com/office/drawing/2014/main" id="{B1E2091C-4514-2F80-7DB6-9CB658D35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2917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25" name="Rectangle 126">
              <a:extLst>
                <a:ext uri="{FF2B5EF4-FFF2-40B4-BE49-F238E27FC236}">
                  <a16:creationId xmlns:a16="http://schemas.microsoft.com/office/drawing/2014/main" id="{C23833CD-A2C5-1CB6-1F3D-CAB460239C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2917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26" name="Rectangle 127">
              <a:extLst>
                <a:ext uri="{FF2B5EF4-FFF2-40B4-BE49-F238E27FC236}">
                  <a16:creationId xmlns:a16="http://schemas.microsoft.com/office/drawing/2014/main" id="{A5EC51A7-346E-D947-A0E0-72FAA6163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2917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27" name="Line 128">
              <a:extLst>
                <a:ext uri="{FF2B5EF4-FFF2-40B4-BE49-F238E27FC236}">
                  <a16:creationId xmlns:a16="http://schemas.microsoft.com/office/drawing/2014/main" id="{2EF7EC7C-5D7D-746B-A6F0-670276CF90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0" y="3028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228" name="Rectangle 129">
              <a:extLst>
                <a:ext uri="{FF2B5EF4-FFF2-40B4-BE49-F238E27FC236}">
                  <a16:creationId xmlns:a16="http://schemas.microsoft.com/office/drawing/2014/main" id="{5D087027-864D-FA64-21E0-6524D5466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" y="3213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7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29" name="Rectangle 130">
              <a:extLst>
                <a:ext uri="{FF2B5EF4-FFF2-40B4-BE49-F238E27FC236}">
                  <a16:creationId xmlns:a16="http://schemas.microsoft.com/office/drawing/2014/main" id="{8F99D87C-F239-3FC4-0CBA-78D707613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3213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30" name="Rectangle 131">
              <a:extLst>
                <a:ext uri="{FF2B5EF4-FFF2-40B4-BE49-F238E27FC236}">
                  <a16:creationId xmlns:a16="http://schemas.microsoft.com/office/drawing/2014/main" id="{866625FD-6614-9F12-6BFE-9D5B9446B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3213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31" name="Rectangle 132">
              <a:extLst>
                <a:ext uri="{FF2B5EF4-FFF2-40B4-BE49-F238E27FC236}">
                  <a16:creationId xmlns:a16="http://schemas.microsoft.com/office/drawing/2014/main" id="{7D8D49E7-EA9D-94AF-B609-D3EA1D80B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6" y="3213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32" name="Line 133">
              <a:extLst>
                <a:ext uri="{FF2B5EF4-FFF2-40B4-BE49-F238E27FC236}">
                  <a16:creationId xmlns:a16="http://schemas.microsoft.com/office/drawing/2014/main" id="{E8865B67-97DF-88BD-98CD-F82B47DD4B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0" y="3421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233" name="Line 134">
              <a:extLst>
                <a:ext uri="{FF2B5EF4-FFF2-40B4-BE49-F238E27FC236}">
                  <a16:creationId xmlns:a16="http://schemas.microsoft.com/office/drawing/2014/main" id="{72083299-3145-7AEA-646F-5884C97378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0" y="3806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234" name="Rectangle 135">
              <a:extLst>
                <a:ext uri="{FF2B5EF4-FFF2-40B4-BE49-F238E27FC236}">
                  <a16:creationId xmlns:a16="http://schemas.microsoft.com/office/drawing/2014/main" id="{5A4F2836-E838-C86C-2033-8E5C8452E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360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2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35" name="Rectangle 136">
              <a:extLst>
                <a:ext uri="{FF2B5EF4-FFF2-40B4-BE49-F238E27FC236}">
                  <a16:creationId xmlns:a16="http://schemas.microsoft.com/office/drawing/2014/main" id="{ABD815D5-D123-D039-E3F9-6D189E974E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3605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36" name="Rectangle 137">
              <a:extLst>
                <a:ext uri="{FF2B5EF4-FFF2-40B4-BE49-F238E27FC236}">
                  <a16:creationId xmlns:a16="http://schemas.microsoft.com/office/drawing/2014/main" id="{6E2E77EC-BE9F-09AD-8802-672D82C0C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3605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37" name="Rectangle 138">
              <a:extLst>
                <a:ext uri="{FF2B5EF4-FFF2-40B4-BE49-F238E27FC236}">
                  <a16:creationId xmlns:a16="http://schemas.microsoft.com/office/drawing/2014/main" id="{2A1B2A1B-A9D4-12AE-1756-3EA6D8E73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3605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38" name="Rectangle 139">
              <a:extLst>
                <a:ext uri="{FF2B5EF4-FFF2-40B4-BE49-F238E27FC236}">
                  <a16:creationId xmlns:a16="http://schemas.microsoft.com/office/drawing/2014/main" id="{229ABBE9-BAEA-43D8-C9CD-2DFFE41B9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3702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3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39" name="Rectangle 140">
              <a:extLst>
                <a:ext uri="{FF2B5EF4-FFF2-40B4-BE49-F238E27FC236}">
                  <a16:creationId xmlns:a16="http://schemas.microsoft.com/office/drawing/2014/main" id="{1BA5D0EC-2D68-1D8D-370D-99EDC2A20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3" y="3702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0" name="Rectangle 141">
              <a:extLst>
                <a:ext uri="{FF2B5EF4-FFF2-40B4-BE49-F238E27FC236}">
                  <a16:creationId xmlns:a16="http://schemas.microsoft.com/office/drawing/2014/main" id="{2CE1AD75-4BE5-AB6C-951A-9A249CA0D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2" y="3702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1" name="Rectangle 142">
              <a:extLst>
                <a:ext uri="{FF2B5EF4-FFF2-40B4-BE49-F238E27FC236}">
                  <a16:creationId xmlns:a16="http://schemas.microsoft.com/office/drawing/2014/main" id="{79F81709-0605-8515-E32F-313A8B871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3702"/>
              <a:ext cx="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2" name="Rectangle 213">
              <a:extLst>
                <a:ext uri="{FF2B5EF4-FFF2-40B4-BE49-F238E27FC236}">
                  <a16:creationId xmlns:a16="http://schemas.microsoft.com/office/drawing/2014/main" id="{BC8DEC3E-12E1-131B-0B6B-C7278C3D10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1353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3" name="Rectangle 214">
              <a:extLst>
                <a:ext uri="{FF2B5EF4-FFF2-40B4-BE49-F238E27FC236}">
                  <a16:creationId xmlns:a16="http://schemas.microsoft.com/office/drawing/2014/main" id="{2034130C-9199-3EA6-0173-42C65B6FF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960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+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4" name="Rectangle 215">
              <a:extLst>
                <a:ext uri="{FF2B5EF4-FFF2-40B4-BE49-F238E27FC236}">
                  <a16:creationId xmlns:a16="http://schemas.microsoft.com/office/drawing/2014/main" id="{B5D84906-C48F-51EF-E8F1-6FE9304D0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1746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5" name="Rectangle 216">
              <a:extLst>
                <a:ext uri="{FF2B5EF4-FFF2-40B4-BE49-F238E27FC236}">
                  <a16:creationId xmlns:a16="http://schemas.microsoft.com/office/drawing/2014/main" id="{2792E47E-B254-4788-6E95-E8578FAD3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2131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6" name="Rectangle 217">
              <a:extLst>
                <a:ext uri="{FF2B5EF4-FFF2-40B4-BE49-F238E27FC236}">
                  <a16:creationId xmlns:a16="http://schemas.microsoft.com/office/drawing/2014/main" id="{415B82DE-CE6E-B6FE-269C-F39379DF5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2524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7" name="Rectangle 218">
              <a:extLst>
                <a:ext uri="{FF2B5EF4-FFF2-40B4-BE49-F238E27FC236}">
                  <a16:creationId xmlns:a16="http://schemas.microsoft.com/office/drawing/2014/main" id="{28A59E7D-154F-2F55-9DC8-47AA7C0FE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2917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8" name="Rectangle 219">
              <a:extLst>
                <a:ext uri="{FF2B5EF4-FFF2-40B4-BE49-F238E27FC236}">
                  <a16:creationId xmlns:a16="http://schemas.microsoft.com/office/drawing/2014/main" id="{9E2E22F1-53D7-EC04-E903-DDF1A3D80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3301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49" name="Rectangle 220">
              <a:extLst>
                <a:ext uri="{FF2B5EF4-FFF2-40B4-BE49-F238E27FC236}">
                  <a16:creationId xmlns:a16="http://schemas.microsoft.com/office/drawing/2014/main" id="{E21DDFD9-4F1A-51D7-F5D9-3833D8FCD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3695"/>
              <a:ext cx="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-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50" name="Rectangle 221">
              <a:extLst>
                <a:ext uri="{FF2B5EF4-FFF2-40B4-BE49-F238E27FC236}">
                  <a16:creationId xmlns:a16="http://schemas.microsoft.com/office/drawing/2014/main" id="{B703A2D8-D133-018C-CE30-8A576EA92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872"/>
              <a:ext cx="10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a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51" name="Rectangle 222">
              <a:extLst>
                <a:ext uri="{FF2B5EF4-FFF2-40B4-BE49-F238E27FC236}">
                  <a16:creationId xmlns:a16="http://schemas.microsoft.com/office/drawing/2014/main" id="{FF49A310-F5D9-B858-71C0-FAD83DBCA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257"/>
              <a:ext cx="10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c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52" name="Rectangle 225">
              <a:extLst>
                <a:ext uri="{FF2B5EF4-FFF2-40B4-BE49-F238E27FC236}">
                  <a16:creationId xmlns:a16="http://schemas.microsoft.com/office/drawing/2014/main" id="{F65C1AD2-1EAB-F980-8DE9-0BE5210B6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642"/>
              <a:ext cx="10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e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53" name="Rectangle 226">
              <a:extLst>
                <a:ext uri="{FF2B5EF4-FFF2-40B4-BE49-F238E27FC236}">
                  <a16:creationId xmlns:a16="http://schemas.microsoft.com/office/drawing/2014/main" id="{24704680-EE68-7A66-6084-6C91E135C1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8" y="2035"/>
              <a:ext cx="8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f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54" name="Rectangle 227">
              <a:extLst>
                <a:ext uri="{FF2B5EF4-FFF2-40B4-BE49-F238E27FC236}">
                  <a16:creationId xmlns:a16="http://schemas.microsoft.com/office/drawing/2014/main" id="{2F79E23B-E547-6285-B036-A0C28F286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428"/>
              <a:ext cx="10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g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55" name="Rectangle 228">
              <a:extLst>
                <a:ext uri="{FF2B5EF4-FFF2-40B4-BE49-F238E27FC236}">
                  <a16:creationId xmlns:a16="http://schemas.microsoft.com/office/drawing/2014/main" id="{4E5A70A7-B649-2373-F8E1-68AE9F76A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820"/>
              <a:ext cx="10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h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56" name="Rectangle 229">
              <a:extLst>
                <a:ext uri="{FF2B5EF4-FFF2-40B4-BE49-F238E27FC236}">
                  <a16:creationId xmlns:a16="http://schemas.microsoft.com/office/drawing/2014/main" id="{BE3E81F6-79E2-D89B-F4C5-32D296DC2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8" y="3205"/>
              <a:ext cx="8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i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57" name="Rectangle 230">
              <a:extLst>
                <a:ext uri="{FF2B5EF4-FFF2-40B4-BE49-F238E27FC236}">
                  <a16:creationId xmlns:a16="http://schemas.microsoft.com/office/drawing/2014/main" id="{38807609-E327-3838-0BEA-515F446C8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8" y="3597"/>
              <a:ext cx="8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2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(j)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8134" name="Rectangle 231">
            <a:extLst>
              <a:ext uri="{FF2B5EF4-FFF2-40B4-BE49-F238E27FC236}">
                <a16:creationId xmlns:a16="http://schemas.microsoft.com/office/drawing/2014/main" id="{48CE42D0-305C-A35C-1123-3FB1A0EBC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050" y="6464300"/>
            <a:ext cx="38735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Figure 2.4.</a:t>
            </a:r>
            <a:r>
              <a:rPr lang="en-US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</a:t>
            </a: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's-complement Add and Subtract operations.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5" name="Text Box 275">
            <a:extLst>
              <a:ext uri="{FF2B5EF4-FFF2-40B4-BE49-F238E27FC236}">
                <a16:creationId xmlns:a16="http://schemas.microsoft.com/office/drawing/2014/main" id="{ADB2BD5D-BFFB-9923-1031-1DE79A117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524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Page 3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E526B6DD-00AB-B9A8-3114-B4DA67A965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600">
                <a:solidFill>
                  <a:schemeClr val="tx1"/>
                </a:solidFill>
                <a:ea typeface="宋体" panose="02010600030101010101" pitchFamily="2" charset="-122"/>
              </a:rPr>
              <a:t>Overflow - </a:t>
            </a:r>
            <a:r>
              <a:rPr kumimoji="1" lang="en-US" altLang="ko-KR" sz="2600">
                <a:solidFill>
                  <a:schemeClr val="tx1"/>
                </a:solidFill>
                <a:ea typeface="Gulim" panose="020B0600000101010101" pitchFamily="34" charset="-127"/>
              </a:rPr>
              <a:t>Add two positive numbers to get a negative number or two negative numbers to get a positive number</a:t>
            </a:r>
            <a:endParaRPr kumimoji="1" lang="en-US" altLang="zh-CN" sz="2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179" name="Line 3">
            <a:extLst>
              <a:ext uri="{FF2B5EF4-FFF2-40B4-BE49-F238E27FC236}">
                <a16:creationId xmlns:a16="http://schemas.microsoft.com/office/drawing/2014/main" id="{5EB28E6E-259C-17DD-EACE-28E4D29335F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8000" y="4699000"/>
            <a:ext cx="190500" cy="342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0" name="Line 4">
            <a:extLst>
              <a:ext uri="{FF2B5EF4-FFF2-40B4-BE49-F238E27FC236}">
                <a16:creationId xmlns:a16="http://schemas.microsoft.com/office/drawing/2014/main" id="{EBFB6B40-7E4E-12B3-D498-AC40236D8BE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97500" y="4991100"/>
            <a:ext cx="342900" cy="38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1" name="Line 5">
            <a:extLst>
              <a:ext uri="{FF2B5EF4-FFF2-40B4-BE49-F238E27FC236}">
                <a16:creationId xmlns:a16="http://schemas.microsoft.com/office/drawing/2014/main" id="{DFA8E562-7F91-11B3-4DDD-850F76AAE2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45100" y="5092700"/>
            <a:ext cx="381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2" name="Line 6">
            <a:extLst>
              <a:ext uri="{FF2B5EF4-FFF2-40B4-BE49-F238E27FC236}">
                <a16:creationId xmlns:a16="http://schemas.microsoft.com/office/drawing/2014/main" id="{E945C19C-20FD-D6A2-7039-C3D92A90791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64100" y="5486400"/>
            <a:ext cx="4064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3" name="Line 7">
            <a:extLst>
              <a:ext uri="{FF2B5EF4-FFF2-40B4-BE49-F238E27FC236}">
                <a16:creationId xmlns:a16="http://schemas.microsoft.com/office/drawing/2014/main" id="{1747BD3F-BE68-D447-E6A6-558192B97E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00500" y="5549900"/>
            <a:ext cx="59690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4" name="Line 8">
            <a:extLst>
              <a:ext uri="{FF2B5EF4-FFF2-40B4-BE49-F238E27FC236}">
                <a16:creationId xmlns:a16="http://schemas.microsoft.com/office/drawing/2014/main" id="{8170C0F4-72F0-FAEE-EC5C-EB95463F70E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92500" y="5410200"/>
            <a:ext cx="508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5" name="Line 9">
            <a:extLst>
              <a:ext uri="{FF2B5EF4-FFF2-40B4-BE49-F238E27FC236}">
                <a16:creationId xmlns:a16="http://schemas.microsoft.com/office/drawing/2014/main" id="{C69A0675-822D-ABCE-D84A-AA19EE6F640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6100" y="5105400"/>
            <a:ext cx="1016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6" name="Line 10">
            <a:extLst>
              <a:ext uri="{FF2B5EF4-FFF2-40B4-BE49-F238E27FC236}">
                <a16:creationId xmlns:a16="http://schemas.microsoft.com/office/drawing/2014/main" id="{E018C5ED-8CC3-9810-D88E-688CAEF790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23100" y="5435600"/>
            <a:ext cx="57150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7" name="Line 11">
            <a:extLst>
              <a:ext uri="{FF2B5EF4-FFF2-40B4-BE49-F238E27FC236}">
                <a16:creationId xmlns:a16="http://schemas.microsoft.com/office/drawing/2014/main" id="{DAA3A041-B562-E78A-181C-7C936973F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3700" y="5537200"/>
            <a:ext cx="4699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8" name="Line 12">
            <a:extLst>
              <a:ext uri="{FF2B5EF4-FFF2-40B4-BE49-F238E27FC236}">
                <a16:creationId xmlns:a16="http://schemas.microsoft.com/office/drawing/2014/main" id="{AD0C7671-32A1-C92A-9140-E1121FD708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09000" y="5549900"/>
            <a:ext cx="469900" cy="279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189" name="Rectangle 13">
            <a:extLst>
              <a:ext uri="{FF2B5EF4-FFF2-40B4-BE49-F238E27FC236}">
                <a16:creationId xmlns:a16="http://schemas.microsoft.com/office/drawing/2014/main" id="{183B0682-008C-E7E5-7277-0647F16C9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6400" y="5842000"/>
            <a:ext cx="11049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5 + 3 = -8</a:t>
            </a:r>
          </a:p>
        </p:txBody>
      </p:sp>
      <p:sp>
        <p:nvSpPr>
          <p:cNvPr id="50190" name="Rectangle 14">
            <a:extLst>
              <a:ext uri="{FF2B5EF4-FFF2-40B4-BE49-F238E27FC236}">
                <a16:creationId xmlns:a16="http://schemas.microsoft.com/office/drawing/2014/main" id="{97DAE4F4-7CB7-2980-2196-86A2733BD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6700" y="5816600"/>
            <a:ext cx="1181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7 - 2 = +7</a:t>
            </a:r>
          </a:p>
        </p:txBody>
      </p:sp>
      <p:sp>
        <p:nvSpPr>
          <p:cNvPr id="50191" name="Oval 15">
            <a:extLst>
              <a:ext uri="{FF2B5EF4-FFF2-40B4-BE49-F238E27FC236}">
                <a16:creationId xmlns:a16="http://schemas.microsoft.com/office/drawing/2014/main" id="{0C53EDFE-7505-92D9-3DBC-AD1060B3D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9050" y="24193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50192" name="Rectangle 16">
            <a:extLst>
              <a:ext uri="{FF2B5EF4-FFF2-40B4-BE49-F238E27FC236}">
                <a16:creationId xmlns:a16="http://schemas.microsoft.com/office/drawing/2014/main" id="{FCC83778-5268-63C5-CD0A-FF7B1511D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25146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000</a:t>
            </a:r>
          </a:p>
        </p:txBody>
      </p:sp>
      <p:sp>
        <p:nvSpPr>
          <p:cNvPr id="50193" name="Rectangle 17">
            <a:extLst>
              <a:ext uri="{FF2B5EF4-FFF2-40B4-BE49-F238E27FC236}">
                <a16:creationId xmlns:a16="http://schemas.microsoft.com/office/drawing/2014/main" id="{02DDB4BD-AD64-A004-F205-F43A5C17B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8067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001</a:t>
            </a:r>
          </a:p>
        </p:txBody>
      </p:sp>
      <p:sp>
        <p:nvSpPr>
          <p:cNvPr id="50194" name="Rectangle 18">
            <a:extLst>
              <a:ext uri="{FF2B5EF4-FFF2-40B4-BE49-F238E27FC236}">
                <a16:creationId xmlns:a16="http://schemas.microsoft.com/office/drawing/2014/main" id="{92027329-7951-064E-E408-5CB16B6486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31369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010</a:t>
            </a:r>
          </a:p>
        </p:txBody>
      </p:sp>
      <p:sp>
        <p:nvSpPr>
          <p:cNvPr id="50195" name="Rectangle 19">
            <a:extLst>
              <a:ext uri="{FF2B5EF4-FFF2-40B4-BE49-F238E27FC236}">
                <a16:creationId xmlns:a16="http://schemas.microsoft.com/office/drawing/2014/main" id="{528FC6C9-C8EB-B82B-3BC6-BBDD5B251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3300" y="34925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011</a:t>
            </a:r>
          </a:p>
        </p:txBody>
      </p:sp>
      <p:sp>
        <p:nvSpPr>
          <p:cNvPr id="50196" name="Rectangle 20">
            <a:extLst>
              <a:ext uri="{FF2B5EF4-FFF2-40B4-BE49-F238E27FC236}">
                <a16:creationId xmlns:a16="http://schemas.microsoft.com/office/drawing/2014/main" id="{F44B2A93-D521-788A-F258-84A1445C8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0" y="49022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000</a:t>
            </a:r>
          </a:p>
        </p:txBody>
      </p:sp>
      <p:sp>
        <p:nvSpPr>
          <p:cNvPr id="50197" name="Rectangle 21">
            <a:extLst>
              <a:ext uri="{FF2B5EF4-FFF2-40B4-BE49-F238E27FC236}">
                <a16:creationId xmlns:a16="http://schemas.microsoft.com/office/drawing/2014/main" id="{CAE86064-0D80-7822-BD0D-DE61C1C40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43434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101</a:t>
            </a:r>
          </a:p>
        </p:txBody>
      </p:sp>
      <p:sp>
        <p:nvSpPr>
          <p:cNvPr id="50198" name="Rectangle 22">
            <a:extLst>
              <a:ext uri="{FF2B5EF4-FFF2-40B4-BE49-F238E27FC236}">
                <a16:creationId xmlns:a16="http://schemas.microsoft.com/office/drawing/2014/main" id="{C74DE5E0-4393-212D-B92A-21CCB0C7F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6900" y="46609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110</a:t>
            </a:r>
          </a:p>
        </p:txBody>
      </p:sp>
      <p:sp>
        <p:nvSpPr>
          <p:cNvPr id="50199" name="Rectangle 23">
            <a:extLst>
              <a:ext uri="{FF2B5EF4-FFF2-40B4-BE49-F238E27FC236}">
                <a16:creationId xmlns:a16="http://schemas.microsoft.com/office/drawing/2014/main" id="{AAE2213E-D2EE-BA03-29F7-C5B51244C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0" y="38989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100</a:t>
            </a:r>
          </a:p>
        </p:txBody>
      </p:sp>
      <p:sp>
        <p:nvSpPr>
          <p:cNvPr id="50200" name="Rectangle 24">
            <a:extLst>
              <a:ext uri="{FF2B5EF4-FFF2-40B4-BE49-F238E27FC236}">
                <a16:creationId xmlns:a16="http://schemas.microsoft.com/office/drawing/2014/main" id="{E549FB46-3246-B403-37E8-ABAEC9E91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8300" y="45720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001</a:t>
            </a:r>
          </a:p>
        </p:txBody>
      </p:sp>
      <p:sp>
        <p:nvSpPr>
          <p:cNvPr id="50201" name="Rectangle 25">
            <a:extLst>
              <a:ext uri="{FF2B5EF4-FFF2-40B4-BE49-F238E27FC236}">
                <a16:creationId xmlns:a16="http://schemas.microsoft.com/office/drawing/2014/main" id="{EEB639BE-B3BC-3471-3BAC-C1CBF2074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100" y="42037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010</a:t>
            </a:r>
          </a:p>
        </p:txBody>
      </p:sp>
      <p:sp>
        <p:nvSpPr>
          <p:cNvPr id="50202" name="Rectangle 26">
            <a:extLst>
              <a:ext uri="{FF2B5EF4-FFF2-40B4-BE49-F238E27FC236}">
                <a16:creationId xmlns:a16="http://schemas.microsoft.com/office/drawing/2014/main" id="{B3035B24-4468-A8A9-5512-250890737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0" y="37973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011</a:t>
            </a:r>
          </a:p>
        </p:txBody>
      </p:sp>
      <p:sp>
        <p:nvSpPr>
          <p:cNvPr id="50203" name="Rectangle 27">
            <a:extLst>
              <a:ext uri="{FF2B5EF4-FFF2-40B4-BE49-F238E27FC236}">
                <a16:creationId xmlns:a16="http://schemas.microsoft.com/office/drawing/2014/main" id="{94D64D8F-90A0-A0FA-3F46-7A96F2D60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8900" y="34163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100</a:t>
            </a:r>
          </a:p>
        </p:txBody>
      </p:sp>
      <p:sp>
        <p:nvSpPr>
          <p:cNvPr id="50204" name="Rectangle 28">
            <a:extLst>
              <a:ext uri="{FF2B5EF4-FFF2-40B4-BE49-F238E27FC236}">
                <a16:creationId xmlns:a16="http://schemas.microsoft.com/office/drawing/2014/main" id="{FC29501A-FC69-ACFC-9CB2-636C17275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8600" y="30480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101</a:t>
            </a:r>
          </a:p>
        </p:txBody>
      </p:sp>
      <p:sp>
        <p:nvSpPr>
          <p:cNvPr id="50205" name="Rectangle 29">
            <a:extLst>
              <a:ext uri="{FF2B5EF4-FFF2-40B4-BE49-F238E27FC236}">
                <a16:creationId xmlns:a16="http://schemas.microsoft.com/office/drawing/2014/main" id="{EEDF414E-F7C5-BBC7-E7A4-640D3EC045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49276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111</a:t>
            </a:r>
          </a:p>
        </p:txBody>
      </p:sp>
      <p:sp>
        <p:nvSpPr>
          <p:cNvPr id="50206" name="Rectangle 30">
            <a:extLst>
              <a:ext uri="{FF2B5EF4-FFF2-40B4-BE49-F238E27FC236}">
                <a16:creationId xmlns:a16="http://schemas.microsoft.com/office/drawing/2014/main" id="{9B3F88A3-4A13-7E56-2EFD-E46129919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3400" y="27686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110</a:t>
            </a:r>
          </a:p>
        </p:txBody>
      </p:sp>
      <p:sp>
        <p:nvSpPr>
          <p:cNvPr id="50207" name="Rectangle 31">
            <a:extLst>
              <a:ext uri="{FF2B5EF4-FFF2-40B4-BE49-F238E27FC236}">
                <a16:creationId xmlns:a16="http://schemas.microsoft.com/office/drawing/2014/main" id="{C3E645F3-6B82-04A2-2B81-41648FDD1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7100" y="2501900"/>
            <a:ext cx="4968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111</a:t>
            </a:r>
          </a:p>
        </p:txBody>
      </p:sp>
      <p:sp>
        <p:nvSpPr>
          <p:cNvPr id="50208" name="Line 32">
            <a:extLst>
              <a:ext uri="{FF2B5EF4-FFF2-40B4-BE49-F238E27FC236}">
                <a16:creationId xmlns:a16="http://schemas.microsoft.com/office/drawing/2014/main" id="{B619DD78-6982-C6F8-27BB-10563D735A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24300" y="2108200"/>
            <a:ext cx="114300" cy="34544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209" name="Rectangle 33">
            <a:extLst>
              <a:ext uri="{FF2B5EF4-FFF2-40B4-BE49-F238E27FC236}">
                <a16:creationId xmlns:a16="http://schemas.microsoft.com/office/drawing/2014/main" id="{187A5DE8-537C-EFAD-08F6-D2D28C73D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21209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0</a:t>
            </a:r>
          </a:p>
        </p:txBody>
      </p:sp>
      <p:sp>
        <p:nvSpPr>
          <p:cNvPr id="50210" name="Rectangle 34">
            <a:extLst>
              <a:ext uri="{FF2B5EF4-FFF2-40B4-BE49-F238E27FC236}">
                <a16:creationId xmlns:a16="http://schemas.microsoft.com/office/drawing/2014/main" id="{D6102B65-DD42-6DA2-F2D8-4B7E756F8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4900" y="25146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1</a:t>
            </a:r>
          </a:p>
        </p:txBody>
      </p:sp>
      <p:sp>
        <p:nvSpPr>
          <p:cNvPr id="50211" name="Rectangle 35">
            <a:extLst>
              <a:ext uri="{FF2B5EF4-FFF2-40B4-BE49-F238E27FC236}">
                <a16:creationId xmlns:a16="http://schemas.microsoft.com/office/drawing/2014/main" id="{4CB69714-5CF1-8943-10B1-307B68EE6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9591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2</a:t>
            </a:r>
          </a:p>
        </p:txBody>
      </p:sp>
      <p:sp>
        <p:nvSpPr>
          <p:cNvPr id="50212" name="Rectangle 36">
            <a:extLst>
              <a:ext uri="{FF2B5EF4-FFF2-40B4-BE49-F238E27FC236}">
                <a16:creationId xmlns:a16="http://schemas.microsoft.com/office/drawing/2014/main" id="{01B62B97-7D33-4066-9551-03BFE5E3E3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34163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3</a:t>
            </a:r>
          </a:p>
        </p:txBody>
      </p:sp>
      <p:sp>
        <p:nvSpPr>
          <p:cNvPr id="50213" name="Rectangle 37">
            <a:extLst>
              <a:ext uri="{FF2B5EF4-FFF2-40B4-BE49-F238E27FC236}">
                <a16:creationId xmlns:a16="http://schemas.microsoft.com/office/drawing/2014/main" id="{933C2F16-AC47-03DB-F380-B0E63E000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2900" y="39243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4</a:t>
            </a:r>
          </a:p>
        </p:txBody>
      </p:sp>
      <p:sp>
        <p:nvSpPr>
          <p:cNvPr id="50214" name="Rectangle 38">
            <a:extLst>
              <a:ext uri="{FF2B5EF4-FFF2-40B4-BE49-F238E27FC236}">
                <a16:creationId xmlns:a16="http://schemas.microsoft.com/office/drawing/2014/main" id="{B70E9DBE-E726-04B3-B18B-A87FA07CC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44450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5</a:t>
            </a:r>
          </a:p>
        </p:txBody>
      </p:sp>
      <p:sp>
        <p:nvSpPr>
          <p:cNvPr id="50215" name="Rectangle 39">
            <a:extLst>
              <a:ext uri="{FF2B5EF4-FFF2-40B4-BE49-F238E27FC236}">
                <a16:creationId xmlns:a16="http://schemas.microsoft.com/office/drawing/2014/main" id="{BAD2BE28-6868-B318-9D95-E1C6DD261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1100" y="48260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6</a:t>
            </a:r>
          </a:p>
        </p:txBody>
      </p:sp>
      <p:sp>
        <p:nvSpPr>
          <p:cNvPr id="50216" name="Rectangle 40">
            <a:extLst>
              <a:ext uri="{FF2B5EF4-FFF2-40B4-BE49-F238E27FC236}">
                <a16:creationId xmlns:a16="http://schemas.microsoft.com/office/drawing/2014/main" id="{5638992C-A19E-714B-B974-20C802B38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52578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7</a:t>
            </a:r>
          </a:p>
        </p:txBody>
      </p:sp>
      <p:sp>
        <p:nvSpPr>
          <p:cNvPr id="50217" name="Rectangle 41">
            <a:extLst>
              <a:ext uri="{FF2B5EF4-FFF2-40B4-BE49-F238E27FC236}">
                <a16:creationId xmlns:a16="http://schemas.microsoft.com/office/drawing/2014/main" id="{C0C1E8D7-1772-EA7A-6DFF-69331C6FB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52070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8</a:t>
            </a:r>
          </a:p>
        </p:txBody>
      </p:sp>
      <p:sp>
        <p:nvSpPr>
          <p:cNvPr id="50218" name="Rectangle 42">
            <a:extLst>
              <a:ext uri="{FF2B5EF4-FFF2-40B4-BE49-F238E27FC236}">
                <a16:creationId xmlns:a16="http://schemas.microsoft.com/office/drawing/2014/main" id="{7442A270-50E3-95D9-C544-0A8E4025D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47879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7</a:t>
            </a:r>
          </a:p>
        </p:txBody>
      </p:sp>
      <p:sp>
        <p:nvSpPr>
          <p:cNvPr id="50219" name="Rectangle 43">
            <a:extLst>
              <a:ext uri="{FF2B5EF4-FFF2-40B4-BE49-F238E27FC236}">
                <a16:creationId xmlns:a16="http://schemas.microsoft.com/office/drawing/2014/main" id="{C4577570-221E-E72D-9105-BEE088104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42672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6</a:t>
            </a:r>
          </a:p>
        </p:txBody>
      </p:sp>
      <p:sp>
        <p:nvSpPr>
          <p:cNvPr id="50220" name="Rectangle 44">
            <a:extLst>
              <a:ext uri="{FF2B5EF4-FFF2-40B4-BE49-F238E27FC236}">
                <a16:creationId xmlns:a16="http://schemas.microsoft.com/office/drawing/2014/main" id="{70FF5188-4F6C-9A53-024F-CF2B623E6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6830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5</a:t>
            </a:r>
          </a:p>
        </p:txBody>
      </p:sp>
      <p:sp>
        <p:nvSpPr>
          <p:cNvPr id="50221" name="Rectangle 45">
            <a:extLst>
              <a:ext uri="{FF2B5EF4-FFF2-40B4-BE49-F238E27FC236}">
                <a16:creationId xmlns:a16="http://schemas.microsoft.com/office/drawing/2014/main" id="{C3733198-3ABB-F7F1-B309-1A63117EF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9300" y="32385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4</a:t>
            </a:r>
          </a:p>
        </p:txBody>
      </p:sp>
      <p:sp>
        <p:nvSpPr>
          <p:cNvPr id="50222" name="Rectangle 46">
            <a:extLst>
              <a:ext uri="{FF2B5EF4-FFF2-40B4-BE49-F238E27FC236}">
                <a16:creationId xmlns:a16="http://schemas.microsoft.com/office/drawing/2014/main" id="{B417E484-45F3-B66E-CE60-1F44C8E374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8700" y="28575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3</a:t>
            </a:r>
          </a:p>
        </p:txBody>
      </p:sp>
      <p:sp>
        <p:nvSpPr>
          <p:cNvPr id="50223" name="Rectangle 47">
            <a:extLst>
              <a:ext uri="{FF2B5EF4-FFF2-40B4-BE49-F238E27FC236}">
                <a16:creationId xmlns:a16="http://schemas.microsoft.com/office/drawing/2014/main" id="{A854AD2F-F17D-4B29-4D4F-58374D942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4257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2</a:t>
            </a:r>
          </a:p>
        </p:txBody>
      </p:sp>
      <p:sp>
        <p:nvSpPr>
          <p:cNvPr id="50224" name="Rectangle 48">
            <a:extLst>
              <a:ext uri="{FF2B5EF4-FFF2-40B4-BE49-F238E27FC236}">
                <a16:creationId xmlns:a16="http://schemas.microsoft.com/office/drawing/2014/main" id="{D084D313-FAC5-E16A-0A96-2A5CCD97B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3100" y="20574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1</a:t>
            </a:r>
          </a:p>
        </p:txBody>
      </p:sp>
      <p:sp>
        <p:nvSpPr>
          <p:cNvPr id="50225" name="Oval 49">
            <a:extLst>
              <a:ext uri="{FF2B5EF4-FFF2-40B4-BE49-F238E27FC236}">
                <a16:creationId xmlns:a16="http://schemas.microsoft.com/office/drawing/2014/main" id="{7E7DE11A-2637-00E5-3297-9842F57ED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4850" y="24447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50226" name="Rectangle 50">
            <a:extLst>
              <a:ext uri="{FF2B5EF4-FFF2-40B4-BE49-F238E27FC236}">
                <a16:creationId xmlns:a16="http://schemas.microsoft.com/office/drawing/2014/main" id="{E4645D56-D658-F38A-BDE3-CF21C304E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7100" y="25400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000</a:t>
            </a:r>
          </a:p>
        </p:txBody>
      </p:sp>
      <p:sp>
        <p:nvSpPr>
          <p:cNvPr id="50227" name="Rectangle 51">
            <a:extLst>
              <a:ext uri="{FF2B5EF4-FFF2-40B4-BE49-F238E27FC236}">
                <a16:creationId xmlns:a16="http://schemas.microsoft.com/office/drawing/2014/main" id="{62605AD8-AFAC-BA36-866A-1B9E74F86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28321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001</a:t>
            </a:r>
          </a:p>
        </p:txBody>
      </p:sp>
      <p:sp>
        <p:nvSpPr>
          <p:cNvPr id="50228" name="Rectangle 52">
            <a:extLst>
              <a:ext uri="{FF2B5EF4-FFF2-40B4-BE49-F238E27FC236}">
                <a16:creationId xmlns:a16="http://schemas.microsoft.com/office/drawing/2014/main" id="{4DB6BEE8-C65C-40AE-325C-2A9BF1CF4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6700" y="31623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010</a:t>
            </a:r>
          </a:p>
        </p:txBody>
      </p:sp>
      <p:sp>
        <p:nvSpPr>
          <p:cNvPr id="50229" name="Rectangle 53">
            <a:extLst>
              <a:ext uri="{FF2B5EF4-FFF2-40B4-BE49-F238E27FC236}">
                <a16:creationId xmlns:a16="http://schemas.microsoft.com/office/drawing/2014/main" id="{6679F85E-1F1E-E7B1-A598-9EE461B57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09100" y="35179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011</a:t>
            </a:r>
          </a:p>
        </p:txBody>
      </p:sp>
      <p:sp>
        <p:nvSpPr>
          <p:cNvPr id="50230" name="Rectangle 54">
            <a:extLst>
              <a:ext uri="{FF2B5EF4-FFF2-40B4-BE49-F238E27FC236}">
                <a16:creationId xmlns:a16="http://schemas.microsoft.com/office/drawing/2014/main" id="{7956A0D4-12A2-FD1D-FC90-D580CA838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1300" y="49276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000</a:t>
            </a:r>
          </a:p>
        </p:txBody>
      </p:sp>
      <p:sp>
        <p:nvSpPr>
          <p:cNvPr id="50231" name="Rectangle 55">
            <a:extLst>
              <a:ext uri="{FF2B5EF4-FFF2-40B4-BE49-F238E27FC236}">
                <a16:creationId xmlns:a16="http://schemas.microsoft.com/office/drawing/2014/main" id="{96B6B5E6-DE11-4F21-18C7-49FEE7481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6700" y="43688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101</a:t>
            </a:r>
          </a:p>
        </p:txBody>
      </p:sp>
      <p:sp>
        <p:nvSpPr>
          <p:cNvPr id="50232" name="Rectangle 56">
            <a:extLst>
              <a:ext uri="{FF2B5EF4-FFF2-40B4-BE49-F238E27FC236}">
                <a16:creationId xmlns:a16="http://schemas.microsoft.com/office/drawing/2014/main" id="{A60FBA84-3BCC-E355-8AD5-B62BEC307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2700" y="46863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110</a:t>
            </a:r>
          </a:p>
        </p:txBody>
      </p:sp>
      <p:sp>
        <p:nvSpPr>
          <p:cNvPr id="50233" name="Rectangle 57">
            <a:extLst>
              <a:ext uri="{FF2B5EF4-FFF2-40B4-BE49-F238E27FC236}">
                <a16:creationId xmlns:a16="http://schemas.microsoft.com/office/drawing/2014/main" id="{F51B32DB-5EDA-51D6-0A29-EE9EF73B9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1800" y="39243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100</a:t>
            </a:r>
          </a:p>
        </p:txBody>
      </p:sp>
      <p:sp>
        <p:nvSpPr>
          <p:cNvPr id="50234" name="Rectangle 58">
            <a:extLst>
              <a:ext uri="{FF2B5EF4-FFF2-40B4-BE49-F238E27FC236}">
                <a16:creationId xmlns:a16="http://schemas.microsoft.com/office/drawing/2014/main" id="{33F20A74-755C-3BCC-B928-2D07BE601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4100" y="45974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001</a:t>
            </a:r>
          </a:p>
        </p:txBody>
      </p:sp>
      <p:sp>
        <p:nvSpPr>
          <p:cNvPr id="50235" name="Rectangle 59">
            <a:extLst>
              <a:ext uri="{FF2B5EF4-FFF2-40B4-BE49-F238E27FC236}">
                <a16:creationId xmlns:a16="http://schemas.microsoft.com/office/drawing/2014/main" id="{DE575491-A502-1FF4-7D3D-03AE9A5AE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900" y="42291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010</a:t>
            </a:r>
          </a:p>
        </p:txBody>
      </p:sp>
      <p:sp>
        <p:nvSpPr>
          <p:cNvPr id="50236" name="Rectangle 60">
            <a:extLst>
              <a:ext uri="{FF2B5EF4-FFF2-40B4-BE49-F238E27FC236}">
                <a16:creationId xmlns:a16="http://schemas.microsoft.com/office/drawing/2014/main" id="{63938CFA-59F6-04A9-21C6-E71D67E66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9300" y="38227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011</a:t>
            </a:r>
          </a:p>
        </p:txBody>
      </p:sp>
      <p:sp>
        <p:nvSpPr>
          <p:cNvPr id="50237" name="Rectangle 61">
            <a:extLst>
              <a:ext uri="{FF2B5EF4-FFF2-40B4-BE49-F238E27FC236}">
                <a16:creationId xmlns:a16="http://schemas.microsoft.com/office/drawing/2014/main" id="{6DD90AD5-DAE6-E9AC-56F3-DE0C4B4F7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4700" y="34417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100</a:t>
            </a:r>
          </a:p>
        </p:txBody>
      </p:sp>
      <p:sp>
        <p:nvSpPr>
          <p:cNvPr id="50238" name="Rectangle 62">
            <a:extLst>
              <a:ext uri="{FF2B5EF4-FFF2-40B4-BE49-F238E27FC236}">
                <a16:creationId xmlns:a16="http://schemas.microsoft.com/office/drawing/2014/main" id="{C692387C-D9AC-F444-5400-7C6434103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4400" y="30734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101</a:t>
            </a:r>
          </a:p>
        </p:txBody>
      </p:sp>
      <p:sp>
        <p:nvSpPr>
          <p:cNvPr id="50239" name="Rectangle 63">
            <a:extLst>
              <a:ext uri="{FF2B5EF4-FFF2-40B4-BE49-F238E27FC236}">
                <a16:creationId xmlns:a16="http://schemas.microsoft.com/office/drawing/2014/main" id="{1CA399F7-E192-00B8-0AB4-64310EADF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0" y="49530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0111</a:t>
            </a:r>
          </a:p>
        </p:txBody>
      </p:sp>
      <p:sp>
        <p:nvSpPr>
          <p:cNvPr id="50240" name="Rectangle 64">
            <a:extLst>
              <a:ext uri="{FF2B5EF4-FFF2-40B4-BE49-F238E27FC236}">
                <a16:creationId xmlns:a16="http://schemas.microsoft.com/office/drawing/2014/main" id="{70BB269E-2B9E-C535-40B9-4A869E8E2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200" y="2794000"/>
            <a:ext cx="52070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110</a:t>
            </a:r>
          </a:p>
        </p:txBody>
      </p:sp>
      <p:sp>
        <p:nvSpPr>
          <p:cNvPr id="50241" name="Rectangle 65">
            <a:extLst>
              <a:ext uri="{FF2B5EF4-FFF2-40B4-BE49-F238E27FC236}">
                <a16:creationId xmlns:a16="http://schemas.microsoft.com/office/drawing/2014/main" id="{23A8E524-ED9C-2C41-2892-500BBDED2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2900" y="2527300"/>
            <a:ext cx="4968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400" b="1">
                <a:ea typeface="Gulim" panose="020B0600000101010101" pitchFamily="34" charset="-127"/>
              </a:rPr>
              <a:t>1111</a:t>
            </a:r>
          </a:p>
        </p:txBody>
      </p:sp>
      <p:sp>
        <p:nvSpPr>
          <p:cNvPr id="50242" name="Line 66">
            <a:extLst>
              <a:ext uri="{FF2B5EF4-FFF2-40B4-BE49-F238E27FC236}">
                <a16:creationId xmlns:a16="http://schemas.microsoft.com/office/drawing/2014/main" id="{AD680BD3-DEF3-4291-6FCB-8744D91857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20100" y="2133600"/>
            <a:ext cx="114300" cy="34544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0243" name="Rectangle 67">
            <a:extLst>
              <a:ext uri="{FF2B5EF4-FFF2-40B4-BE49-F238E27FC236}">
                <a16:creationId xmlns:a16="http://schemas.microsoft.com/office/drawing/2014/main" id="{B3CCB349-7BB8-F8E7-EA02-3E76195E2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4900" y="21463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0</a:t>
            </a:r>
          </a:p>
        </p:txBody>
      </p:sp>
      <p:sp>
        <p:nvSpPr>
          <p:cNvPr id="50244" name="Rectangle 68">
            <a:extLst>
              <a:ext uri="{FF2B5EF4-FFF2-40B4-BE49-F238E27FC236}">
                <a16:creationId xmlns:a16="http://schemas.microsoft.com/office/drawing/2014/main" id="{9EEE7C94-DF89-CC3D-A11C-A0ADF0307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0700" y="25400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1</a:t>
            </a:r>
          </a:p>
        </p:txBody>
      </p:sp>
      <p:sp>
        <p:nvSpPr>
          <p:cNvPr id="50245" name="Rectangle 69">
            <a:extLst>
              <a:ext uri="{FF2B5EF4-FFF2-40B4-BE49-F238E27FC236}">
                <a16:creationId xmlns:a16="http://schemas.microsoft.com/office/drawing/2014/main" id="{96EB7F97-41BF-1A3F-CE9C-CC641A511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0" y="29845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2</a:t>
            </a:r>
          </a:p>
        </p:txBody>
      </p:sp>
      <p:sp>
        <p:nvSpPr>
          <p:cNvPr id="50246" name="Rectangle 70">
            <a:extLst>
              <a:ext uri="{FF2B5EF4-FFF2-40B4-BE49-F238E27FC236}">
                <a16:creationId xmlns:a16="http://schemas.microsoft.com/office/drawing/2014/main" id="{FF9C3D1B-48EC-B889-3970-DAA957697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56800" y="34417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3</a:t>
            </a:r>
          </a:p>
        </p:txBody>
      </p:sp>
      <p:sp>
        <p:nvSpPr>
          <p:cNvPr id="50247" name="Rectangle 71">
            <a:extLst>
              <a:ext uri="{FF2B5EF4-FFF2-40B4-BE49-F238E27FC236}">
                <a16:creationId xmlns:a16="http://schemas.microsoft.com/office/drawing/2014/main" id="{1ACA41C2-7485-AE84-99C6-F5933258E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18700" y="39497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4</a:t>
            </a:r>
          </a:p>
        </p:txBody>
      </p:sp>
      <p:sp>
        <p:nvSpPr>
          <p:cNvPr id="50248" name="Rectangle 72">
            <a:extLst>
              <a:ext uri="{FF2B5EF4-FFF2-40B4-BE49-F238E27FC236}">
                <a16:creationId xmlns:a16="http://schemas.microsoft.com/office/drawing/2014/main" id="{848BC2D6-FCC5-F461-7104-CE1C4EE9C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44704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5</a:t>
            </a:r>
          </a:p>
        </p:txBody>
      </p:sp>
      <p:sp>
        <p:nvSpPr>
          <p:cNvPr id="50249" name="Rectangle 73">
            <a:extLst>
              <a:ext uri="{FF2B5EF4-FFF2-40B4-BE49-F238E27FC236}">
                <a16:creationId xmlns:a16="http://schemas.microsoft.com/office/drawing/2014/main" id="{AFBC17E1-5E60-B50C-A40C-89EA8110A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86900" y="48514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6</a:t>
            </a:r>
          </a:p>
        </p:txBody>
      </p:sp>
      <p:sp>
        <p:nvSpPr>
          <p:cNvPr id="50250" name="Rectangle 74">
            <a:extLst>
              <a:ext uri="{FF2B5EF4-FFF2-40B4-BE49-F238E27FC236}">
                <a16:creationId xmlns:a16="http://schemas.microsoft.com/office/drawing/2014/main" id="{0C7E8568-ADEA-4D8E-66BB-C3A68C60B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6200" y="5283200"/>
            <a:ext cx="38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+7</a:t>
            </a:r>
          </a:p>
        </p:txBody>
      </p:sp>
      <p:sp>
        <p:nvSpPr>
          <p:cNvPr id="50251" name="Rectangle 75">
            <a:extLst>
              <a:ext uri="{FF2B5EF4-FFF2-40B4-BE49-F238E27FC236}">
                <a16:creationId xmlns:a16="http://schemas.microsoft.com/office/drawing/2014/main" id="{57D0AF16-8FB3-7DF9-1CA4-5B8383878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4600" y="52324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8</a:t>
            </a:r>
          </a:p>
        </p:txBody>
      </p:sp>
      <p:sp>
        <p:nvSpPr>
          <p:cNvPr id="50252" name="Rectangle 76">
            <a:extLst>
              <a:ext uri="{FF2B5EF4-FFF2-40B4-BE49-F238E27FC236}">
                <a16:creationId xmlns:a16="http://schemas.microsoft.com/office/drawing/2014/main" id="{70B2C195-9DB8-B373-F15E-B08ED35C4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48133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7</a:t>
            </a:r>
          </a:p>
        </p:txBody>
      </p:sp>
      <p:sp>
        <p:nvSpPr>
          <p:cNvPr id="50253" name="Rectangle 77">
            <a:extLst>
              <a:ext uri="{FF2B5EF4-FFF2-40B4-BE49-F238E27FC236}">
                <a16:creationId xmlns:a16="http://schemas.microsoft.com/office/drawing/2014/main" id="{80244DF1-71D7-760B-55B2-3AF52722F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500" y="42926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6</a:t>
            </a:r>
          </a:p>
        </p:txBody>
      </p:sp>
      <p:sp>
        <p:nvSpPr>
          <p:cNvPr id="50254" name="Rectangle 78">
            <a:extLst>
              <a:ext uri="{FF2B5EF4-FFF2-40B4-BE49-F238E27FC236}">
                <a16:creationId xmlns:a16="http://schemas.microsoft.com/office/drawing/2014/main" id="{75366F48-FD75-30D0-80A7-0DFDA71EC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7084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5</a:t>
            </a:r>
          </a:p>
        </p:txBody>
      </p:sp>
      <p:sp>
        <p:nvSpPr>
          <p:cNvPr id="50255" name="Rectangle 79">
            <a:extLst>
              <a:ext uri="{FF2B5EF4-FFF2-40B4-BE49-F238E27FC236}">
                <a16:creationId xmlns:a16="http://schemas.microsoft.com/office/drawing/2014/main" id="{9F185C85-1307-7608-86BE-DB130A203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5100" y="32639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4</a:t>
            </a:r>
          </a:p>
        </p:txBody>
      </p:sp>
      <p:sp>
        <p:nvSpPr>
          <p:cNvPr id="50256" name="Rectangle 80">
            <a:extLst>
              <a:ext uri="{FF2B5EF4-FFF2-40B4-BE49-F238E27FC236}">
                <a16:creationId xmlns:a16="http://schemas.microsoft.com/office/drawing/2014/main" id="{37DA5A09-309B-EF40-53DF-1E7F4DCF5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4500" y="28829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3</a:t>
            </a:r>
          </a:p>
        </p:txBody>
      </p:sp>
      <p:sp>
        <p:nvSpPr>
          <p:cNvPr id="50257" name="Rectangle 81">
            <a:extLst>
              <a:ext uri="{FF2B5EF4-FFF2-40B4-BE49-F238E27FC236}">
                <a16:creationId xmlns:a16="http://schemas.microsoft.com/office/drawing/2014/main" id="{5AD418CA-BA43-2669-DD2D-004B86A1E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4511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2</a:t>
            </a:r>
          </a:p>
        </p:txBody>
      </p:sp>
      <p:sp>
        <p:nvSpPr>
          <p:cNvPr id="50258" name="Rectangle 82">
            <a:extLst>
              <a:ext uri="{FF2B5EF4-FFF2-40B4-BE49-F238E27FC236}">
                <a16:creationId xmlns:a16="http://schemas.microsoft.com/office/drawing/2014/main" id="{0CBB8F6A-F279-AA19-9651-579B28A18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8900" y="2082800"/>
            <a:ext cx="330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1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959BB734-68A6-2401-475D-1A11C268CE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Overflow Conditions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229BC1C-C47B-A986-8A98-257A94E6A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0175" y="1938338"/>
            <a:ext cx="3333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5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3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8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56723F4F-141A-C8C5-DE53-1B8B6E5A7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2850" y="1709738"/>
            <a:ext cx="10160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0 1 1 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0 1 0 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0 0 1 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1 0 0 0</a:t>
            </a:r>
          </a:p>
        </p:txBody>
      </p:sp>
      <p:sp>
        <p:nvSpPr>
          <p:cNvPr id="24581" name="Line 5">
            <a:extLst>
              <a:ext uri="{FF2B5EF4-FFF2-40B4-BE49-F238E27FC236}">
                <a16:creationId xmlns:a16="http://schemas.microsoft.com/office/drawing/2014/main" id="{B62B0ED4-E5A8-A494-7497-7225EDBC1D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7950" y="2624138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82" name="Line 6">
            <a:extLst>
              <a:ext uri="{FF2B5EF4-FFF2-40B4-BE49-F238E27FC236}">
                <a16:creationId xmlns:a16="http://schemas.microsoft.com/office/drawing/2014/main" id="{7ABB2F8A-484C-5988-0DFB-DD26F02657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67150" y="2624138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B7B1A03D-7520-FDB4-11E4-8E2376FD9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75" y="2014538"/>
            <a:ext cx="3333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7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2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7</a:t>
            </a:r>
          </a:p>
        </p:txBody>
      </p:sp>
      <p:sp>
        <p:nvSpPr>
          <p:cNvPr id="24584" name="Rectangle 8">
            <a:extLst>
              <a:ext uri="{FF2B5EF4-FFF2-40B4-BE49-F238E27FC236}">
                <a16:creationId xmlns:a16="http://schemas.microsoft.com/office/drawing/2014/main" id="{BA61FAA4-81A0-F142-AD53-B085A20C7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12050" y="1785938"/>
            <a:ext cx="10160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 0 0 0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1 0 0 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1 1 0 0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 0 1 1 1</a:t>
            </a:r>
          </a:p>
        </p:txBody>
      </p:sp>
      <p:sp>
        <p:nvSpPr>
          <p:cNvPr id="24585" name="Line 9">
            <a:extLst>
              <a:ext uri="{FF2B5EF4-FFF2-40B4-BE49-F238E27FC236}">
                <a16:creationId xmlns:a16="http://schemas.microsoft.com/office/drawing/2014/main" id="{86990C85-FAFC-0CAC-EDDC-027A9414DDA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7150" y="2700338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86" name="Line 10">
            <a:extLst>
              <a:ext uri="{FF2B5EF4-FFF2-40B4-BE49-F238E27FC236}">
                <a16:creationId xmlns:a16="http://schemas.microsoft.com/office/drawing/2014/main" id="{19E3B84F-2A14-2709-0258-DB2EBFB3EEB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6350" y="2700338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87" name="Line 11">
            <a:extLst>
              <a:ext uri="{FF2B5EF4-FFF2-40B4-BE49-F238E27FC236}">
                <a16:creationId xmlns:a16="http://schemas.microsoft.com/office/drawing/2014/main" id="{105C8D51-4409-F3FF-062A-D2D10824FB79}"/>
              </a:ext>
            </a:extLst>
          </p:cNvPr>
          <p:cNvSpPr>
            <a:spLocks noChangeShapeType="1"/>
          </p:cNvSpPr>
          <p:nvPr/>
        </p:nvSpPr>
        <p:spPr bwMode="auto">
          <a:xfrm>
            <a:off x="7740650" y="3119438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88" name="Line 12">
            <a:extLst>
              <a:ext uri="{FF2B5EF4-FFF2-40B4-BE49-F238E27FC236}">
                <a16:creationId xmlns:a16="http://schemas.microsoft.com/office/drawing/2014/main" id="{5C836135-E9F0-3889-E8BB-1DC2AA2088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766050" y="3271838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E9F887DB-E600-1CD4-53BE-7C3D7B1F3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75" y="3944938"/>
            <a:ext cx="2571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5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2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7</a:t>
            </a:r>
          </a:p>
        </p:txBody>
      </p:sp>
      <p:sp>
        <p:nvSpPr>
          <p:cNvPr id="24590" name="Rectangle 14">
            <a:extLst>
              <a:ext uri="{FF2B5EF4-FFF2-40B4-BE49-F238E27FC236}">
                <a16:creationId xmlns:a16="http://schemas.microsoft.com/office/drawing/2014/main" id="{8A487F61-0ABC-162F-1078-45D579879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2850" y="3716338"/>
            <a:ext cx="10160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0 0 0 0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0 1 0 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0 0 1 0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0 1 1 1</a:t>
            </a:r>
          </a:p>
        </p:txBody>
      </p:sp>
      <p:sp>
        <p:nvSpPr>
          <p:cNvPr id="24591" name="Line 15">
            <a:extLst>
              <a:ext uri="{FF2B5EF4-FFF2-40B4-BE49-F238E27FC236}">
                <a16:creationId xmlns:a16="http://schemas.microsoft.com/office/drawing/2014/main" id="{32C45DF2-3A06-CD5D-92C5-3CEE2DB4CF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7950" y="4630738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92" name="Line 16">
            <a:extLst>
              <a:ext uri="{FF2B5EF4-FFF2-40B4-BE49-F238E27FC236}">
                <a16:creationId xmlns:a16="http://schemas.microsoft.com/office/drawing/2014/main" id="{1F2762BC-D113-D362-76AB-5AE45F7AA8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67150" y="4630738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93" name="Rectangle 17">
            <a:extLst>
              <a:ext uri="{FF2B5EF4-FFF2-40B4-BE49-F238E27FC236}">
                <a16:creationId xmlns:a16="http://schemas.microsoft.com/office/drawing/2014/main" id="{0CB945C1-37CF-C8D6-0FEE-00545C065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4021138"/>
            <a:ext cx="3333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3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5</a:t>
            </a: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 algn="r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-8</a:t>
            </a:r>
          </a:p>
        </p:txBody>
      </p:sp>
      <p:sp>
        <p:nvSpPr>
          <p:cNvPr id="24594" name="Rectangle 18">
            <a:extLst>
              <a:ext uri="{FF2B5EF4-FFF2-40B4-BE49-F238E27FC236}">
                <a16:creationId xmlns:a16="http://schemas.microsoft.com/office/drawing/2014/main" id="{4C9DC17D-5F0E-E594-0CB2-C2441E58B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3792538"/>
            <a:ext cx="10795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1 1 1 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1 1 0 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  1 0 1 1</a:t>
            </a: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ko-KR" sz="1800" b="1">
              <a:ea typeface="Gulim" panose="020B0600000101010101" pitchFamily="34" charset="-127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 1 1 0 0 0</a:t>
            </a:r>
          </a:p>
        </p:txBody>
      </p:sp>
      <p:sp>
        <p:nvSpPr>
          <p:cNvPr id="24595" name="Line 19">
            <a:extLst>
              <a:ext uri="{FF2B5EF4-FFF2-40B4-BE49-F238E27FC236}">
                <a16:creationId xmlns:a16="http://schemas.microsoft.com/office/drawing/2014/main" id="{E99E1CE0-E0B1-E7F9-A240-C8D4320020CB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9850" y="4706938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96" name="Line 20">
            <a:extLst>
              <a:ext uri="{FF2B5EF4-FFF2-40B4-BE49-F238E27FC236}">
                <a16:creationId xmlns:a16="http://schemas.microsoft.com/office/drawing/2014/main" id="{F816403D-AAD4-7B04-8910-FC925104A9B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9050" y="4706938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97" name="Line 21">
            <a:extLst>
              <a:ext uri="{FF2B5EF4-FFF2-40B4-BE49-F238E27FC236}">
                <a16:creationId xmlns:a16="http://schemas.microsoft.com/office/drawing/2014/main" id="{1E4F6ECC-2987-FCB8-5D0B-346510FB10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816850" y="5138738"/>
            <a:ext cx="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98" name="Line 22">
            <a:extLst>
              <a:ext uri="{FF2B5EF4-FFF2-40B4-BE49-F238E27FC236}">
                <a16:creationId xmlns:a16="http://schemas.microsoft.com/office/drawing/2014/main" id="{CA8F251D-9E52-F50B-D721-D6A191025E44}"/>
              </a:ext>
            </a:extLst>
          </p:cNvPr>
          <p:cNvSpPr>
            <a:spLocks noChangeShapeType="1"/>
          </p:cNvSpPr>
          <p:nvPr/>
        </p:nvSpPr>
        <p:spPr bwMode="auto">
          <a:xfrm>
            <a:off x="7816850" y="5303838"/>
            <a:ext cx="850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599" name="Rectangle 23">
            <a:extLst>
              <a:ext uri="{FF2B5EF4-FFF2-40B4-BE49-F238E27FC236}">
                <a16:creationId xmlns:a16="http://schemas.microsoft.com/office/drawing/2014/main" id="{F4C4EFE6-C1F6-ADC1-6053-A816F3235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9850" y="3373438"/>
            <a:ext cx="11049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Overflow</a:t>
            </a:r>
          </a:p>
        </p:txBody>
      </p:sp>
      <p:sp>
        <p:nvSpPr>
          <p:cNvPr id="24600" name="Rectangle 24">
            <a:extLst>
              <a:ext uri="{FF2B5EF4-FFF2-40B4-BE49-F238E27FC236}">
                <a16:creationId xmlns:a16="http://schemas.microsoft.com/office/drawing/2014/main" id="{0C7EA1D2-D650-4189-F2A4-3AF90077D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4450" y="3335338"/>
            <a:ext cx="11049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Overflow</a:t>
            </a:r>
          </a:p>
        </p:txBody>
      </p:sp>
      <p:sp>
        <p:nvSpPr>
          <p:cNvPr id="24601" name="Rectangle 25">
            <a:extLst>
              <a:ext uri="{FF2B5EF4-FFF2-40B4-BE49-F238E27FC236}">
                <a16:creationId xmlns:a16="http://schemas.microsoft.com/office/drawing/2014/main" id="{31E953DB-DF7A-1F4D-F45D-20B05B553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4450" y="5392738"/>
            <a:ext cx="1435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No overflow</a:t>
            </a:r>
          </a:p>
        </p:txBody>
      </p:sp>
      <p:sp>
        <p:nvSpPr>
          <p:cNvPr id="24602" name="Rectangle 26">
            <a:extLst>
              <a:ext uri="{FF2B5EF4-FFF2-40B4-BE49-F238E27FC236}">
                <a16:creationId xmlns:a16="http://schemas.microsoft.com/office/drawing/2014/main" id="{0EEAB806-0B3C-FE69-F436-062E66F65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3650" y="5430838"/>
            <a:ext cx="1435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No overflow</a:t>
            </a:r>
          </a:p>
        </p:txBody>
      </p:sp>
      <p:sp>
        <p:nvSpPr>
          <p:cNvPr id="24603" name="Rectangle 27">
            <a:extLst>
              <a:ext uri="{FF2B5EF4-FFF2-40B4-BE49-F238E27FC236}">
                <a16:creationId xmlns:a16="http://schemas.microsoft.com/office/drawing/2014/main" id="{5C66CE61-D9DF-403B-6167-E1D891874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4900" y="5811838"/>
            <a:ext cx="7607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1800" b="1">
                <a:ea typeface="Gulim" panose="020B0600000101010101" pitchFamily="34" charset="-127"/>
              </a:rPr>
              <a:t>Overflow when carry-in to the high-order bit does not equal carry ou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/>
      <p:bldP spid="24580" grpId="0"/>
      <p:bldP spid="24583" grpId="0"/>
      <p:bldP spid="24584" grpId="0"/>
      <p:bldP spid="24589" grpId="0"/>
      <p:bldP spid="24590" grpId="0"/>
      <p:bldP spid="24593" grpId="0"/>
      <p:bldP spid="24594" grpId="0"/>
      <p:bldP spid="24599" grpId="0"/>
      <p:bldP spid="24600" grpId="0"/>
      <p:bldP spid="24601" grpId="0"/>
      <p:bldP spid="24602" grpId="0"/>
      <p:bldP spid="2460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349343F2-ABC6-1C5D-4CD6-FB332DE7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ign Extension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450E90DF-1838-6B8D-5C59-0E55C1C9D8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600200"/>
            <a:ext cx="8229600" cy="4411663"/>
          </a:xfrm>
        </p:spPr>
        <p:txBody>
          <a:bodyPr/>
          <a:lstStyle/>
          <a:p>
            <a:pPr eaLnBrk="1" hangingPunct="1"/>
            <a:r>
              <a:rPr lang="en-US" altLang="zh-CN" sz="2100">
                <a:ea typeface="宋体" panose="02010600030101010101" pitchFamily="2" charset="-122"/>
              </a:rPr>
              <a:t>Task:</a:t>
            </a:r>
          </a:p>
          <a:p>
            <a:pPr lvl="1" eaLnBrk="1" hangingPunct="1"/>
            <a:r>
              <a:rPr lang="en-US" altLang="zh-CN" sz="2000">
                <a:ea typeface="宋体" panose="02010600030101010101" pitchFamily="2" charset="-122"/>
              </a:rPr>
              <a:t>Given </a:t>
            </a:r>
            <a:r>
              <a:rPr lang="en-US" altLang="zh-CN" sz="2000" i="1">
                <a:ea typeface="宋体" panose="02010600030101010101" pitchFamily="2" charset="-122"/>
              </a:rPr>
              <a:t>w</a:t>
            </a:r>
            <a:r>
              <a:rPr lang="en-US" altLang="zh-CN" sz="2000">
                <a:ea typeface="宋体" panose="02010600030101010101" pitchFamily="2" charset="-122"/>
              </a:rPr>
              <a:t>-bit signed integer </a:t>
            </a:r>
            <a:r>
              <a:rPr lang="en-US" altLang="zh-CN" sz="2000" i="1">
                <a:ea typeface="宋体" panose="02010600030101010101" pitchFamily="2" charset="-122"/>
              </a:rPr>
              <a:t>x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000">
                <a:ea typeface="宋体" panose="02010600030101010101" pitchFamily="2" charset="-122"/>
              </a:rPr>
              <a:t>Convert it to </a:t>
            </a:r>
            <a:r>
              <a:rPr lang="en-US" altLang="zh-CN" sz="2000" i="1">
                <a:ea typeface="宋体" panose="02010600030101010101" pitchFamily="2" charset="-122"/>
              </a:rPr>
              <a:t>w</a:t>
            </a:r>
            <a:r>
              <a:rPr lang="en-US" altLang="zh-CN" sz="2000">
                <a:ea typeface="宋体" panose="02010600030101010101" pitchFamily="2" charset="-122"/>
              </a:rPr>
              <a:t>+</a:t>
            </a:r>
            <a:r>
              <a:rPr lang="en-US" altLang="zh-CN" sz="2000" i="1">
                <a:ea typeface="宋体" panose="02010600030101010101" pitchFamily="2" charset="-122"/>
              </a:rPr>
              <a:t>k</a:t>
            </a:r>
            <a:r>
              <a:rPr lang="en-US" altLang="zh-CN" sz="2000">
                <a:ea typeface="宋体" panose="02010600030101010101" pitchFamily="2" charset="-122"/>
              </a:rPr>
              <a:t>-bit integer with same value</a:t>
            </a:r>
          </a:p>
          <a:p>
            <a:pPr eaLnBrk="1" hangingPunct="1"/>
            <a:r>
              <a:rPr lang="en-US" altLang="zh-CN" sz="2100">
                <a:ea typeface="宋体" panose="02010600030101010101" pitchFamily="2" charset="-122"/>
              </a:rPr>
              <a:t>Rule:</a:t>
            </a:r>
          </a:p>
          <a:p>
            <a:pPr lvl="1" eaLnBrk="1" hangingPunct="1"/>
            <a:r>
              <a:rPr lang="en-US" altLang="zh-CN" sz="2000">
                <a:ea typeface="宋体" panose="02010600030101010101" pitchFamily="2" charset="-122"/>
              </a:rPr>
              <a:t>Make </a:t>
            </a:r>
            <a:r>
              <a:rPr lang="en-US" altLang="zh-CN" sz="2000" i="1">
                <a:ea typeface="宋体" panose="02010600030101010101" pitchFamily="2" charset="-122"/>
              </a:rPr>
              <a:t>k</a:t>
            </a:r>
            <a:r>
              <a:rPr lang="en-US" altLang="zh-CN" sz="2000">
                <a:ea typeface="宋体" panose="02010600030101010101" pitchFamily="2" charset="-122"/>
              </a:rPr>
              <a:t> copies of sign bit:</a:t>
            </a:r>
          </a:p>
          <a:p>
            <a:pPr lvl="1" eaLnBrk="1" hangingPunct="1"/>
            <a:r>
              <a:rPr lang="en-US" altLang="zh-CN" sz="2000" b="1" i="1">
                <a:ea typeface="宋体" panose="02010600030101010101" pitchFamily="2" charset="-122"/>
              </a:rPr>
              <a:t>X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latin typeface="Symbol" panose="05050102010706020507" pitchFamily="18" charset="2"/>
                <a:ea typeface="宋体" panose="02010600030101010101" pitchFamily="2" charset="-122"/>
              </a:rPr>
              <a:t></a:t>
            </a:r>
            <a:r>
              <a:rPr lang="en-US" altLang="zh-CN" sz="2000">
                <a:ea typeface="宋体" panose="02010600030101010101" pitchFamily="2" charset="-122"/>
              </a:rPr>
              <a:t> =  </a:t>
            </a:r>
            <a:r>
              <a:rPr lang="en-US" altLang="zh-CN" sz="2000" b="1" i="1">
                <a:ea typeface="宋体" panose="02010600030101010101" pitchFamily="2" charset="-122"/>
              </a:rPr>
              <a:t>x</a:t>
            </a:r>
            <a:r>
              <a:rPr lang="en-US" altLang="zh-CN" sz="2000" b="1" i="1" baseline="-25000">
                <a:ea typeface="宋体" panose="02010600030101010101" pitchFamily="2" charset="-122"/>
              </a:rPr>
              <a:t>w</a:t>
            </a:r>
            <a:r>
              <a:rPr lang="en-US" altLang="zh-CN" sz="2000" b="1" baseline="-25000">
                <a:ea typeface="宋体" panose="02010600030101010101" pitchFamily="2" charset="-122"/>
              </a:rPr>
              <a:t>–1 </a:t>
            </a:r>
            <a:r>
              <a:rPr lang="en-US" altLang="zh-CN" sz="2000">
                <a:ea typeface="宋体" panose="02010600030101010101" pitchFamily="2" charset="-122"/>
              </a:rPr>
              <a:t>,…, </a:t>
            </a:r>
            <a:r>
              <a:rPr lang="en-US" altLang="zh-CN" sz="2000" b="1" i="1">
                <a:ea typeface="宋体" panose="02010600030101010101" pitchFamily="2" charset="-122"/>
              </a:rPr>
              <a:t>x</a:t>
            </a:r>
            <a:r>
              <a:rPr lang="en-US" altLang="zh-CN" sz="2000" b="1" i="1" baseline="-25000">
                <a:ea typeface="宋体" panose="02010600030101010101" pitchFamily="2" charset="-122"/>
              </a:rPr>
              <a:t>w</a:t>
            </a:r>
            <a:r>
              <a:rPr lang="en-US" altLang="zh-CN" sz="2000" b="1" baseline="-25000">
                <a:ea typeface="宋体" panose="02010600030101010101" pitchFamily="2" charset="-122"/>
              </a:rPr>
              <a:t>–1 </a:t>
            </a:r>
            <a:r>
              <a:rPr lang="en-US" altLang="zh-CN" sz="2000">
                <a:ea typeface="宋体" panose="02010600030101010101" pitchFamily="2" charset="-122"/>
              </a:rPr>
              <a:t>, </a:t>
            </a:r>
            <a:r>
              <a:rPr lang="en-US" altLang="zh-CN" sz="2000" b="1" i="1">
                <a:ea typeface="宋体" panose="02010600030101010101" pitchFamily="2" charset="-122"/>
              </a:rPr>
              <a:t>x</a:t>
            </a:r>
            <a:r>
              <a:rPr lang="en-US" altLang="zh-CN" sz="2000" b="1" i="1" baseline="-25000">
                <a:ea typeface="宋体" panose="02010600030101010101" pitchFamily="2" charset="-122"/>
              </a:rPr>
              <a:t>w</a:t>
            </a:r>
            <a:r>
              <a:rPr lang="en-US" altLang="zh-CN" sz="2000" b="1" baseline="-25000">
                <a:ea typeface="宋体" panose="02010600030101010101" pitchFamily="2" charset="-122"/>
              </a:rPr>
              <a:t>–1 </a:t>
            </a:r>
            <a:r>
              <a:rPr lang="en-US" altLang="zh-CN" sz="2000">
                <a:ea typeface="宋体" panose="02010600030101010101" pitchFamily="2" charset="-122"/>
              </a:rPr>
              <a:t>, </a:t>
            </a:r>
            <a:r>
              <a:rPr lang="en-US" altLang="zh-CN" sz="2000" b="1" i="1">
                <a:ea typeface="宋体" panose="02010600030101010101" pitchFamily="2" charset="-122"/>
              </a:rPr>
              <a:t>x</a:t>
            </a:r>
            <a:r>
              <a:rPr lang="en-US" altLang="zh-CN" sz="2000" b="1" i="1" baseline="-25000">
                <a:ea typeface="宋体" panose="02010600030101010101" pitchFamily="2" charset="-122"/>
              </a:rPr>
              <a:t>w</a:t>
            </a:r>
            <a:r>
              <a:rPr lang="en-US" altLang="zh-CN" sz="2000" b="1" baseline="-25000">
                <a:ea typeface="宋体" panose="02010600030101010101" pitchFamily="2" charset="-122"/>
              </a:rPr>
              <a:t>–2 </a:t>
            </a:r>
            <a:r>
              <a:rPr lang="en-US" altLang="zh-CN" sz="2000">
                <a:ea typeface="宋体" panose="02010600030101010101" pitchFamily="2" charset="-122"/>
              </a:rPr>
              <a:t>,…, </a:t>
            </a:r>
            <a:r>
              <a:rPr lang="en-US" altLang="zh-CN" sz="2000" b="1" i="1">
                <a:ea typeface="宋体" panose="02010600030101010101" pitchFamily="2" charset="-122"/>
              </a:rPr>
              <a:t>x</a:t>
            </a:r>
            <a:r>
              <a:rPr lang="en-US" altLang="zh-CN" sz="2000" b="1" baseline="-25000">
                <a:ea typeface="宋体" panose="02010600030101010101" pitchFamily="2" charset="-122"/>
              </a:rPr>
              <a:t>0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/>
            <a:endParaRPr lang="zh-CN" altLang="en-US" sz="1900">
              <a:ea typeface="宋体" panose="02010600030101010101" pitchFamily="2" charset="-122"/>
            </a:endParaRPr>
          </a:p>
        </p:txBody>
      </p:sp>
      <p:sp>
        <p:nvSpPr>
          <p:cNvPr id="54276" name="Rectangle 4">
            <a:extLst>
              <a:ext uri="{FF2B5EF4-FFF2-40B4-BE49-F238E27FC236}">
                <a16:creationId xmlns:a16="http://schemas.microsoft.com/office/drawing/2014/main" id="{0135FA31-9131-CA1E-13AD-CBC8D0821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529138"/>
            <a:ext cx="14779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i="1">
                <a:latin typeface="Helvetica" panose="020B0604020202020204" pitchFamily="34" charset="0"/>
                <a:ea typeface="宋体" panose="02010600030101010101" pitchFamily="2" charset="-122"/>
              </a:rPr>
              <a:t>k</a:t>
            </a:r>
            <a:r>
              <a:rPr lang="en-US" altLang="zh-CN" sz="1400">
                <a:latin typeface="Helvetica" panose="020B0604020202020204" pitchFamily="34" charset="0"/>
                <a:ea typeface="宋体" panose="02010600030101010101" pitchFamily="2" charset="-122"/>
              </a:rPr>
              <a:t> copies of MSB</a:t>
            </a:r>
          </a:p>
        </p:txBody>
      </p:sp>
      <p:grpSp>
        <p:nvGrpSpPr>
          <p:cNvPr id="54277" name="Group 5">
            <a:extLst>
              <a:ext uri="{FF2B5EF4-FFF2-40B4-BE49-F238E27FC236}">
                <a16:creationId xmlns:a16="http://schemas.microsoft.com/office/drawing/2014/main" id="{C8B342A5-191D-9D6B-A551-8A8464C5CEFB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4127500"/>
            <a:ext cx="5181600" cy="1981200"/>
            <a:chOff x="1392" y="2352"/>
            <a:chExt cx="3264" cy="1248"/>
          </a:xfrm>
        </p:grpSpPr>
        <p:grpSp>
          <p:nvGrpSpPr>
            <p:cNvPr id="54286" name="Group 6">
              <a:extLst>
                <a:ext uri="{FF2B5EF4-FFF2-40B4-BE49-F238E27FC236}">
                  <a16:creationId xmlns:a16="http://schemas.microsoft.com/office/drawing/2014/main" id="{1055D75F-E5F6-C03C-6EE6-4BB2CE71B2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" y="2400"/>
              <a:ext cx="1728" cy="144"/>
              <a:chOff x="2928" y="2400"/>
              <a:chExt cx="1728" cy="144"/>
            </a:xfrm>
          </p:grpSpPr>
          <p:sp>
            <p:nvSpPr>
              <p:cNvPr id="54314" name="Rectangle 7">
                <a:extLst>
                  <a:ext uri="{FF2B5EF4-FFF2-40B4-BE49-F238E27FC236}">
                    <a16:creationId xmlns:a16="http://schemas.microsoft.com/office/drawing/2014/main" id="{4458CA84-624D-0338-1F5F-4343C54484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2400"/>
                <a:ext cx="144" cy="144"/>
              </a:xfrm>
              <a:prstGeom prst="rect">
                <a:avLst/>
              </a:prstGeom>
              <a:solidFill>
                <a:schemeClr val="bg2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15" name="Rectangle 8">
                <a:extLst>
                  <a:ext uri="{FF2B5EF4-FFF2-40B4-BE49-F238E27FC236}">
                    <a16:creationId xmlns:a16="http://schemas.microsoft.com/office/drawing/2014/main" id="{F6E5DB10-ACE6-9BB0-48B8-2659C7F94B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24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16" name="Rectangle 9">
                <a:extLst>
                  <a:ext uri="{FF2B5EF4-FFF2-40B4-BE49-F238E27FC236}">
                    <a16:creationId xmlns:a16="http://schemas.microsoft.com/office/drawing/2014/main" id="{5420DE88-E8AF-0AB4-AD82-46E87BCCF3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24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17" name="Rectangle 10">
                <a:extLst>
                  <a:ext uri="{FF2B5EF4-FFF2-40B4-BE49-F238E27FC236}">
                    <a16:creationId xmlns:a16="http://schemas.microsoft.com/office/drawing/2014/main" id="{32C5B419-13FF-6897-E281-BD76A4BC56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24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18" name="Rectangle 11">
                <a:extLst>
                  <a:ext uri="{FF2B5EF4-FFF2-40B4-BE49-F238E27FC236}">
                    <a16:creationId xmlns:a16="http://schemas.microsoft.com/office/drawing/2014/main" id="{2FEA0AF3-6402-EF4C-DA7A-5614ED44A1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24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19" name="Rectangle 12">
                <a:extLst>
                  <a:ext uri="{FF2B5EF4-FFF2-40B4-BE49-F238E27FC236}">
                    <a16:creationId xmlns:a16="http://schemas.microsoft.com/office/drawing/2014/main" id="{C35F2026-2072-7245-42BF-C1C2D02A19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2" y="24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20" name="Rectangle 13">
                <a:extLst>
                  <a:ext uri="{FF2B5EF4-FFF2-40B4-BE49-F238E27FC236}">
                    <a16:creationId xmlns:a16="http://schemas.microsoft.com/office/drawing/2014/main" id="{04162ED0-F739-8BDF-1FA4-6B7268185B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400"/>
                <a:ext cx="86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urier New" panose="02070309020205020404" pitchFamily="49" charset="0"/>
                    <a:ea typeface="宋体" panose="02010600030101010101" pitchFamily="2" charset="-122"/>
                  </a:rPr>
                  <a:t>• • •</a:t>
                </a:r>
              </a:p>
            </p:txBody>
          </p:sp>
        </p:grpSp>
        <p:sp>
          <p:nvSpPr>
            <p:cNvPr id="54287" name="Rectangle 14">
              <a:extLst>
                <a:ext uri="{FF2B5EF4-FFF2-40B4-BE49-F238E27FC236}">
                  <a16:creationId xmlns:a16="http://schemas.microsoft.com/office/drawing/2014/main" id="{0489E377-481A-BD7D-CC24-A6855E0D16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352"/>
              <a:ext cx="2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i="1">
                  <a:latin typeface="Times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1800">
                  <a:latin typeface="Times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sz="1800">
                <a:latin typeface="Symbol" panose="05050102010706020507" pitchFamily="18" charset="2"/>
                <a:ea typeface="宋体" panose="02010600030101010101" pitchFamily="2" charset="-122"/>
              </a:endParaRPr>
            </a:p>
          </p:txBody>
        </p:sp>
        <p:sp>
          <p:nvSpPr>
            <p:cNvPr id="54288" name="Rectangle 15">
              <a:extLst>
                <a:ext uri="{FF2B5EF4-FFF2-40B4-BE49-F238E27FC236}">
                  <a16:creationId xmlns:a16="http://schemas.microsoft.com/office/drawing/2014/main" id="{76C6F866-F0D4-7BCE-1CF3-DE60E059A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360"/>
              <a:ext cx="2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i="1">
                  <a:latin typeface="Times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1800">
                  <a:latin typeface="Times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1800">
                  <a:latin typeface="Symbol" panose="05050102010706020507" pitchFamily="18" charset="2"/>
                  <a:ea typeface="宋体" panose="02010600030101010101" pitchFamily="2" charset="-122"/>
                </a:rPr>
                <a:t></a:t>
              </a:r>
            </a:p>
          </p:txBody>
        </p:sp>
        <p:sp>
          <p:nvSpPr>
            <p:cNvPr id="54289" name="Line 16">
              <a:extLst>
                <a:ext uri="{FF2B5EF4-FFF2-40B4-BE49-F238E27FC236}">
                  <a16:creationId xmlns:a16="http://schemas.microsoft.com/office/drawing/2014/main" id="{A54298DB-145B-A6D2-C241-B5A75516A0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592"/>
              <a:ext cx="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90" name="Line 17">
              <a:extLst>
                <a:ext uri="{FF2B5EF4-FFF2-40B4-BE49-F238E27FC236}">
                  <a16:creationId xmlns:a16="http://schemas.microsoft.com/office/drawing/2014/main" id="{56AFD10C-17DA-151F-CF80-C07F6A0F8E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2592"/>
              <a:ext cx="144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54291" name="Group 18">
              <a:extLst>
                <a:ext uri="{FF2B5EF4-FFF2-40B4-BE49-F238E27FC236}">
                  <a16:creationId xmlns:a16="http://schemas.microsoft.com/office/drawing/2014/main" id="{2675807C-BB13-EB62-3826-440ED092E3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3456"/>
              <a:ext cx="2832" cy="144"/>
              <a:chOff x="1824" y="3456"/>
              <a:chExt cx="2832" cy="144"/>
            </a:xfrm>
          </p:grpSpPr>
          <p:sp>
            <p:nvSpPr>
              <p:cNvPr id="54301" name="Rectangle 19">
                <a:extLst>
                  <a:ext uri="{FF2B5EF4-FFF2-40B4-BE49-F238E27FC236}">
                    <a16:creationId xmlns:a16="http://schemas.microsoft.com/office/drawing/2014/main" id="{F0DDF85F-6F71-F8F6-4063-E4DB157591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3456"/>
                <a:ext cx="528" cy="144"/>
              </a:xfrm>
              <a:prstGeom prst="rect">
                <a:avLst/>
              </a:prstGeom>
              <a:solidFill>
                <a:schemeClr val="bg2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urier New" panose="02070309020205020404" pitchFamily="49" charset="0"/>
                    <a:ea typeface="宋体" panose="02010600030101010101" pitchFamily="2" charset="-122"/>
                  </a:rPr>
                  <a:t>• • •</a:t>
                </a:r>
              </a:p>
            </p:txBody>
          </p:sp>
          <p:sp>
            <p:nvSpPr>
              <p:cNvPr id="54302" name="Rectangle 20">
                <a:extLst>
                  <a:ext uri="{FF2B5EF4-FFF2-40B4-BE49-F238E27FC236}">
                    <a16:creationId xmlns:a16="http://schemas.microsoft.com/office/drawing/2014/main" id="{32A467BA-2892-E445-EE55-378C092DB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4" y="3456"/>
                <a:ext cx="144" cy="144"/>
              </a:xfrm>
              <a:prstGeom prst="rect">
                <a:avLst/>
              </a:prstGeom>
              <a:solidFill>
                <a:schemeClr val="bg2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03" name="Rectangle 21">
                <a:extLst>
                  <a:ext uri="{FF2B5EF4-FFF2-40B4-BE49-F238E27FC236}">
                    <a16:creationId xmlns:a16="http://schemas.microsoft.com/office/drawing/2014/main" id="{1181CB88-8A88-53EC-DED3-F3D0F0ED1A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3456"/>
                <a:ext cx="144" cy="144"/>
              </a:xfrm>
              <a:prstGeom prst="rect">
                <a:avLst/>
              </a:prstGeom>
              <a:solidFill>
                <a:schemeClr val="bg2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04" name="Rectangle 22">
                <a:extLst>
                  <a:ext uri="{FF2B5EF4-FFF2-40B4-BE49-F238E27FC236}">
                    <a16:creationId xmlns:a16="http://schemas.microsoft.com/office/drawing/2014/main" id="{A7DBF718-7727-F373-646A-E3EF20BED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8" y="3456"/>
                <a:ext cx="144" cy="144"/>
              </a:xfrm>
              <a:prstGeom prst="rect">
                <a:avLst/>
              </a:prstGeom>
              <a:solidFill>
                <a:schemeClr val="bg2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305" name="Rectangle 23">
                <a:extLst>
                  <a:ext uri="{FF2B5EF4-FFF2-40B4-BE49-F238E27FC236}">
                    <a16:creationId xmlns:a16="http://schemas.microsoft.com/office/drawing/2014/main" id="{0F8AB1B3-FA00-78F9-1260-18E6F91795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56"/>
                <a:ext cx="144" cy="144"/>
              </a:xfrm>
              <a:prstGeom prst="rect">
                <a:avLst/>
              </a:prstGeom>
              <a:solidFill>
                <a:schemeClr val="bg2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Courier New" panose="02070309020205020404" pitchFamily="49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54306" name="Group 24">
                <a:extLst>
                  <a:ext uri="{FF2B5EF4-FFF2-40B4-BE49-F238E27FC236}">
                    <a16:creationId xmlns:a16="http://schemas.microsoft.com/office/drawing/2014/main" id="{2EAB5838-BC8D-1499-1B2E-70747FCFAD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8" y="3456"/>
                <a:ext cx="1728" cy="144"/>
                <a:chOff x="2928" y="3456"/>
                <a:chExt cx="1728" cy="144"/>
              </a:xfrm>
            </p:grpSpPr>
            <p:sp>
              <p:nvSpPr>
                <p:cNvPr id="54307" name="Rectangle 25">
                  <a:extLst>
                    <a:ext uri="{FF2B5EF4-FFF2-40B4-BE49-F238E27FC236}">
                      <a16:creationId xmlns:a16="http://schemas.microsoft.com/office/drawing/2014/main" id="{DC344F14-CA4B-C882-9A44-F3B9B17F03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28" y="3456"/>
                  <a:ext cx="144" cy="144"/>
                </a:xfrm>
                <a:prstGeom prst="rect">
                  <a:avLst/>
                </a:prstGeom>
                <a:solidFill>
                  <a:schemeClr val="bg2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Courier New" panose="02070309020205020404" pitchFamily="49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308" name="Rectangle 26">
                  <a:extLst>
                    <a:ext uri="{FF2B5EF4-FFF2-40B4-BE49-F238E27FC236}">
                      <a16:creationId xmlns:a16="http://schemas.microsoft.com/office/drawing/2014/main" id="{EC0EB51C-C012-4C6F-C022-5A727585AC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72" y="3456"/>
                  <a:ext cx="144" cy="144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Courier New" panose="02070309020205020404" pitchFamily="49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309" name="Rectangle 27">
                  <a:extLst>
                    <a:ext uri="{FF2B5EF4-FFF2-40B4-BE49-F238E27FC236}">
                      <a16:creationId xmlns:a16="http://schemas.microsoft.com/office/drawing/2014/main" id="{642A2F2D-05CD-595C-95B9-772078EA64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16" y="3456"/>
                  <a:ext cx="144" cy="144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Courier New" panose="02070309020205020404" pitchFamily="49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310" name="Rectangle 28">
                  <a:extLst>
                    <a:ext uri="{FF2B5EF4-FFF2-40B4-BE49-F238E27FC236}">
                      <a16:creationId xmlns:a16="http://schemas.microsoft.com/office/drawing/2014/main" id="{4419981D-9F0F-EDA1-D36E-3C88F7425F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3456"/>
                  <a:ext cx="144" cy="144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Courier New" panose="02070309020205020404" pitchFamily="49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311" name="Rectangle 29">
                  <a:extLst>
                    <a:ext uri="{FF2B5EF4-FFF2-40B4-BE49-F238E27FC236}">
                      <a16:creationId xmlns:a16="http://schemas.microsoft.com/office/drawing/2014/main" id="{49D90713-6373-1E2D-D14A-E895E53AAB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8" y="3456"/>
                  <a:ext cx="144" cy="144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Courier New" panose="02070309020205020404" pitchFamily="49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312" name="Rectangle 30">
                  <a:extLst>
                    <a:ext uri="{FF2B5EF4-FFF2-40B4-BE49-F238E27FC236}">
                      <a16:creationId xmlns:a16="http://schemas.microsoft.com/office/drawing/2014/main" id="{AEAE3E12-0175-6121-A391-CE6363E181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12" y="3456"/>
                  <a:ext cx="144" cy="144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Courier New" panose="02070309020205020404" pitchFamily="49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313" name="Rectangle 31">
                  <a:extLst>
                    <a:ext uri="{FF2B5EF4-FFF2-40B4-BE49-F238E27FC236}">
                      <a16:creationId xmlns:a16="http://schemas.microsoft.com/office/drawing/2014/main" id="{11B93744-12AE-8738-DCF5-D35C8C9AAF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60" y="3456"/>
                  <a:ext cx="864" cy="144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Courier New" panose="02070309020205020404" pitchFamily="49" charset="0"/>
                      <a:ea typeface="宋体" panose="02010600030101010101" pitchFamily="2" charset="-122"/>
                    </a:rPr>
                    <a:t>• • •</a:t>
                  </a:r>
                </a:p>
              </p:txBody>
            </p:sp>
          </p:grpSp>
        </p:grpSp>
        <p:sp>
          <p:nvSpPr>
            <p:cNvPr id="54292" name="Line 32">
              <a:extLst>
                <a:ext uri="{FF2B5EF4-FFF2-40B4-BE49-F238E27FC236}">
                  <a16:creationId xmlns:a16="http://schemas.microsoft.com/office/drawing/2014/main" id="{F019611F-B95D-C891-7079-FC899C01B6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6" y="2592"/>
              <a:ext cx="288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93" name="Line 33">
              <a:extLst>
                <a:ext uri="{FF2B5EF4-FFF2-40B4-BE49-F238E27FC236}">
                  <a16:creationId xmlns:a16="http://schemas.microsoft.com/office/drawing/2014/main" id="{0CBD332B-FCC7-8BE2-25FA-FD23E46DE8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2592"/>
              <a:ext cx="96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94" name="Line 34">
              <a:extLst>
                <a:ext uri="{FF2B5EF4-FFF2-40B4-BE49-F238E27FC236}">
                  <a16:creationId xmlns:a16="http://schemas.microsoft.com/office/drawing/2014/main" id="{AB1597D5-8A1F-5707-6E93-9C4AA5DF56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0" y="2592"/>
              <a:ext cx="1104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95" name="Line 35">
              <a:extLst>
                <a:ext uri="{FF2B5EF4-FFF2-40B4-BE49-F238E27FC236}">
                  <a16:creationId xmlns:a16="http://schemas.microsoft.com/office/drawing/2014/main" id="{621BE6A3-3647-F107-0710-58977230F2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2592"/>
              <a:ext cx="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96" name="Line 36">
              <a:extLst>
                <a:ext uri="{FF2B5EF4-FFF2-40B4-BE49-F238E27FC236}">
                  <a16:creationId xmlns:a16="http://schemas.microsoft.com/office/drawing/2014/main" id="{70256357-C787-83A8-3DD7-3689C1B314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2592"/>
              <a:ext cx="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97" name="Line 37">
              <a:extLst>
                <a:ext uri="{FF2B5EF4-FFF2-40B4-BE49-F238E27FC236}">
                  <a16:creationId xmlns:a16="http://schemas.microsoft.com/office/drawing/2014/main" id="{2FAF3565-888A-2262-0FF2-4135DF0978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592"/>
              <a:ext cx="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98" name="Line 38">
              <a:extLst>
                <a:ext uri="{FF2B5EF4-FFF2-40B4-BE49-F238E27FC236}">
                  <a16:creationId xmlns:a16="http://schemas.microsoft.com/office/drawing/2014/main" id="{88224ADA-73F0-8DDE-41F1-86C02CF236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2592"/>
              <a:ext cx="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99" name="Line 39">
              <a:extLst>
                <a:ext uri="{FF2B5EF4-FFF2-40B4-BE49-F238E27FC236}">
                  <a16:creationId xmlns:a16="http://schemas.microsoft.com/office/drawing/2014/main" id="{8987AA3E-ED10-2A28-FFA1-B1916592AB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592"/>
              <a:ext cx="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300" name="Rectangle 40">
              <a:extLst>
                <a:ext uri="{FF2B5EF4-FFF2-40B4-BE49-F238E27FC236}">
                  <a16:creationId xmlns:a16="http://schemas.microsoft.com/office/drawing/2014/main" id="{E905C854-5963-E243-BCF5-DAB0F7020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20"/>
              <a:ext cx="45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Courier New" panose="02070309020205020404" pitchFamily="49" charset="0"/>
                  <a:ea typeface="宋体" panose="02010600030101010101" pitchFamily="2" charset="-122"/>
                </a:rPr>
                <a:t>• • •</a:t>
              </a:r>
            </a:p>
          </p:txBody>
        </p:sp>
      </p:grpSp>
      <p:sp>
        <p:nvSpPr>
          <p:cNvPr id="54278" name="Line 41">
            <a:extLst>
              <a:ext uri="{FF2B5EF4-FFF2-40B4-BE49-F238E27FC236}">
                <a16:creationId xmlns:a16="http://schemas.microsoft.com/office/drawing/2014/main" id="{0D163133-CCAF-178B-1BFA-0965C93FF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898900"/>
            <a:ext cx="274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4279" name="Rectangle 42">
            <a:extLst>
              <a:ext uri="{FF2B5EF4-FFF2-40B4-BE49-F238E27FC236}">
                <a16:creationId xmlns:a16="http://schemas.microsoft.com/office/drawing/2014/main" id="{DD896FE5-505A-0840-D7B1-140DB3ED54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3733800"/>
            <a:ext cx="349250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>
                <a:latin typeface="Helvetica" panose="020B0604020202020204" pitchFamily="34" charset="0"/>
                <a:ea typeface="宋体" panose="02010600030101010101" pitchFamily="2" charset="-122"/>
              </a:rPr>
              <a:t>w</a:t>
            </a:r>
          </a:p>
        </p:txBody>
      </p:sp>
      <p:sp>
        <p:nvSpPr>
          <p:cNvPr id="54280" name="Line 43">
            <a:extLst>
              <a:ext uri="{FF2B5EF4-FFF2-40B4-BE49-F238E27FC236}">
                <a16:creationId xmlns:a16="http://schemas.microsoft.com/office/drawing/2014/main" id="{D96A5774-8C90-77E6-62D3-D25420C16C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6337300"/>
            <a:ext cx="274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4281" name="Rectangle 44">
            <a:extLst>
              <a:ext uri="{FF2B5EF4-FFF2-40B4-BE49-F238E27FC236}">
                <a16:creationId xmlns:a16="http://schemas.microsoft.com/office/drawing/2014/main" id="{E3B4EB15-1150-6654-F783-E51D4F6FE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6172200"/>
            <a:ext cx="349250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>
                <a:latin typeface="Helvetica" panose="020B0604020202020204" pitchFamily="34" charset="0"/>
                <a:ea typeface="宋体" panose="02010600030101010101" pitchFamily="2" charset="-122"/>
              </a:rPr>
              <a:t>w</a:t>
            </a:r>
          </a:p>
        </p:txBody>
      </p:sp>
      <p:sp>
        <p:nvSpPr>
          <p:cNvPr id="54282" name="Line 45">
            <a:extLst>
              <a:ext uri="{FF2B5EF4-FFF2-40B4-BE49-F238E27FC236}">
                <a16:creationId xmlns:a16="http://schemas.microsoft.com/office/drawing/2014/main" id="{EC28900A-1D93-59E9-0060-EFD9A051FB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6337300"/>
            <a:ext cx="175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4283" name="Rectangle 46">
            <a:extLst>
              <a:ext uri="{FF2B5EF4-FFF2-40B4-BE49-F238E27FC236}">
                <a16:creationId xmlns:a16="http://schemas.microsoft.com/office/drawing/2014/main" id="{58CBC771-3CB4-C710-DD45-CD1D44901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6184900"/>
            <a:ext cx="298450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>
                <a:latin typeface="Helvetica" panose="020B0604020202020204" pitchFamily="34" charset="0"/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54284" name="Freeform 47">
            <a:extLst>
              <a:ext uri="{FF2B5EF4-FFF2-40B4-BE49-F238E27FC236}">
                <a16:creationId xmlns:a16="http://schemas.microsoft.com/office/drawing/2014/main" id="{8B9FA19E-5C6A-AD5F-EBFA-ED4911FC9CC8}"/>
              </a:ext>
            </a:extLst>
          </p:cNvPr>
          <p:cNvSpPr>
            <a:spLocks/>
          </p:cNvSpPr>
          <p:nvPr/>
        </p:nvSpPr>
        <p:spPr bwMode="auto">
          <a:xfrm>
            <a:off x="3581400" y="4376738"/>
            <a:ext cx="1296988" cy="77787"/>
          </a:xfrm>
          <a:custGeom>
            <a:avLst/>
            <a:gdLst>
              <a:gd name="T0" fmla="*/ 0 w 817"/>
              <a:gd name="T1" fmla="*/ 0 h 49"/>
              <a:gd name="T2" fmla="*/ 0 w 817"/>
              <a:gd name="T3" fmla="*/ 2147483646 h 49"/>
              <a:gd name="T4" fmla="*/ 2147483646 w 817"/>
              <a:gd name="T5" fmla="*/ 2147483646 h 49"/>
              <a:gd name="T6" fmla="*/ 2147483646 w 817"/>
              <a:gd name="T7" fmla="*/ 0 h 49"/>
              <a:gd name="T8" fmla="*/ 0 60000 65536"/>
              <a:gd name="T9" fmla="*/ 0 60000 65536"/>
              <a:gd name="T10" fmla="*/ 0 60000 65536"/>
              <a:gd name="T11" fmla="*/ 0 60000 65536"/>
              <a:gd name="T12" fmla="*/ 0 w 817"/>
              <a:gd name="T13" fmla="*/ 0 h 49"/>
              <a:gd name="T14" fmla="*/ 817 w 817"/>
              <a:gd name="T15" fmla="*/ 49 h 4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7" h="49">
                <a:moveTo>
                  <a:pt x="0" y="0"/>
                </a:moveTo>
                <a:lnTo>
                  <a:pt x="0" y="48"/>
                </a:lnTo>
                <a:lnTo>
                  <a:pt x="816" y="48"/>
                </a:lnTo>
                <a:lnTo>
                  <a:pt x="816" y="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9213E782-18F9-0DD9-816D-84484AFAA9EA}"/>
                  </a:ext>
                </a:extLst>
              </p14:cNvPr>
              <p14:cNvContentPartPr/>
              <p14:nvPr/>
            </p14:nvContentPartPr>
            <p14:xfrm>
              <a:off x="7235760" y="2799720"/>
              <a:ext cx="2976120" cy="10468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9213E782-18F9-0DD9-816D-84484AFAA9E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26400" y="2790360"/>
                <a:ext cx="2994840" cy="1065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9F090621-4FE8-C9A8-5EE0-7E9DD14B2E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ign Extension Example</a:t>
            </a:r>
          </a:p>
        </p:txBody>
      </p:sp>
      <p:sp>
        <p:nvSpPr>
          <p:cNvPr id="56323" name="Text Box 3">
            <a:extLst>
              <a:ext uri="{FF2B5EF4-FFF2-40B4-BE49-F238E27FC236}">
                <a16:creationId xmlns:a16="http://schemas.microsoft.com/office/drawing/2014/main" id="{B513B4B0-87C1-DDBB-6F2C-B3070A0C3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0" y="2743200"/>
            <a:ext cx="4191000" cy="1228725"/>
          </a:xfrm>
          <a:prstGeom prst="rect">
            <a:avLst/>
          </a:prstGeom>
          <a:noFill/>
          <a:ln w="38100" cmpd="dbl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short int x =  15213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int      ix = (int) x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short int y = -15213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int      iy = (int) y;</a:t>
            </a:r>
          </a:p>
        </p:txBody>
      </p:sp>
      <p:pic>
        <p:nvPicPr>
          <p:cNvPr id="56324" name="Picture 4">
            <a:extLst>
              <a:ext uri="{FF2B5EF4-FFF2-40B4-BE49-F238E27FC236}">
                <a16:creationId xmlns:a16="http://schemas.microsoft.com/office/drawing/2014/main" id="{79077814-51CB-E34D-343E-5640DC5532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102100"/>
            <a:ext cx="8431213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BA99D9D-051D-F75D-5E23-1666BFF01DAB}"/>
                  </a:ext>
                </a:extLst>
              </p14:cNvPr>
              <p14:cNvContentPartPr/>
              <p14:nvPr/>
            </p14:nvContentPartPr>
            <p14:xfrm>
              <a:off x="2124480" y="2610000"/>
              <a:ext cx="8394480" cy="38671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BA99D9D-051D-F75D-5E23-1666BFF01DA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15120" y="2600640"/>
                <a:ext cx="8413200" cy="388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97F98A8-52AD-8C0B-F40B-9648F43A8802}"/>
                  </a:ext>
                </a:extLst>
              </p14:cNvPr>
              <p14:cNvContentPartPr/>
              <p14:nvPr/>
            </p14:nvContentPartPr>
            <p14:xfrm>
              <a:off x="6954240" y="3386160"/>
              <a:ext cx="574920" cy="4230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97F98A8-52AD-8C0B-F40B-9648F43A880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944880" y="3376800"/>
                <a:ext cx="593640" cy="441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4">
            <a:extLst>
              <a:ext uri="{FF2B5EF4-FFF2-40B4-BE49-F238E27FC236}">
                <a16:creationId xmlns:a16="http://schemas.microsoft.com/office/drawing/2014/main" id="{D55FA762-83A5-2617-6CDE-C4B9FB621B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638" y="1143000"/>
            <a:ext cx="834072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>
            <a:extLst>
              <a:ext uri="{FF2B5EF4-FFF2-40B4-BE49-F238E27FC236}">
                <a16:creationId xmlns:a16="http://schemas.microsoft.com/office/drawing/2014/main" id="{56729389-0887-F1AD-530B-082E573A948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20688" y="466725"/>
            <a:ext cx="9042400" cy="2133600"/>
          </a:xfrm>
        </p:spPr>
        <p:txBody>
          <a:bodyPr/>
          <a:lstStyle/>
          <a:p>
            <a:pPr eaLnBrk="1" hangingPunct="1"/>
            <a:r>
              <a:rPr lang="en-US" altLang="zh-CN" sz="4400">
                <a:ea typeface="宋体" panose="02010600030101010101" pitchFamily="2" charset="-122"/>
              </a:rPr>
              <a:t>Memory Locations, Addresses, and Operations</a:t>
            </a:r>
          </a:p>
        </p:txBody>
      </p:sp>
      <p:sp>
        <p:nvSpPr>
          <p:cNvPr id="58371" name="Rectangle 5">
            <a:extLst>
              <a:ext uri="{FF2B5EF4-FFF2-40B4-BE49-F238E27FC236}">
                <a16:creationId xmlns:a16="http://schemas.microsoft.com/office/drawing/2014/main" id="{E56924B0-C381-39EC-5ABF-B33EAED8CDC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31888" y="3049588"/>
            <a:ext cx="8331200" cy="2362200"/>
          </a:xfrm>
        </p:spPr>
        <p:txBody>
          <a:bodyPr/>
          <a:lstStyle/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4ECBF045-B989-DCB6-F7F2-F3807D5CA3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 dirty="0">
                <a:cs typeface="Arial"/>
              </a:rPr>
              <a:t>How    do    we    Specify    Memory    Sizes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9742869-C46E-1527-BFCB-52CD5C4D931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57016" y="1719263"/>
            <a:ext cx="7877967" cy="4411662"/>
          </a:xfrm>
          <a:noFill/>
        </p:spPr>
      </p:pic>
    </p:spTree>
    <p:extLst>
      <p:ext uri="{BB962C8B-B14F-4D97-AF65-F5344CB8AC3E}">
        <p14:creationId xmlns:p14="http://schemas.microsoft.com/office/powerpoint/2010/main" val="35610143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4CBBDB41-5F39-42EB-CB56-8AEC09CEA4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 b="0" dirty="0">
                <a:ea typeface="+mj-lt"/>
                <a:cs typeface="+mj-lt"/>
              </a:rPr>
              <a:t>How    do    we    Specify    Memory    Sizes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D7FAD3B3-5530-619E-DFCF-6C0E66E005C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02742" y="1719263"/>
            <a:ext cx="9386515" cy="4411662"/>
          </a:xfrm>
          <a:noFill/>
        </p:spPr>
      </p:pic>
    </p:spTree>
    <p:extLst>
      <p:ext uri="{BB962C8B-B14F-4D97-AF65-F5344CB8AC3E}">
        <p14:creationId xmlns:p14="http://schemas.microsoft.com/office/powerpoint/2010/main" val="218704474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A close-up of a memory card&#10;&#10;Description automatically generated">
            <a:extLst>
              <a:ext uri="{FF2B5EF4-FFF2-40B4-BE49-F238E27FC236}">
                <a16:creationId xmlns:a16="http://schemas.microsoft.com/office/drawing/2014/main" id="{D62042D4-FE9A-211E-E4D9-8F59EE0F0F0F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2"/>
          <a:stretch/>
        </p:blipFill>
        <p:spPr>
          <a:xfrm>
            <a:off x="2389717" y="754648"/>
            <a:ext cx="7315200" cy="3831053"/>
          </a:xfrm>
          <a:noFill/>
        </p:spPr>
      </p:pic>
    </p:spTree>
    <p:extLst>
      <p:ext uri="{BB962C8B-B14F-4D97-AF65-F5344CB8AC3E}">
        <p14:creationId xmlns:p14="http://schemas.microsoft.com/office/powerpoint/2010/main" val="19856431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F7B150E6-3275-8E52-6998-4EAF91929F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endParaRPr lang="en-US"/>
          </a:p>
        </p:txBody>
      </p:sp>
      <p:pic>
        <p:nvPicPr>
          <p:cNvPr id="5" name="Picture 4" descr="A white paper with black text&#10;&#10;Description automatically generated">
            <a:extLst>
              <a:ext uri="{FF2B5EF4-FFF2-40B4-BE49-F238E27FC236}">
                <a16:creationId xmlns:a16="http://schemas.microsoft.com/office/drawing/2014/main" id="{58E7F0AA-5B2A-B563-DF63-01E4B4C222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597" r="86" b="2214"/>
          <a:stretch/>
        </p:blipFill>
        <p:spPr>
          <a:xfrm>
            <a:off x="609600" y="1639241"/>
            <a:ext cx="10963407" cy="480588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019992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A4530A8F-5FF9-3F1F-F271-7771FAD7D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Content Placeholder 3" descr="A screenshot of a computer&#10;&#10;Description automatically generated">
            <a:extLst>
              <a:ext uri="{FF2B5EF4-FFF2-40B4-BE49-F238E27FC236}">
                <a16:creationId xmlns:a16="http://schemas.microsoft.com/office/drawing/2014/main" id="{667036AE-2529-A6C2-E278-A4B311895E5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21236" y="1719263"/>
            <a:ext cx="9749527" cy="4411662"/>
          </a:xfrm>
          <a:noFill/>
        </p:spPr>
      </p:pic>
    </p:spTree>
    <p:extLst>
      <p:ext uri="{BB962C8B-B14F-4D97-AF65-F5344CB8AC3E}">
        <p14:creationId xmlns:p14="http://schemas.microsoft.com/office/powerpoint/2010/main" val="41583529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41C6F067-F6DB-A8D3-FFAA-B57E15CBBD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Content Placeholder 3" descr="A white text on a yellow background&#10;&#10;Description automatically generated">
            <a:extLst>
              <a:ext uri="{FF2B5EF4-FFF2-40B4-BE49-F238E27FC236}">
                <a16:creationId xmlns:a16="http://schemas.microsoft.com/office/drawing/2014/main" id="{0E4D6092-2778-A277-FD4F-9BFD1BEEB85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94152" y="1719263"/>
            <a:ext cx="9803695" cy="4411662"/>
          </a:xfrm>
          <a:noFill/>
        </p:spPr>
      </p:pic>
    </p:spTree>
    <p:extLst>
      <p:ext uri="{BB962C8B-B14F-4D97-AF65-F5344CB8AC3E}">
        <p14:creationId xmlns:p14="http://schemas.microsoft.com/office/powerpoint/2010/main" val="20888606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16CA7758-BA1F-A7C9-5C0A-2895ED6239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Content Placeholder 3" descr="A screenshot of a computer&#10;&#10;Description automatically generated">
            <a:extLst>
              <a:ext uri="{FF2B5EF4-FFF2-40B4-BE49-F238E27FC236}">
                <a16:creationId xmlns:a16="http://schemas.microsoft.com/office/drawing/2014/main" id="{7173169D-CD9D-C322-150D-6DAE8E2661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00716" y="1719263"/>
            <a:ext cx="9590568" cy="4411662"/>
          </a:xfrm>
          <a:noFill/>
        </p:spPr>
      </p:pic>
    </p:spTree>
    <p:extLst>
      <p:ext uri="{BB962C8B-B14F-4D97-AF65-F5344CB8AC3E}">
        <p14:creationId xmlns:p14="http://schemas.microsoft.com/office/powerpoint/2010/main" val="143253357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4F861D-6B4E-C209-E22E-58D3EFBD22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Arial"/>
              </a:rPr>
              <a:t>Exampl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C0ECDE-1DEC-AEDF-EEF5-885FD2F7BA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200" b="1" dirty="0">
                <a:ea typeface="+mn-lt"/>
                <a:cs typeface="+mn-lt"/>
              </a:rPr>
              <a:t>32-bit Integer </a:t>
            </a:r>
            <a:r>
              <a:rPr lang="en-US" sz="1200" b="1" dirty="0">
                <a:latin typeface="Consolas"/>
              </a:rPr>
              <a:t>0x12345678</a:t>
            </a:r>
            <a:r>
              <a:rPr lang="en-US" sz="1200" b="1" dirty="0">
                <a:ea typeface="+mn-lt"/>
                <a:cs typeface="+mn-lt"/>
              </a:rPr>
              <a:t>:</a:t>
            </a:r>
            <a:endParaRPr lang="en-US" dirty="0">
              <a:cs typeface="Arial"/>
            </a:endParaRPr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Big-Endian: </a:t>
            </a:r>
            <a:r>
              <a:rPr lang="en-US" sz="1200" b="1" dirty="0">
                <a:latin typeface="Consolas"/>
              </a:rPr>
              <a:t>0x12 0x34 0x56 0x78</a:t>
            </a:r>
            <a:endParaRPr lang="en-US" dirty="0"/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Little-Endian: </a:t>
            </a:r>
            <a:r>
              <a:rPr lang="en-US" sz="1200" b="1" dirty="0">
                <a:latin typeface="Consolas"/>
              </a:rPr>
              <a:t>0x78 0x56 0x34 0x12</a:t>
            </a:r>
            <a:endParaRPr lang="en-US" dirty="0"/>
          </a:p>
          <a:p>
            <a:r>
              <a:rPr lang="en-US" sz="1200" b="1" dirty="0">
                <a:ea typeface="+mn-lt"/>
                <a:cs typeface="+mn-lt"/>
              </a:rPr>
              <a:t>32-bit Integer </a:t>
            </a:r>
            <a:r>
              <a:rPr lang="en-US" sz="1200" b="1" dirty="0">
                <a:latin typeface="Consolas"/>
              </a:rPr>
              <a:t>0xAABBCCDD</a:t>
            </a:r>
            <a:r>
              <a:rPr lang="en-US" sz="1200" b="1" dirty="0">
                <a:ea typeface="+mn-lt"/>
                <a:cs typeface="+mn-lt"/>
              </a:rPr>
              <a:t>:</a:t>
            </a:r>
            <a:endParaRPr lang="en-US" dirty="0"/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Big-Endian: </a:t>
            </a:r>
            <a:r>
              <a:rPr lang="en-US" sz="1200" b="1" dirty="0">
                <a:latin typeface="Consolas"/>
              </a:rPr>
              <a:t>0xAA 0xBB 0xCC 0xDD</a:t>
            </a:r>
            <a:endParaRPr lang="en-US" dirty="0"/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Little-Endian: </a:t>
            </a:r>
            <a:r>
              <a:rPr lang="en-US" sz="1200" b="1" dirty="0">
                <a:latin typeface="Consolas"/>
              </a:rPr>
              <a:t>0xDD 0xCC 0xBB 0xAA</a:t>
            </a:r>
            <a:endParaRPr lang="en-US" dirty="0"/>
          </a:p>
          <a:p>
            <a:r>
              <a:rPr lang="en-US" sz="1200" b="1" dirty="0">
                <a:ea typeface="+mn-lt"/>
                <a:cs typeface="+mn-lt"/>
              </a:rPr>
              <a:t>32-bit Integer </a:t>
            </a:r>
            <a:r>
              <a:rPr lang="en-US" sz="1200" b="1" dirty="0">
                <a:latin typeface="Consolas"/>
              </a:rPr>
              <a:t>0xDEADBEEF</a:t>
            </a:r>
            <a:r>
              <a:rPr lang="en-US" sz="1200" b="1" dirty="0">
                <a:ea typeface="+mn-lt"/>
                <a:cs typeface="+mn-lt"/>
              </a:rPr>
              <a:t>:</a:t>
            </a:r>
            <a:endParaRPr lang="en-US" dirty="0"/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Big-Endian: </a:t>
            </a:r>
            <a:r>
              <a:rPr lang="en-US" sz="1200" b="1" dirty="0">
                <a:latin typeface="Consolas"/>
              </a:rPr>
              <a:t>0xDE 0xAD 0xBE 0xEF</a:t>
            </a:r>
            <a:endParaRPr lang="en-US" dirty="0"/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Little-Endian: </a:t>
            </a:r>
            <a:r>
              <a:rPr lang="en-US" sz="1200" b="1" dirty="0">
                <a:latin typeface="Consolas"/>
              </a:rPr>
              <a:t>0xEF 0xBE 0xAD 0xDE</a:t>
            </a:r>
            <a:endParaRPr lang="en-US" dirty="0"/>
          </a:p>
          <a:p>
            <a:r>
              <a:rPr lang="en-US" sz="1200" b="1" dirty="0">
                <a:ea typeface="+mn-lt"/>
                <a:cs typeface="+mn-lt"/>
              </a:rPr>
              <a:t>32-bit Integer </a:t>
            </a:r>
            <a:r>
              <a:rPr lang="en-US" sz="1200" b="1" dirty="0">
                <a:latin typeface="Consolas"/>
              </a:rPr>
              <a:t>0x80000000</a:t>
            </a:r>
            <a:r>
              <a:rPr lang="en-US" sz="1200" b="1" dirty="0">
                <a:ea typeface="+mn-lt"/>
                <a:cs typeface="+mn-lt"/>
              </a:rPr>
              <a:t> (the minimum signed integer):</a:t>
            </a:r>
            <a:endParaRPr lang="en-US" dirty="0"/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Big-Endian: </a:t>
            </a:r>
            <a:r>
              <a:rPr lang="en-US" sz="1200" b="1" dirty="0">
                <a:latin typeface="Consolas"/>
              </a:rPr>
              <a:t>0x80 0x00 </a:t>
            </a:r>
            <a:r>
              <a:rPr lang="en-US" sz="1200" b="1" dirty="0" err="1">
                <a:latin typeface="Consolas"/>
              </a:rPr>
              <a:t>0x00</a:t>
            </a:r>
            <a:r>
              <a:rPr lang="en-US" sz="1200" b="1" dirty="0">
                <a:latin typeface="Consolas"/>
              </a:rPr>
              <a:t> </a:t>
            </a:r>
            <a:r>
              <a:rPr lang="en-US" sz="1200" b="1" dirty="0" err="1">
                <a:latin typeface="Consolas"/>
              </a:rPr>
              <a:t>0x00</a:t>
            </a:r>
            <a:endParaRPr lang="en-US" dirty="0" err="1"/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Little-Endian: </a:t>
            </a:r>
            <a:r>
              <a:rPr lang="en-US" sz="1200" b="1" dirty="0">
                <a:latin typeface="Consolas"/>
              </a:rPr>
              <a:t>0x00 </a:t>
            </a:r>
            <a:r>
              <a:rPr lang="en-US" sz="1200" b="1" dirty="0" err="1">
                <a:latin typeface="Consolas"/>
              </a:rPr>
              <a:t>0x00</a:t>
            </a:r>
            <a:r>
              <a:rPr lang="en-US" sz="1200" b="1" dirty="0">
                <a:latin typeface="Consolas"/>
              </a:rPr>
              <a:t> </a:t>
            </a:r>
            <a:r>
              <a:rPr lang="en-US" sz="1200" b="1" dirty="0" err="1">
                <a:latin typeface="Consolas"/>
              </a:rPr>
              <a:t>0x00</a:t>
            </a:r>
            <a:r>
              <a:rPr lang="en-US" sz="1200" b="1" dirty="0">
                <a:latin typeface="Consolas"/>
              </a:rPr>
              <a:t> 0x80</a:t>
            </a:r>
            <a:endParaRPr lang="en-US" dirty="0"/>
          </a:p>
          <a:p>
            <a:r>
              <a:rPr lang="en-US" sz="1200" b="1" dirty="0">
                <a:ea typeface="+mn-lt"/>
                <a:cs typeface="+mn-lt"/>
              </a:rPr>
              <a:t>32-bit Integer </a:t>
            </a:r>
            <a:r>
              <a:rPr lang="en-US" sz="1200" b="1" dirty="0">
                <a:latin typeface="Consolas"/>
              </a:rPr>
              <a:t>0xFFFFFFFF</a:t>
            </a:r>
            <a:r>
              <a:rPr lang="en-US" sz="1200" b="1" dirty="0">
                <a:ea typeface="+mn-lt"/>
                <a:cs typeface="+mn-lt"/>
              </a:rPr>
              <a:t> (all bits set to 1):</a:t>
            </a:r>
            <a:endParaRPr lang="en-US" dirty="0"/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Big-Endian: </a:t>
            </a:r>
            <a:r>
              <a:rPr lang="en-US" sz="1200" b="1" dirty="0">
                <a:latin typeface="Consolas"/>
              </a:rPr>
              <a:t>0xFF </a:t>
            </a:r>
            <a:r>
              <a:rPr lang="en-US" sz="1200" b="1" dirty="0" err="1">
                <a:latin typeface="Consolas"/>
              </a:rPr>
              <a:t>0xFF</a:t>
            </a:r>
            <a:r>
              <a:rPr lang="en-US" sz="1200" b="1" dirty="0">
                <a:latin typeface="Consolas"/>
              </a:rPr>
              <a:t> </a:t>
            </a:r>
            <a:r>
              <a:rPr lang="en-US" sz="1200" b="1" dirty="0" err="1">
                <a:latin typeface="Consolas"/>
              </a:rPr>
              <a:t>0xFF</a:t>
            </a:r>
            <a:r>
              <a:rPr lang="en-US" sz="1200" b="1" dirty="0">
                <a:latin typeface="Consolas"/>
              </a:rPr>
              <a:t> </a:t>
            </a:r>
            <a:r>
              <a:rPr lang="en-US" sz="1200" b="1" dirty="0" err="1">
                <a:latin typeface="Consolas"/>
              </a:rPr>
              <a:t>0xFF</a:t>
            </a:r>
            <a:endParaRPr lang="en-US" dirty="0" err="1"/>
          </a:p>
          <a:p>
            <a:pPr lvl="1" indent="-347345">
              <a:buClr>
                <a:srgbClr val="669999"/>
              </a:buClr>
            </a:pPr>
            <a:r>
              <a:rPr lang="en-US" sz="1200" dirty="0">
                <a:solidFill>
                  <a:srgbClr val="374151"/>
                </a:solidFill>
                <a:ea typeface="+mn-lt"/>
                <a:cs typeface="+mn-lt"/>
              </a:rPr>
              <a:t>Little-Endian: </a:t>
            </a:r>
            <a:r>
              <a:rPr lang="en-US" sz="1200" b="1" dirty="0">
                <a:latin typeface="Consolas"/>
              </a:rPr>
              <a:t>0xFF </a:t>
            </a:r>
            <a:r>
              <a:rPr lang="en-US" sz="1200" b="1" dirty="0" err="1">
                <a:latin typeface="Consolas"/>
              </a:rPr>
              <a:t>0xFF</a:t>
            </a:r>
            <a:r>
              <a:rPr lang="en-US" sz="1200" b="1" dirty="0">
                <a:latin typeface="Consolas"/>
              </a:rPr>
              <a:t> </a:t>
            </a:r>
            <a:r>
              <a:rPr lang="en-US" sz="1200" b="1" dirty="0" err="1">
                <a:latin typeface="Consolas"/>
              </a:rPr>
              <a:t>0xFF</a:t>
            </a:r>
            <a:r>
              <a:rPr lang="en-US" sz="1200" b="1" dirty="0">
                <a:latin typeface="Consolas"/>
              </a:rPr>
              <a:t> </a:t>
            </a:r>
            <a:r>
              <a:rPr lang="en-US" sz="1200" b="1" dirty="0" err="1">
                <a:latin typeface="Consolas"/>
              </a:rPr>
              <a:t>0xFF</a:t>
            </a:r>
            <a:endParaRPr lang="en-US" dirty="0" err="1"/>
          </a:p>
          <a:p>
            <a:endParaRPr lang="en-US" dirty="0">
              <a:cs typeface="Arial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29EFDD-BDD5-6525-FE7E-55272F5B1B62}"/>
              </a:ext>
            </a:extLst>
          </p:cNvPr>
          <p:cNvSpPr/>
          <p:nvPr/>
        </p:nvSpPr>
        <p:spPr>
          <a:xfrm>
            <a:off x="1345259" y="2624667"/>
            <a:ext cx="2775185" cy="4421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1C05457-A991-C1F6-FD84-13DD045A5837}"/>
              </a:ext>
            </a:extLst>
          </p:cNvPr>
          <p:cNvSpPr/>
          <p:nvPr/>
        </p:nvSpPr>
        <p:spPr>
          <a:xfrm>
            <a:off x="1342901" y="3277199"/>
            <a:ext cx="2775185" cy="4421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52E48A1-F3A7-B559-07EA-E8858268B9E8}"/>
              </a:ext>
            </a:extLst>
          </p:cNvPr>
          <p:cNvSpPr/>
          <p:nvPr/>
        </p:nvSpPr>
        <p:spPr>
          <a:xfrm>
            <a:off x="1345259" y="3922889"/>
            <a:ext cx="2775185" cy="4421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59D6A4A-5117-6FB6-A1C3-2C5C16E947F0}"/>
              </a:ext>
            </a:extLst>
          </p:cNvPr>
          <p:cNvSpPr/>
          <p:nvPr/>
        </p:nvSpPr>
        <p:spPr>
          <a:xfrm>
            <a:off x="1345259" y="4668932"/>
            <a:ext cx="2775185" cy="4421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144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EF6D503D-A7CD-547D-BDE2-FE82841007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emory Location, Addresses, and Operation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F26C9FAD-8FC7-3D07-83A9-7899BC3515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19263"/>
            <a:ext cx="3276600" cy="4411662"/>
          </a:xfrm>
        </p:spPr>
        <p:txBody>
          <a:bodyPr/>
          <a:lstStyle/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Memory consists of many millions of storage cells, each of which can store 1 bit.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Data is usually accessed in </a:t>
            </a:r>
            <a:r>
              <a:rPr lang="en-US" altLang="zh-CN" sz="2600" i="1">
                <a:ea typeface="宋体" panose="02010600030101010101" pitchFamily="2" charset="-122"/>
              </a:rPr>
              <a:t>n</a:t>
            </a:r>
            <a:r>
              <a:rPr lang="en-US" altLang="zh-CN" sz="2600">
                <a:ea typeface="宋体" panose="02010600030101010101" pitchFamily="2" charset="-122"/>
              </a:rPr>
              <a:t>-bit groups. </a:t>
            </a:r>
            <a:r>
              <a:rPr lang="en-US" altLang="zh-CN" sz="2600" i="1">
                <a:ea typeface="宋体" panose="02010600030101010101" pitchFamily="2" charset="-122"/>
              </a:rPr>
              <a:t>n</a:t>
            </a:r>
            <a:r>
              <a:rPr lang="en-US" altLang="zh-CN" sz="2600">
                <a:ea typeface="宋体" panose="02010600030101010101" pitchFamily="2" charset="-122"/>
              </a:rPr>
              <a:t> is called word length.</a:t>
            </a:r>
          </a:p>
        </p:txBody>
      </p:sp>
      <p:grpSp>
        <p:nvGrpSpPr>
          <p:cNvPr id="60420" name="Group 40">
            <a:extLst>
              <a:ext uri="{FF2B5EF4-FFF2-40B4-BE49-F238E27FC236}">
                <a16:creationId xmlns:a16="http://schemas.microsoft.com/office/drawing/2014/main" id="{C37AFF61-0038-9093-E280-62D73D84F2A5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339850"/>
            <a:ext cx="4732338" cy="5519738"/>
            <a:chOff x="697" y="816"/>
            <a:chExt cx="2981" cy="4019"/>
          </a:xfrm>
        </p:grpSpPr>
        <p:sp>
          <p:nvSpPr>
            <p:cNvPr id="60421" name="Rectangle 4">
              <a:extLst>
                <a:ext uri="{FF2B5EF4-FFF2-40B4-BE49-F238E27FC236}">
                  <a16:creationId xmlns:a16="http://schemas.microsoft.com/office/drawing/2014/main" id="{04A48275-89CC-DF73-A723-13D5F6928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" y="1364"/>
              <a:ext cx="63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5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second word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22" name="Line 5">
              <a:extLst>
                <a:ext uri="{FF2B5EF4-FFF2-40B4-BE49-F238E27FC236}">
                  <a16:creationId xmlns:a16="http://schemas.microsoft.com/office/drawing/2014/main" id="{E806CA4E-DD5F-7AD8-B002-135AFBDBA0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7" y="3011"/>
              <a:ext cx="1881" cy="1"/>
            </a:xfrm>
            <a:prstGeom prst="line">
              <a:avLst/>
            </a:prstGeom>
            <a:noFill/>
            <a:ln w="20638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23" name="Line 6">
              <a:extLst>
                <a:ext uri="{FF2B5EF4-FFF2-40B4-BE49-F238E27FC236}">
                  <a16:creationId xmlns:a16="http://schemas.microsoft.com/office/drawing/2014/main" id="{9CF4125D-2ABB-0237-F053-038C086962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7" y="1600"/>
              <a:ext cx="1881" cy="1"/>
            </a:xfrm>
            <a:prstGeom prst="line">
              <a:avLst/>
            </a:prstGeom>
            <a:noFill/>
            <a:ln w="20638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24" name="Freeform 7">
              <a:extLst>
                <a:ext uri="{FF2B5EF4-FFF2-40B4-BE49-F238E27FC236}">
                  <a16:creationId xmlns:a16="http://schemas.microsoft.com/office/drawing/2014/main" id="{EB95C1E9-4822-361B-A6BA-DABB606D0543}"/>
                </a:ext>
              </a:extLst>
            </p:cNvPr>
            <p:cNvSpPr>
              <a:spLocks/>
            </p:cNvSpPr>
            <p:nvPr/>
          </p:nvSpPr>
          <p:spPr bwMode="auto">
            <a:xfrm>
              <a:off x="710" y="881"/>
              <a:ext cx="78" cy="40"/>
            </a:xfrm>
            <a:custGeom>
              <a:avLst/>
              <a:gdLst>
                <a:gd name="T0" fmla="*/ 376491102 w 6"/>
                <a:gd name="T1" fmla="*/ 0 h 3"/>
                <a:gd name="T2" fmla="*/ 0 w 6"/>
                <a:gd name="T3" fmla="*/ 72912533 h 3"/>
                <a:gd name="T4" fmla="*/ 376491102 w 6"/>
                <a:gd name="T5" fmla="*/ 224616360 h 3"/>
                <a:gd name="T6" fmla="*/ 376491102 w 6"/>
                <a:gd name="T7" fmla="*/ 72912533 h 3"/>
                <a:gd name="T8" fmla="*/ 376491102 w 6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"/>
                <a:gd name="T17" fmla="*/ 6 w 6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">
                  <a:moveTo>
                    <a:pt x="6" y="0"/>
                  </a:moveTo>
                  <a:lnTo>
                    <a:pt x="0" y="1"/>
                  </a:lnTo>
                  <a:lnTo>
                    <a:pt x="6" y="3"/>
                  </a:lnTo>
                  <a:lnTo>
                    <a:pt x="6" y="1"/>
                  </a:lnTo>
                  <a:lnTo>
                    <a:pt x="6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25" name="Freeform 8">
              <a:extLst>
                <a:ext uri="{FF2B5EF4-FFF2-40B4-BE49-F238E27FC236}">
                  <a16:creationId xmlns:a16="http://schemas.microsoft.com/office/drawing/2014/main" id="{96490E50-BD21-0F40-1880-36F11A41E03F}"/>
                </a:ext>
              </a:extLst>
            </p:cNvPr>
            <p:cNvSpPr>
              <a:spLocks/>
            </p:cNvSpPr>
            <p:nvPr/>
          </p:nvSpPr>
          <p:spPr bwMode="auto">
            <a:xfrm>
              <a:off x="710" y="881"/>
              <a:ext cx="78" cy="40"/>
            </a:xfrm>
            <a:custGeom>
              <a:avLst/>
              <a:gdLst>
                <a:gd name="T0" fmla="*/ 78 w 78"/>
                <a:gd name="T1" fmla="*/ 0 h 40"/>
                <a:gd name="T2" fmla="*/ 0 w 78"/>
                <a:gd name="T3" fmla="*/ 13 h 40"/>
                <a:gd name="T4" fmla="*/ 78 w 78"/>
                <a:gd name="T5" fmla="*/ 40 h 40"/>
                <a:gd name="T6" fmla="*/ 78 w 78"/>
                <a:gd name="T7" fmla="*/ 13 h 40"/>
                <a:gd name="T8" fmla="*/ 78 w 78"/>
                <a:gd name="T9" fmla="*/ 0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"/>
                <a:gd name="T16" fmla="*/ 0 h 40"/>
                <a:gd name="T17" fmla="*/ 78 w 78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" h="40">
                  <a:moveTo>
                    <a:pt x="78" y="0"/>
                  </a:moveTo>
                  <a:lnTo>
                    <a:pt x="0" y="13"/>
                  </a:lnTo>
                  <a:lnTo>
                    <a:pt x="78" y="40"/>
                  </a:lnTo>
                  <a:lnTo>
                    <a:pt x="78" y="13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60426" name="Line 9">
              <a:extLst>
                <a:ext uri="{FF2B5EF4-FFF2-40B4-BE49-F238E27FC236}">
                  <a16:creationId xmlns:a16="http://schemas.microsoft.com/office/drawing/2014/main" id="{7A385E8D-9265-8ABE-572F-709DDF682D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2" y="894"/>
              <a:ext cx="6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27" name="Freeform 10">
              <a:extLst>
                <a:ext uri="{FF2B5EF4-FFF2-40B4-BE49-F238E27FC236}">
                  <a16:creationId xmlns:a16="http://schemas.microsoft.com/office/drawing/2014/main" id="{D6B4D832-B84B-9C3D-BF36-65577B9F48A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7" y="881"/>
              <a:ext cx="79" cy="40"/>
            </a:xfrm>
            <a:custGeom>
              <a:avLst/>
              <a:gdLst>
                <a:gd name="T0" fmla="*/ 0 w 6"/>
                <a:gd name="T1" fmla="*/ 224616360 h 3"/>
                <a:gd name="T2" fmla="*/ 411530158 w 6"/>
                <a:gd name="T3" fmla="*/ 72912533 h 3"/>
                <a:gd name="T4" fmla="*/ 0 w 6"/>
                <a:gd name="T5" fmla="*/ 0 h 3"/>
                <a:gd name="T6" fmla="*/ 0 w 6"/>
                <a:gd name="T7" fmla="*/ 72912533 h 3"/>
                <a:gd name="T8" fmla="*/ 0 w 6"/>
                <a:gd name="T9" fmla="*/ 22461636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"/>
                <a:gd name="T17" fmla="*/ 6 w 6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">
                  <a:moveTo>
                    <a:pt x="0" y="3"/>
                  </a:moveTo>
                  <a:lnTo>
                    <a:pt x="6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28" name="Freeform 11">
              <a:extLst>
                <a:ext uri="{FF2B5EF4-FFF2-40B4-BE49-F238E27FC236}">
                  <a16:creationId xmlns:a16="http://schemas.microsoft.com/office/drawing/2014/main" id="{E5C3522A-03C0-ED77-F401-49E22E14E6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7" y="881"/>
              <a:ext cx="79" cy="40"/>
            </a:xfrm>
            <a:custGeom>
              <a:avLst/>
              <a:gdLst>
                <a:gd name="T0" fmla="*/ 0 w 79"/>
                <a:gd name="T1" fmla="*/ 40 h 40"/>
                <a:gd name="T2" fmla="*/ 79 w 79"/>
                <a:gd name="T3" fmla="*/ 13 h 40"/>
                <a:gd name="T4" fmla="*/ 0 w 79"/>
                <a:gd name="T5" fmla="*/ 0 h 40"/>
                <a:gd name="T6" fmla="*/ 0 w 79"/>
                <a:gd name="T7" fmla="*/ 13 h 40"/>
                <a:gd name="T8" fmla="*/ 0 w 79"/>
                <a:gd name="T9" fmla="*/ 40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"/>
                <a:gd name="T16" fmla="*/ 0 h 40"/>
                <a:gd name="T17" fmla="*/ 79 w 79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" h="40">
                  <a:moveTo>
                    <a:pt x="0" y="40"/>
                  </a:moveTo>
                  <a:lnTo>
                    <a:pt x="79" y="1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60429" name="Line 12">
              <a:extLst>
                <a:ext uri="{FF2B5EF4-FFF2-40B4-BE49-F238E27FC236}">
                  <a16:creationId xmlns:a16="http://schemas.microsoft.com/office/drawing/2014/main" id="{0A536F27-98BB-2633-CC4F-D8665AFD9C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3" y="894"/>
              <a:ext cx="66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30" name="Line 13">
              <a:extLst>
                <a:ext uri="{FF2B5EF4-FFF2-40B4-BE49-F238E27FC236}">
                  <a16:creationId xmlns:a16="http://schemas.microsoft.com/office/drawing/2014/main" id="{DB2DF37C-BB99-6E31-0088-1BF816B0B1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7" y="855"/>
              <a:ext cx="1" cy="9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31" name="Line 14">
              <a:extLst>
                <a:ext uri="{FF2B5EF4-FFF2-40B4-BE49-F238E27FC236}">
                  <a16:creationId xmlns:a16="http://schemas.microsoft.com/office/drawing/2014/main" id="{54D254B6-A35F-2984-3E8F-E9FE12AB6F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8" y="855"/>
              <a:ext cx="1" cy="9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32" name="Line 15">
              <a:extLst>
                <a:ext uri="{FF2B5EF4-FFF2-40B4-BE49-F238E27FC236}">
                  <a16:creationId xmlns:a16="http://schemas.microsoft.com/office/drawing/2014/main" id="{4B645816-BFE2-8D3E-596C-E4E4777207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7" y="1325"/>
              <a:ext cx="1881" cy="1"/>
            </a:xfrm>
            <a:prstGeom prst="line">
              <a:avLst/>
            </a:prstGeom>
            <a:noFill/>
            <a:ln w="20638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33" name="Rectangle 16">
              <a:extLst>
                <a:ext uri="{FF2B5EF4-FFF2-40B4-BE49-F238E27FC236}">
                  <a16:creationId xmlns:a16="http://schemas.microsoft.com/office/drawing/2014/main" id="{564F2AA0-8855-9AEC-A8B6-561DC1CC9E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" y="1090"/>
              <a:ext cx="47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5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first word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34" name="Line 17">
              <a:extLst>
                <a:ext uri="{FF2B5EF4-FFF2-40B4-BE49-F238E27FC236}">
                  <a16:creationId xmlns:a16="http://schemas.microsoft.com/office/drawing/2014/main" id="{9B9DA6D4-6B68-7B97-80C0-C2C56F96DB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7" y="2710"/>
              <a:ext cx="1881" cy="1"/>
            </a:xfrm>
            <a:prstGeom prst="line">
              <a:avLst/>
            </a:prstGeom>
            <a:noFill/>
            <a:ln w="20638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35" name="Line 18">
              <a:extLst>
                <a:ext uri="{FF2B5EF4-FFF2-40B4-BE49-F238E27FC236}">
                  <a16:creationId xmlns:a16="http://schemas.microsoft.com/office/drawing/2014/main" id="{E6E58D11-6FFD-A954-664E-2E60B5A5B9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7" y="4147"/>
              <a:ext cx="1881" cy="1"/>
            </a:xfrm>
            <a:prstGeom prst="line">
              <a:avLst/>
            </a:prstGeom>
            <a:noFill/>
            <a:ln w="20638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36" name="Rectangle 19">
              <a:extLst>
                <a:ext uri="{FF2B5EF4-FFF2-40B4-BE49-F238E27FC236}">
                  <a16:creationId xmlns:a16="http://schemas.microsoft.com/office/drawing/2014/main" id="{A3103E0E-8C0F-AD1B-5530-E4460F3F80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7" y="1038"/>
              <a:ext cx="1881" cy="3383"/>
            </a:xfrm>
            <a:prstGeom prst="rect">
              <a:avLst/>
            </a:prstGeom>
            <a:noFill/>
            <a:ln w="20638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60437" name="Rectangle 20">
              <a:extLst>
                <a:ext uri="{FF2B5EF4-FFF2-40B4-BE49-F238E27FC236}">
                  <a16:creationId xmlns:a16="http://schemas.microsoft.com/office/drawing/2014/main" id="{C9741576-591E-63E5-BD66-F46BB7E538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4656"/>
              <a:ext cx="1473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6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Figure 2.5.   Memory words.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38" name="Rectangle 21">
              <a:extLst>
                <a:ext uri="{FF2B5EF4-FFF2-40B4-BE49-F238E27FC236}">
                  <a16:creationId xmlns:a16="http://schemas.microsoft.com/office/drawing/2014/main" id="{E0BB032E-B7E8-325A-DC3A-766FC18CA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4" y="816"/>
              <a:ext cx="6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500" i="1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n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39" name="Rectangle 22">
              <a:extLst>
                <a:ext uri="{FF2B5EF4-FFF2-40B4-BE49-F238E27FC236}">
                  <a16:creationId xmlns:a16="http://schemas.microsoft.com/office/drawing/2014/main" id="{561F2BFE-1C9A-F876-52B2-51BF507D53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6" y="816"/>
              <a:ext cx="207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CA" sz="15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 </a:t>
              </a:r>
              <a:r>
                <a:rPr lang="en-CA" altLang="zh-CN" sz="15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bits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40" name="Rectangle 23">
              <a:extLst>
                <a:ext uri="{FF2B5EF4-FFF2-40B4-BE49-F238E27FC236}">
                  <a16:creationId xmlns:a16="http://schemas.microsoft.com/office/drawing/2014/main" id="{D449CE1C-3686-40A9-197E-48D64EF523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4186"/>
              <a:ext cx="45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5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last word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41" name="Rectangle 24">
              <a:extLst>
                <a:ext uri="{FF2B5EF4-FFF2-40B4-BE49-F238E27FC236}">
                  <a16:creationId xmlns:a16="http://schemas.microsoft.com/office/drawing/2014/main" id="{A1E23C58-8481-5705-5113-990F98C13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2788"/>
              <a:ext cx="28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zh-CN" sz="1500" i="1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i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42" name="Rectangle 25">
              <a:extLst>
                <a:ext uri="{FF2B5EF4-FFF2-40B4-BE49-F238E27FC236}">
                  <a16:creationId xmlns:a16="http://schemas.microsoft.com/office/drawing/2014/main" id="{D9836182-372F-2C52-9551-72CF6F34A8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2788"/>
              <a:ext cx="427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CA" sz="15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 </a:t>
              </a:r>
              <a:r>
                <a:rPr lang="en-CA" altLang="zh-CN" sz="1500">
                  <a:solidFill>
                    <a:srgbClr val="000000"/>
                  </a:solidFill>
                  <a:latin typeface="Nimbus Roman No9 L" charset="0"/>
                  <a:ea typeface="宋体" panose="02010600030101010101" pitchFamily="2" charset="-122"/>
                </a:rPr>
                <a:t>th word</a:t>
              </a:r>
              <a:endParaRPr lang="en-CA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43" name="Freeform 26">
              <a:extLst>
                <a:ext uri="{FF2B5EF4-FFF2-40B4-BE49-F238E27FC236}">
                  <a16:creationId xmlns:a16="http://schemas.microsoft.com/office/drawing/2014/main" id="{73F1C51D-B5E9-BD36-8A4F-F1EC6E5430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2" y="2854"/>
              <a:ext cx="79" cy="26"/>
            </a:xfrm>
            <a:custGeom>
              <a:avLst/>
              <a:gdLst>
                <a:gd name="T0" fmla="*/ 0 w 6"/>
                <a:gd name="T1" fmla="*/ 125497034 h 2"/>
                <a:gd name="T2" fmla="*/ 411530158 w 6"/>
                <a:gd name="T3" fmla="*/ 62748517 h 2"/>
                <a:gd name="T4" fmla="*/ 0 w 6"/>
                <a:gd name="T5" fmla="*/ 0 h 2"/>
                <a:gd name="T6" fmla="*/ 0 w 6"/>
                <a:gd name="T7" fmla="*/ 62748517 h 2"/>
                <a:gd name="T8" fmla="*/ 0 w 6"/>
                <a:gd name="T9" fmla="*/ 125497034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"/>
                <a:gd name="T17" fmla="*/ 6 w 6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">
                  <a:moveTo>
                    <a:pt x="0" y="2"/>
                  </a:moveTo>
                  <a:lnTo>
                    <a:pt x="6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44" name="Freeform 27">
              <a:extLst>
                <a:ext uri="{FF2B5EF4-FFF2-40B4-BE49-F238E27FC236}">
                  <a16:creationId xmlns:a16="http://schemas.microsoft.com/office/drawing/2014/main" id="{1E9B7435-1877-ADC4-6D29-7C018480A7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2" y="2854"/>
              <a:ext cx="79" cy="26"/>
            </a:xfrm>
            <a:custGeom>
              <a:avLst/>
              <a:gdLst>
                <a:gd name="T0" fmla="*/ 0 w 79"/>
                <a:gd name="T1" fmla="*/ 26 h 26"/>
                <a:gd name="T2" fmla="*/ 79 w 79"/>
                <a:gd name="T3" fmla="*/ 13 h 26"/>
                <a:gd name="T4" fmla="*/ 0 w 79"/>
                <a:gd name="T5" fmla="*/ 0 h 26"/>
                <a:gd name="T6" fmla="*/ 0 w 79"/>
                <a:gd name="T7" fmla="*/ 13 h 26"/>
                <a:gd name="T8" fmla="*/ 0 w 79"/>
                <a:gd name="T9" fmla="*/ 26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"/>
                <a:gd name="T16" fmla="*/ 0 h 26"/>
                <a:gd name="T17" fmla="*/ 79 w 79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" h="26">
                  <a:moveTo>
                    <a:pt x="0" y="26"/>
                  </a:moveTo>
                  <a:lnTo>
                    <a:pt x="79" y="1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60445" name="Line 28">
              <a:extLst>
                <a:ext uri="{FF2B5EF4-FFF2-40B4-BE49-F238E27FC236}">
                  <a16:creationId xmlns:a16="http://schemas.microsoft.com/office/drawing/2014/main" id="{BB276404-B25D-A5EA-A03E-3C10CA4608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3" y="2867"/>
              <a:ext cx="3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46" name="Freeform 29">
              <a:extLst>
                <a:ext uri="{FF2B5EF4-FFF2-40B4-BE49-F238E27FC236}">
                  <a16:creationId xmlns:a16="http://schemas.microsoft.com/office/drawing/2014/main" id="{59175C1E-D7F6-793D-0933-BF94063D17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2" y="1443"/>
              <a:ext cx="79" cy="39"/>
            </a:xfrm>
            <a:custGeom>
              <a:avLst/>
              <a:gdLst>
                <a:gd name="T0" fmla="*/ 0 w 6"/>
                <a:gd name="T1" fmla="*/ 188245551 h 3"/>
                <a:gd name="T2" fmla="*/ 411530158 w 6"/>
                <a:gd name="T3" fmla="*/ 62748517 h 3"/>
                <a:gd name="T4" fmla="*/ 0 w 6"/>
                <a:gd name="T5" fmla="*/ 0 h 3"/>
                <a:gd name="T6" fmla="*/ 0 w 6"/>
                <a:gd name="T7" fmla="*/ 62748517 h 3"/>
                <a:gd name="T8" fmla="*/ 0 w 6"/>
                <a:gd name="T9" fmla="*/ 188245551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"/>
                <a:gd name="T17" fmla="*/ 6 w 6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">
                  <a:moveTo>
                    <a:pt x="0" y="3"/>
                  </a:moveTo>
                  <a:lnTo>
                    <a:pt x="6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47" name="Freeform 30">
              <a:extLst>
                <a:ext uri="{FF2B5EF4-FFF2-40B4-BE49-F238E27FC236}">
                  <a16:creationId xmlns:a16="http://schemas.microsoft.com/office/drawing/2014/main" id="{064CB72B-2638-FA03-1ED4-C6B960AC70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2" y="1443"/>
              <a:ext cx="79" cy="39"/>
            </a:xfrm>
            <a:custGeom>
              <a:avLst/>
              <a:gdLst>
                <a:gd name="T0" fmla="*/ 0 w 79"/>
                <a:gd name="T1" fmla="*/ 39 h 39"/>
                <a:gd name="T2" fmla="*/ 79 w 79"/>
                <a:gd name="T3" fmla="*/ 13 h 39"/>
                <a:gd name="T4" fmla="*/ 0 w 79"/>
                <a:gd name="T5" fmla="*/ 0 h 39"/>
                <a:gd name="T6" fmla="*/ 0 w 79"/>
                <a:gd name="T7" fmla="*/ 13 h 39"/>
                <a:gd name="T8" fmla="*/ 0 w 79"/>
                <a:gd name="T9" fmla="*/ 39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"/>
                <a:gd name="T16" fmla="*/ 0 h 39"/>
                <a:gd name="T17" fmla="*/ 79 w 79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" h="39">
                  <a:moveTo>
                    <a:pt x="0" y="39"/>
                  </a:moveTo>
                  <a:lnTo>
                    <a:pt x="79" y="1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60448" name="Line 31">
              <a:extLst>
                <a:ext uri="{FF2B5EF4-FFF2-40B4-BE49-F238E27FC236}">
                  <a16:creationId xmlns:a16="http://schemas.microsoft.com/office/drawing/2014/main" id="{AB0661A2-CFB0-AB66-06AA-F0058D003C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3" y="1456"/>
              <a:ext cx="3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49" name="Freeform 32">
              <a:extLst>
                <a:ext uri="{FF2B5EF4-FFF2-40B4-BE49-F238E27FC236}">
                  <a16:creationId xmlns:a16="http://schemas.microsoft.com/office/drawing/2014/main" id="{0A0CF444-6680-5D69-A43D-86CB8E8A63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2" y="1169"/>
              <a:ext cx="79" cy="26"/>
            </a:xfrm>
            <a:custGeom>
              <a:avLst/>
              <a:gdLst>
                <a:gd name="T0" fmla="*/ 0 w 6"/>
                <a:gd name="T1" fmla="*/ 125497034 h 2"/>
                <a:gd name="T2" fmla="*/ 411530158 w 6"/>
                <a:gd name="T3" fmla="*/ 62748517 h 2"/>
                <a:gd name="T4" fmla="*/ 0 w 6"/>
                <a:gd name="T5" fmla="*/ 0 h 2"/>
                <a:gd name="T6" fmla="*/ 0 w 6"/>
                <a:gd name="T7" fmla="*/ 62748517 h 2"/>
                <a:gd name="T8" fmla="*/ 0 w 6"/>
                <a:gd name="T9" fmla="*/ 125497034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"/>
                <a:gd name="T17" fmla="*/ 6 w 6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">
                  <a:moveTo>
                    <a:pt x="0" y="2"/>
                  </a:moveTo>
                  <a:lnTo>
                    <a:pt x="6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50" name="Freeform 33">
              <a:extLst>
                <a:ext uri="{FF2B5EF4-FFF2-40B4-BE49-F238E27FC236}">
                  <a16:creationId xmlns:a16="http://schemas.microsoft.com/office/drawing/2014/main" id="{C91506F1-A6C5-31EA-FB5F-55EDAD4235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2" y="1169"/>
              <a:ext cx="79" cy="26"/>
            </a:xfrm>
            <a:custGeom>
              <a:avLst/>
              <a:gdLst>
                <a:gd name="T0" fmla="*/ 0 w 79"/>
                <a:gd name="T1" fmla="*/ 26 h 26"/>
                <a:gd name="T2" fmla="*/ 79 w 79"/>
                <a:gd name="T3" fmla="*/ 13 h 26"/>
                <a:gd name="T4" fmla="*/ 0 w 79"/>
                <a:gd name="T5" fmla="*/ 0 h 26"/>
                <a:gd name="T6" fmla="*/ 0 w 79"/>
                <a:gd name="T7" fmla="*/ 13 h 26"/>
                <a:gd name="T8" fmla="*/ 0 w 79"/>
                <a:gd name="T9" fmla="*/ 26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"/>
                <a:gd name="T16" fmla="*/ 0 h 26"/>
                <a:gd name="T17" fmla="*/ 79 w 79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" h="26">
                  <a:moveTo>
                    <a:pt x="0" y="26"/>
                  </a:moveTo>
                  <a:lnTo>
                    <a:pt x="79" y="1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60451" name="Line 34">
              <a:extLst>
                <a:ext uri="{FF2B5EF4-FFF2-40B4-BE49-F238E27FC236}">
                  <a16:creationId xmlns:a16="http://schemas.microsoft.com/office/drawing/2014/main" id="{31D4524A-5A62-99B7-47BA-C67304AA84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3" y="1182"/>
              <a:ext cx="3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52" name="Freeform 35">
              <a:extLst>
                <a:ext uri="{FF2B5EF4-FFF2-40B4-BE49-F238E27FC236}">
                  <a16:creationId xmlns:a16="http://schemas.microsoft.com/office/drawing/2014/main" id="{86F9F0E8-DE41-1348-F049-B093AB796D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2" y="4265"/>
              <a:ext cx="79" cy="39"/>
            </a:xfrm>
            <a:custGeom>
              <a:avLst/>
              <a:gdLst>
                <a:gd name="T0" fmla="*/ 0 w 6"/>
                <a:gd name="T1" fmla="*/ 188245551 h 3"/>
                <a:gd name="T2" fmla="*/ 411530158 w 6"/>
                <a:gd name="T3" fmla="*/ 62748517 h 3"/>
                <a:gd name="T4" fmla="*/ 0 w 6"/>
                <a:gd name="T5" fmla="*/ 0 h 3"/>
                <a:gd name="T6" fmla="*/ 0 w 6"/>
                <a:gd name="T7" fmla="*/ 62748517 h 3"/>
                <a:gd name="T8" fmla="*/ 0 w 6"/>
                <a:gd name="T9" fmla="*/ 188245551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"/>
                <a:gd name="T17" fmla="*/ 6 w 6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">
                  <a:moveTo>
                    <a:pt x="0" y="3"/>
                  </a:moveTo>
                  <a:lnTo>
                    <a:pt x="6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53" name="Freeform 36">
              <a:extLst>
                <a:ext uri="{FF2B5EF4-FFF2-40B4-BE49-F238E27FC236}">
                  <a16:creationId xmlns:a16="http://schemas.microsoft.com/office/drawing/2014/main" id="{39B1BA70-B023-9BF5-6365-5F36018301C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2" y="4265"/>
              <a:ext cx="79" cy="39"/>
            </a:xfrm>
            <a:custGeom>
              <a:avLst/>
              <a:gdLst>
                <a:gd name="T0" fmla="*/ 0 w 79"/>
                <a:gd name="T1" fmla="*/ 39 h 39"/>
                <a:gd name="T2" fmla="*/ 79 w 79"/>
                <a:gd name="T3" fmla="*/ 13 h 39"/>
                <a:gd name="T4" fmla="*/ 0 w 79"/>
                <a:gd name="T5" fmla="*/ 0 h 39"/>
                <a:gd name="T6" fmla="*/ 0 w 79"/>
                <a:gd name="T7" fmla="*/ 13 h 39"/>
                <a:gd name="T8" fmla="*/ 0 w 79"/>
                <a:gd name="T9" fmla="*/ 39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"/>
                <a:gd name="T16" fmla="*/ 0 h 39"/>
                <a:gd name="T17" fmla="*/ 79 w 79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" h="39">
                  <a:moveTo>
                    <a:pt x="0" y="39"/>
                  </a:moveTo>
                  <a:lnTo>
                    <a:pt x="79" y="1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60454" name="Line 37">
              <a:extLst>
                <a:ext uri="{FF2B5EF4-FFF2-40B4-BE49-F238E27FC236}">
                  <a16:creationId xmlns:a16="http://schemas.microsoft.com/office/drawing/2014/main" id="{4368E95B-2234-4154-259A-7E76CA9DBF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3" y="4278"/>
              <a:ext cx="3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55" name="Text Box 38">
              <a:extLst>
                <a:ext uri="{FF2B5EF4-FFF2-40B4-BE49-F238E27FC236}">
                  <a16:creationId xmlns:a16="http://schemas.microsoft.com/office/drawing/2014/main" id="{7539263A-C5D8-3506-7277-5B749D8CE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884"/>
              <a:ext cx="168" cy="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Nimbus Roman No9 L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zh-CN" sz="2000">
                  <a:latin typeface="Nimbus Roman No9 L" charset="0"/>
                  <a:ea typeface="宋体" panose="02010600030101010101" pitchFamily="2" charset="-122"/>
                </a:rPr>
                <a:t>•</a:t>
              </a:r>
              <a:endParaRPr lang="en-US" altLang="zh-CN" sz="2000">
                <a:latin typeface="Nimbus Roman No9 L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zh-CN" sz="2000">
                  <a:latin typeface="Nimbus Roman No9 L" charset="0"/>
                  <a:ea typeface="宋体" panose="02010600030101010101" pitchFamily="2" charset="-122"/>
                </a:rPr>
                <a:t>•</a:t>
              </a:r>
              <a:endParaRPr lang="en-US" altLang="zh-CN" sz="2000">
                <a:latin typeface="Nimbus Roman No9 L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zh-CN" sz="2000">
                  <a:latin typeface="Nimbus Roman No9 L" charset="0"/>
                  <a:ea typeface="宋体" panose="02010600030101010101" pitchFamily="2" charset="-122"/>
                </a:rPr>
                <a:t>•</a:t>
              </a:r>
            </a:p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CA" sz="2000">
                <a:latin typeface="Nimbus Roman No9 L" charset="0"/>
                <a:ea typeface="宋体" panose="02010600030101010101" pitchFamily="2" charset="-122"/>
              </a:endParaRPr>
            </a:p>
          </p:txBody>
        </p:sp>
        <p:sp>
          <p:nvSpPr>
            <p:cNvPr id="60456" name="Text Box 39">
              <a:extLst>
                <a:ext uri="{FF2B5EF4-FFF2-40B4-BE49-F238E27FC236}">
                  <a16:creationId xmlns:a16="http://schemas.microsoft.com/office/drawing/2014/main" id="{D2BFDFC8-160F-DE7D-A4FD-C7DBA5DB75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8" y="3306"/>
              <a:ext cx="168" cy="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Nimbus Roman No9 L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zh-CN" sz="2000">
                  <a:latin typeface="Nimbus Roman No9 L" charset="0"/>
                  <a:ea typeface="宋体" panose="02010600030101010101" pitchFamily="2" charset="-122"/>
                </a:rPr>
                <a:t>•</a:t>
              </a:r>
              <a:endParaRPr lang="en-US" altLang="zh-CN" sz="2000">
                <a:latin typeface="Nimbus Roman No9 L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zh-CN" sz="2000">
                  <a:latin typeface="Nimbus Roman No9 L" charset="0"/>
                  <a:ea typeface="宋体" panose="02010600030101010101" pitchFamily="2" charset="-122"/>
                </a:rPr>
                <a:t>•</a:t>
              </a:r>
              <a:endParaRPr lang="en-US" altLang="zh-CN" sz="2000">
                <a:latin typeface="Nimbus Roman No9 L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zh-CN" sz="2000">
                  <a:latin typeface="Nimbus Roman No9 L" charset="0"/>
                  <a:ea typeface="宋体" panose="02010600030101010101" pitchFamily="2" charset="-122"/>
                </a:rPr>
                <a:t>•</a:t>
              </a:r>
            </a:p>
            <a:p>
              <a:pPr eaLnBrk="1" hangingPunct="1">
                <a:lnSpc>
                  <a:spcPct val="2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CA" sz="2000">
                <a:latin typeface="Nimbus Roman No9 L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>
            <a:extLst>
              <a:ext uri="{FF2B5EF4-FFF2-40B4-BE49-F238E27FC236}">
                <a16:creationId xmlns:a16="http://schemas.microsoft.com/office/drawing/2014/main" id="{83803225-4604-3913-6ECD-1CD00D4EEF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100" y="1200150"/>
            <a:ext cx="75438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C017E9B2-1304-23B7-AC63-2FBFD1A40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emory Location, Addresses, and Oper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EF65985C-F76C-6AE0-093B-10EB90ABC9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19263"/>
            <a:ext cx="8229600" cy="566737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32-bit word length example</a:t>
            </a:r>
          </a:p>
        </p:txBody>
      </p:sp>
      <p:sp>
        <p:nvSpPr>
          <p:cNvPr id="62468" name="Rectangle 5">
            <a:extLst>
              <a:ext uri="{FF2B5EF4-FFF2-40B4-BE49-F238E27FC236}">
                <a16:creationId xmlns:a16="http://schemas.microsoft.com/office/drawing/2014/main" id="{504E2285-82D4-B889-BA33-DAFA4735B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6577013"/>
            <a:ext cx="166211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Sans L" charset="0"/>
                <a:ea typeface="宋体" panose="02010600030101010101" pitchFamily="2" charset="-122"/>
              </a:rPr>
              <a:t>(b) Four character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9" name="Rectangle 6">
            <a:extLst>
              <a:ext uri="{FF2B5EF4-FFF2-40B4-BE49-F238E27FC236}">
                <a16:creationId xmlns:a16="http://schemas.microsoft.com/office/drawing/2014/main" id="{545C91AC-B604-A62F-E337-E83178BC8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6400" y="6126163"/>
            <a:ext cx="8350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character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0" name="Rectangle 7">
            <a:extLst>
              <a:ext uri="{FF2B5EF4-FFF2-40B4-BE49-F238E27FC236}">
                <a16:creationId xmlns:a16="http://schemas.microsoft.com/office/drawing/2014/main" id="{039B88B4-36CB-C469-D9F7-1ED5111EB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8588" y="6126163"/>
            <a:ext cx="8350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character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1" name="Rectangle 8">
            <a:extLst>
              <a:ext uri="{FF2B5EF4-FFF2-40B4-BE49-F238E27FC236}">
                <a16:creationId xmlns:a16="http://schemas.microsoft.com/office/drawing/2014/main" id="{E9D29EE4-16E2-2622-E460-43DB4B503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9950" y="6126163"/>
            <a:ext cx="8350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character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2" name="Rectangle 9">
            <a:extLst>
              <a:ext uri="{FF2B5EF4-FFF2-40B4-BE49-F238E27FC236}">
                <a16:creationId xmlns:a16="http://schemas.microsoft.com/office/drawing/2014/main" id="{6EDFF9B7-3C1E-F8C9-F2DB-163D4D198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6126163"/>
            <a:ext cx="8350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character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3" name="Rectangle 10">
            <a:extLst>
              <a:ext uri="{FF2B5EF4-FFF2-40B4-BE49-F238E27FC236}">
                <a16:creationId xmlns:a16="http://schemas.microsoft.com/office/drawing/2014/main" id="{1EC02B51-EEFE-6D95-BA80-BC025377A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5238" y="4173538"/>
            <a:ext cx="17129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Sans L" charset="0"/>
                <a:ea typeface="宋体" panose="02010600030101010101" pitchFamily="2" charset="-122"/>
              </a:rPr>
              <a:t>(a) A signed integer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4" name="Rectangle 11">
            <a:extLst>
              <a:ext uri="{FF2B5EF4-FFF2-40B4-BE49-F238E27FC236}">
                <a16:creationId xmlns:a16="http://schemas.microsoft.com/office/drawing/2014/main" id="{4045DEEA-71EC-5CC3-FE9C-95D856A79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0950" y="3365500"/>
            <a:ext cx="7096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Sign bit: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5" name="Rectangle 12">
            <a:extLst>
              <a:ext uri="{FF2B5EF4-FFF2-40B4-BE49-F238E27FC236}">
                <a16:creationId xmlns:a16="http://schemas.microsoft.com/office/drawing/2014/main" id="{DBDF1B81-B599-DC73-70E1-32CD0C05F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7175" y="3360738"/>
            <a:ext cx="20955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CA" sz="19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</a:t>
            </a:r>
            <a:r>
              <a:rPr lang="en-CA" altLang="zh-CN" sz="19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for positive number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6" name="Rectangle 13">
            <a:extLst>
              <a:ext uri="{FF2B5EF4-FFF2-40B4-BE49-F238E27FC236}">
                <a16:creationId xmlns:a16="http://schemas.microsoft.com/office/drawing/2014/main" id="{C56E3F92-B354-CF76-5178-909449F70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7175" y="3668713"/>
            <a:ext cx="21653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CA" sz="19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</a:t>
            </a:r>
            <a:r>
              <a:rPr lang="en-CA" altLang="zh-CN" sz="19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for negative number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7" name="Rectangle 14">
            <a:extLst>
              <a:ext uri="{FF2B5EF4-FFF2-40B4-BE49-F238E27FC236}">
                <a16:creationId xmlns:a16="http://schemas.microsoft.com/office/drawing/2014/main" id="{1282D7EF-51C5-68FA-9A21-B2C6C39B1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1650" y="5911850"/>
            <a:ext cx="4524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SCII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8" name="Rectangle 15">
            <a:extLst>
              <a:ext uri="{FF2B5EF4-FFF2-40B4-BE49-F238E27FC236}">
                <a16:creationId xmlns:a16="http://schemas.microsoft.com/office/drawing/2014/main" id="{A210D5E4-C6B0-147A-A6CE-47D56AB9C8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650" y="5911850"/>
            <a:ext cx="4524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SCII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9" name="Rectangle 16">
            <a:extLst>
              <a:ext uri="{FF2B5EF4-FFF2-40B4-BE49-F238E27FC236}">
                <a16:creationId xmlns:a16="http://schemas.microsoft.com/office/drawing/2014/main" id="{28CCF59F-98AD-8C80-6C9C-F20A26EFA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1425" y="5911850"/>
            <a:ext cx="4524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SCII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0" name="Rectangle 17">
            <a:extLst>
              <a:ext uri="{FF2B5EF4-FFF2-40B4-BE49-F238E27FC236}">
                <a16:creationId xmlns:a16="http://schemas.microsoft.com/office/drawing/2014/main" id="{2291D537-B01F-641C-8C2E-767788ADC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5911850"/>
            <a:ext cx="4524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SCII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1" name="Line 18">
            <a:extLst>
              <a:ext uri="{FF2B5EF4-FFF2-40B4-BE49-F238E27FC236}">
                <a16:creationId xmlns:a16="http://schemas.microsoft.com/office/drawing/2014/main" id="{D12972F1-0BDC-7C22-E202-C8F76C7CE4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1388" y="2651125"/>
            <a:ext cx="1587" cy="452438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82" name="Line 19">
            <a:extLst>
              <a:ext uri="{FF2B5EF4-FFF2-40B4-BE49-F238E27FC236}">
                <a16:creationId xmlns:a16="http://schemas.microsoft.com/office/drawing/2014/main" id="{85984161-AE7F-9C9E-3503-39D002158E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33825" y="2651125"/>
            <a:ext cx="1588" cy="452438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83" name="Line 20">
            <a:extLst>
              <a:ext uri="{FF2B5EF4-FFF2-40B4-BE49-F238E27FC236}">
                <a16:creationId xmlns:a16="http://schemas.microsoft.com/office/drawing/2014/main" id="{C914252C-FC75-0E38-8039-47428D4348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64525" y="2651125"/>
            <a:ext cx="1588" cy="452438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84" name="Line 21">
            <a:extLst>
              <a:ext uri="{FF2B5EF4-FFF2-40B4-BE49-F238E27FC236}">
                <a16:creationId xmlns:a16="http://schemas.microsoft.com/office/drawing/2014/main" id="{4B31000E-DD42-B59E-68FE-CDA2AA0373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715375" y="2651125"/>
            <a:ext cx="1588" cy="452438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85" name="Line 22">
            <a:extLst>
              <a:ext uri="{FF2B5EF4-FFF2-40B4-BE49-F238E27FC236}">
                <a16:creationId xmlns:a16="http://schemas.microsoft.com/office/drawing/2014/main" id="{DB490CAF-099F-BBC7-DF44-3F31FE01F9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5138" y="3103563"/>
            <a:ext cx="6186487" cy="1587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86" name="Line 23">
            <a:extLst>
              <a:ext uri="{FF2B5EF4-FFF2-40B4-BE49-F238E27FC236}">
                <a16:creationId xmlns:a16="http://schemas.microsoft.com/office/drawing/2014/main" id="{CCB901D0-AE9D-6FA8-F4BF-8B515E5827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5138" y="2651125"/>
            <a:ext cx="1587" cy="452438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87" name="Line 24">
            <a:extLst>
              <a:ext uri="{FF2B5EF4-FFF2-40B4-BE49-F238E27FC236}">
                <a16:creationId xmlns:a16="http://schemas.microsoft.com/office/drawing/2014/main" id="{FA3F2684-9E0E-BAA2-B653-B1768744F8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05138" y="2651125"/>
            <a:ext cx="6186487" cy="1588"/>
          </a:xfrm>
          <a:prstGeom prst="line">
            <a:avLst/>
          </a:prstGeom>
          <a:noFill/>
          <a:ln w="7143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88" name="Line 25">
            <a:extLst>
              <a:ext uri="{FF2B5EF4-FFF2-40B4-BE49-F238E27FC236}">
                <a16:creationId xmlns:a16="http://schemas.microsoft.com/office/drawing/2014/main" id="{CA1450E6-C280-6EF4-98D1-E8B07823EB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5138" y="2198688"/>
            <a:ext cx="1587" cy="3095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89" name="Line 26">
            <a:extLst>
              <a:ext uri="{FF2B5EF4-FFF2-40B4-BE49-F238E27FC236}">
                <a16:creationId xmlns:a16="http://schemas.microsoft.com/office/drawing/2014/main" id="{25C799BB-443A-9C72-130E-A9FDD3BFEB4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193213" y="2198688"/>
            <a:ext cx="20637" cy="3095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90" name="Freeform 27">
            <a:extLst>
              <a:ext uri="{FF2B5EF4-FFF2-40B4-BE49-F238E27FC236}">
                <a16:creationId xmlns:a16="http://schemas.microsoft.com/office/drawing/2014/main" id="{96B02B8D-7836-79D6-AC5F-F6441416BA7E}"/>
              </a:ext>
            </a:extLst>
          </p:cNvPr>
          <p:cNvSpPr>
            <a:spLocks/>
          </p:cNvSpPr>
          <p:nvPr/>
        </p:nvSpPr>
        <p:spPr bwMode="auto">
          <a:xfrm>
            <a:off x="9001125" y="2317750"/>
            <a:ext cx="142875" cy="47625"/>
          </a:xfrm>
          <a:custGeom>
            <a:avLst/>
            <a:gdLst>
              <a:gd name="T0" fmla="*/ 0 w 6"/>
              <a:gd name="T1" fmla="*/ 2147483646 h 2"/>
              <a:gd name="T2" fmla="*/ 2147483646 w 6"/>
              <a:gd name="T3" fmla="*/ 2147483646 h 2"/>
              <a:gd name="T4" fmla="*/ 0 w 6"/>
              <a:gd name="T5" fmla="*/ 0 h 2"/>
              <a:gd name="T6" fmla="*/ 0 w 6"/>
              <a:gd name="T7" fmla="*/ 2147483646 h 2"/>
              <a:gd name="T8" fmla="*/ 0 w 6"/>
              <a:gd name="T9" fmla="*/ 2147483646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0" y="2"/>
                </a:moveTo>
                <a:lnTo>
                  <a:pt x="6" y="1"/>
                </a:lnTo>
                <a:lnTo>
                  <a:pt x="0" y="0"/>
                </a:lnTo>
                <a:lnTo>
                  <a:pt x="0" y="1"/>
                </a:lnTo>
                <a:lnTo>
                  <a:pt x="0" y="2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91" name="Freeform 28">
            <a:extLst>
              <a:ext uri="{FF2B5EF4-FFF2-40B4-BE49-F238E27FC236}">
                <a16:creationId xmlns:a16="http://schemas.microsoft.com/office/drawing/2014/main" id="{464CF1BF-9EE2-B1BA-A356-C97B7CA1BCCE}"/>
              </a:ext>
            </a:extLst>
          </p:cNvPr>
          <p:cNvSpPr>
            <a:spLocks/>
          </p:cNvSpPr>
          <p:nvPr/>
        </p:nvSpPr>
        <p:spPr bwMode="auto">
          <a:xfrm>
            <a:off x="9001125" y="2317750"/>
            <a:ext cx="142875" cy="47625"/>
          </a:xfrm>
          <a:custGeom>
            <a:avLst/>
            <a:gdLst>
              <a:gd name="T0" fmla="*/ 0 w 90"/>
              <a:gd name="T1" fmla="*/ 2147483646 h 30"/>
              <a:gd name="T2" fmla="*/ 2147483646 w 90"/>
              <a:gd name="T3" fmla="*/ 2147483646 h 30"/>
              <a:gd name="T4" fmla="*/ 0 w 90"/>
              <a:gd name="T5" fmla="*/ 0 h 30"/>
              <a:gd name="T6" fmla="*/ 0 w 90"/>
              <a:gd name="T7" fmla="*/ 2147483646 h 30"/>
              <a:gd name="T8" fmla="*/ 0 w 90"/>
              <a:gd name="T9" fmla="*/ 2147483646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30"/>
              <a:gd name="T17" fmla="*/ 90 w 90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30">
                <a:moveTo>
                  <a:pt x="0" y="30"/>
                </a:moveTo>
                <a:lnTo>
                  <a:pt x="90" y="15"/>
                </a:lnTo>
                <a:lnTo>
                  <a:pt x="0" y="0"/>
                </a:lnTo>
                <a:lnTo>
                  <a:pt x="0" y="15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62492" name="Line 29">
            <a:extLst>
              <a:ext uri="{FF2B5EF4-FFF2-40B4-BE49-F238E27FC236}">
                <a16:creationId xmlns:a16="http://schemas.microsoft.com/office/drawing/2014/main" id="{4487E431-9D93-DF4C-A0EE-7908291DDB5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50025" y="2341563"/>
            <a:ext cx="2451100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93" name="Freeform 30">
            <a:extLst>
              <a:ext uri="{FF2B5EF4-FFF2-40B4-BE49-F238E27FC236}">
                <a16:creationId xmlns:a16="http://schemas.microsoft.com/office/drawing/2014/main" id="{E77F16A1-6CCD-2EA9-1C6A-9767A9CF96F5}"/>
              </a:ext>
            </a:extLst>
          </p:cNvPr>
          <p:cNvSpPr>
            <a:spLocks/>
          </p:cNvSpPr>
          <p:nvPr/>
        </p:nvSpPr>
        <p:spPr bwMode="auto">
          <a:xfrm>
            <a:off x="3052763" y="2317750"/>
            <a:ext cx="142875" cy="47625"/>
          </a:xfrm>
          <a:custGeom>
            <a:avLst/>
            <a:gdLst>
              <a:gd name="T0" fmla="*/ 2147483646 w 6"/>
              <a:gd name="T1" fmla="*/ 0 h 2"/>
              <a:gd name="T2" fmla="*/ 0 w 6"/>
              <a:gd name="T3" fmla="*/ 2147483646 h 2"/>
              <a:gd name="T4" fmla="*/ 2147483646 w 6"/>
              <a:gd name="T5" fmla="*/ 2147483646 h 2"/>
              <a:gd name="T6" fmla="*/ 2147483646 w 6"/>
              <a:gd name="T7" fmla="*/ 2147483646 h 2"/>
              <a:gd name="T8" fmla="*/ 2147483646 w 6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6" y="0"/>
                </a:moveTo>
                <a:lnTo>
                  <a:pt x="0" y="1"/>
                </a:lnTo>
                <a:lnTo>
                  <a:pt x="6" y="2"/>
                </a:lnTo>
                <a:lnTo>
                  <a:pt x="6" y="1"/>
                </a:lnTo>
                <a:lnTo>
                  <a:pt x="6" y="0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94" name="Freeform 31">
            <a:extLst>
              <a:ext uri="{FF2B5EF4-FFF2-40B4-BE49-F238E27FC236}">
                <a16:creationId xmlns:a16="http://schemas.microsoft.com/office/drawing/2014/main" id="{06CFE426-3F09-FEC7-AA4D-87C7A6FFC2F4}"/>
              </a:ext>
            </a:extLst>
          </p:cNvPr>
          <p:cNvSpPr>
            <a:spLocks/>
          </p:cNvSpPr>
          <p:nvPr/>
        </p:nvSpPr>
        <p:spPr bwMode="auto">
          <a:xfrm>
            <a:off x="3052763" y="2317750"/>
            <a:ext cx="142875" cy="47625"/>
          </a:xfrm>
          <a:custGeom>
            <a:avLst/>
            <a:gdLst>
              <a:gd name="T0" fmla="*/ 2147483646 w 90"/>
              <a:gd name="T1" fmla="*/ 0 h 30"/>
              <a:gd name="T2" fmla="*/ 0 w 90"/>
              <a:gd name="T3" fmla="*/ 2147483646 h 30"/>
              <a:gd name="T4" fmla="*/ 2147483646 w 90"/>
              <a:gd name="T5" fmla="*/ 2147483646 h 30"/>
              <a:gd name="T6" fmla="*/ 2147483646 w 90"/>
              <a:gd name="T7" fmla="*/ 2147483646 h 30"/>
              <a:gd name="T8" fmla="*/ 2147483646 w 90"/>
              <a:gd name="T9" fmla="*/ 0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30"/>
              <a:gd name="T17" fmla="*/ 90 w 90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30">
                <a:moveTo>
                  <a:pt x="90" y="0"/>
                </a:moveTo>
                <a:lnTo>
                  <a:pt x="0" y="15"/>
                </a:lnTo>
                <a:lnTo>
                  <a:pt x="90" y="30"/>
                </a:lnTo>
                <a:lnTo>
                  <a:pt x="90" y="15"/>
                </a:lnTo>
                <a:lnTo>
                  <a:pt x="90" y="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62495" name="Line 32">
            <a:extLst>
              <a:ext uri="{FF2B5EF4-FFF2-40B4-BE49-F238E27FC236}">
                <a16:creationId xmlns:a16="http://schemas.microsoft.com/office/drawing/2014/main" id="{7DE69364-9E88-5932-71E2-51DA0CEF659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5638" y="2341563"/>
            <a:ext cx="2451100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96" name="Rectangle 33">
            <a:extLst>
              <a:ext uri="{FF2B5EF4-FFF2-40B4-BE49-F238E27FC236}">
                <a16:creationId xmlns:a16="http://schemas.microsoft.com/office/drawing/2014/main" id="{F4428F1F-FA1F-8D93-3BD9-38B49910E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3425" y="2198688"/>
            <a:ext cx="5937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2 bit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7" name="Line 34">
            <a:extLst>
              <a:ext uri="{FF2B5EF4-FFF2-40B4-BE49-F238E27FC236}">
                <a16:creationId xmlns:a16="http://schemas.microsoft.com/office/drawing/2014/main" id="{7F68E03B-6772-2C06-108C-64C6738310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51363" y="5078413"/>
            <a:ext cx="1587" cy="452437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98" name="Line 35">
            <a:extLst>
              <a:ext uri="{FF2B5EF4-FFF2-40B4-BE49-F238E27FC236}">
                <a16:creationId xmlns:a16="http://schemas.microsoft.com/office/drawing/2014/main" id="{640FE2C1-7AFC-3F40-A8C7-DC5EE32C5D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9175" y="5078413"/>
            <a:ext cx="1588" cy="452437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499" name="Line 36">
            <a:extLst>
              <a:ext uri="{FF2B5EF4-FFF2-40B4-BE49-F238E27FC236}">
                <a16:creationId xmlns:a16="http://schemas.microsoft.com/office/drawing/2014/main" id="{8CDC3B4B-F36E-6B1B-8D8C-11DC75E9AF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45400" y="5078413"/>
            <a:ext cx="1588" cy="452437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00" name="Rectangle 37">
            <a:extLst>
              <a:ext uri="{FF2B5EF4-FFF2-40B4-BE49-F238E27FC236}">
                <a16:creationId xmlns:a16="http://schemas.microsoft.com/office/drawing/2014/main" id="{B53890CA-D7E0-31D3-8D03-498B54C25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5138" y="5078413"/>
            <a:ext cx="6186487" cy="452437"/>
          </a:xfrm>
          <a:prstGeom prst="rect">
            <a:avLst/>
          </a:prstGeom>
          <a:noFill/>
          <a:ln w="23813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2501" name="Rectangle 38">
            <a:extLst>
              <a:ext uri="{FF2B5EF4-FFF2-40B4-BE49-F238E27FC236}">
                <a16:creationId xmlns:a16="http://schemas.microsoft.com/office/drawing/2014/main" id="{CBB85E8E-D5B8-8F84-7EDA-9D9E51AA6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2825" y="5126038"/>
            <a:ext cx="482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8 bit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2" name="Rectangle 39">
            <a:extLst>
              <a:ext uri="{FF2B5EF4-FFF2-40B4-BE49-F238E27FC236}">
                <a16:creationId xmlns:a16="http://schemas.microsoft.com/office/drawing/2014/main" id="{51616176-C865-8500-95EF-E26F37C0A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5126038"/>
            <a:ext cx="482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8 bit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3" name="Rectangle 40">
            <a:extLst>
              <a:ext uri="{FF2B5EF4-FFF2-40B4-BE49-F238E27FC236}">
                <a16:creationId xmlns:a16="http://schemas.microsoft.com/office/drawing/2014/main" id="{A8345366-A312-1DDC-D0F7-27D4A2CFF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5275" y="5126038"/>
            <a:ext cx="482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8 bit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4" name="Rectangle 41">
            <a:extLst>
              <a:ext uri="{FF2B5EF4-FFF2-40B4-BE49-F238E27FC236}">
                <a16:creationId xmlns:a16="http://schemas.microsoft.com/office/drawing/2014/main" id="{23CD266B-903B-D1A0-5E18-E19ACAFD9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9275" y="5126038"/>
            <a:ext cx="482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8 bit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5" name="Line 42">
            <a:extLst>
              <a:ext uri="{FF2B5EF4-FFF2-40B4-BE49-F238E27FC236}">
                <a16:creationId xmlns:a16="http://schemas.microsoft.com/office/drawing/2014/main" id="{E6D49B13-65DA-8CD3-05F2-A86B4B3591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91625" y="2651125"/>
            <a:ext cx="1588" cy="452438"/>
          </a:xfrm>
          <a:prstGeom prst="line">
            <a:avLst/>
          </a:prstGeom>
          <a:noFill/>
          <a:ln w="23813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06" name="Freeform 43">
            <a:extLst>
              <a:ext uri="{FF2B5EF4-FFF2-40B4-BE49-F238E27FC236}">
                <a16:creationId xmlns:a16="http://schemas.microsoft.com/office/drawing/2014/main" id="{BB6AD823-FF3E-9BDD-2099-1BC0C269DDF6}"/>
              </a:ext>
            </a:extLst>
          </p:cNvPr>
          <p:cNvSpPr>
            <a:spLocks/>
          </p:cNvSpPr>
          <p:nvPr/>
        </p:nvSpPr>
        <p:spPr bwMode="auto">
          <a:xfrm>
            <a:off x="3219450" y="3222625"/>
            <a:ext cx="47625" cy="142875"/>
          </a:xfrm>
          <a:custGeom>
            <a:avLst/>
            <a:gdLst>
              <a:gd name="T0" fmla="*/ 2147483646 w 2"/>
              <a:gd name="T1" fmla="*/ 2147483646 h 6"/>
              <a:gd name="T2" fmla="*/ 2147483646 w 2"/>
              <a:gd name="T3" fmla="*/ 0 h 6"/>
              <a:gd name="T4" fmla="*/ 0 w 2"/>
              <a:gd name="T5" fmla="*/ 2147483646 h 6"/>
              <a:gd name="T6" fmla="*/ 2147483646 w 2"/>
              <a:gd name="T7" fmla="*/ 2147483646 h 6"/>
              <a:gd name="T8" fmla="*/ 2147483646 w 2"/>
              <a:gd name="T9" fmla="*/ 2147483646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6"/>
              <a:gd name="T17" fmla="*/ 2 w 2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6">
                <a:moveTo>
                  <a:pt x="2" y="6"/>
                </a:moveTo>
                <a:lnTo>
                  <a:pt x="1" y="0"/>
                </a:lnTo>
                <a:lnTo>
                  <a:pt x="0" y="6"/>
                </a:lnTo>
                <a:lnTo>
                  <a:pt x="1" y="6"/>
                </a:lnTo>
                <a:lnTo>
                  <a:pt x="2" y="6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07" name="Freeform 44">
            <a:extLst>
              <a:ext uri="{FF2B5EF4-FFF2-40B4-BE49-F238E27FC236}">
                <a16:creationId xmlns:a16="http://schemas.microsoft.com/office/drawing/2014/main" id="{7F7AA3F9-F662-4833-1E33-988567310FB2}"/>
              </a:ext>
            </a:extLst>
          </p:cNvPr>
          <p:cNvSpPr>
            <a:spLocks/>
          </p:cNvSpPr>
          <p:nvPr/>
        </p:nvSpPr>
        <p:spPr bwMode="auto">
          <a:xfrm>
            <a:off x="3219450" y="3222625"/>
            <a:ext cx="47625" cy="142875"/>
          </a:xfrm>
          <a:custGeom>
            <a:avLst/>
            <a:gdLst>
              <a:gd name="T0" fmla="*/ 2147483646 w 30"/>
              <a:gd name="T1" fmla="*/ 2147483646 h 90"/>
              <a:gd name="T2" fmla="*/ 2147483646 w 30"/>
              <a:gd name="T3" fmla="*/ 0 h 90"/>
              <a:gd name="T4" fmla="*/ 0 w 30"/>
              <a:gd name="T5" fmla="*/ 2147483646 h 90"/>
              <a:gd name="T6" fmla="*/ 2147483646 w 30"/>
              <a:gd name="T7" fmla="*/ 2147483646 h 90"/>
              <a:gd name="T8" fmla="*/ 2147483646 w 30"/>
              <a:gd name="T9" fmla="*/ 2147483646 h 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"/>
              <a:gd name="T16" fmla="*/ 0 h 90"/>
              <a:gd name="T17" fmla="*/ 30 w 30"/>
              <a:gd name="T18" fmla="*/ 90 h 9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" h="90">
                <a:moveTo>
                  <a:pt x="30" y="90"/>
                </a:moveTo>
                <a:lnTo>
                  <a:pt x="15" y="0"/>
                </a:lnTo>
                <a:lnTo>
                  <a:pt x="0" y="90"/>
                </a:lnTo>
                <a:lnTo>
                  <a:pt x="15" y="90"/>
                </a:lnTo>
                <a:lnTo>
                  <a:pt x="30" y="9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62508" name="Freeform 45">
            <a:extLst>
              <a:ext uri="{FF2B5EF4-FFF2-40B4-BE49-F238E27FC236}">
                <a16:creationId xmlns:a16="http://schemas.microsoft.com/office/drawing/2014/main" id="{FC8A5FB2-55F8-149E-94D8-6AAC831B7685}"/>
              </a:ext>
            </a:extLst>
          </p:cNvPr>
          <p:cNvSpPr>
            <a:spLocks/>
          </p:cNvSpPr>
          <p:nvPr/>
        </p:nvSpPr>
        <p:spPr bwMode="auto">
          <a:xfrm>
            <a:off x="3243263" y="3365500"/>
            <a:ext cx="381000" cy="166688"/>
          </a:xfrm>
          <a:custGeom>
            <a:avLst/>
            <a:gdLst>
              <a:gd name="T0" fmla="*/ 0 w 16"/>
              <a:gd name="T1" fmla="*/ 0 h 7"/>
              <a:gd name="T2" fmla="*/ 0 w 16"/>
              <a:gd name="T3" fmla="*/ 2147483646 h 7"/>
              <a:gd name="T4" fmla="*/ 0 w 16"/>
              <a:gd name="T5" fmla="*/ 2147483646 h 7"/>
              <a:gd name="T6" fmla="*/ 2147483646 w 16"/>
              <a:gd name="T7" fmla="*/ 2147483646 h 7"/>
              <a:gd name="T8" fmla="*/ 2147483646 w 16"/>
              <a:gd name="T9" fmla="*/ 2147483646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"/>
              <a:gd name="T16" fmla="*/ 0 h 7"/>
              <a:gd name="T17" fmla="*/ 16 w 16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" h="7">
                <a:moveTo>
                  <a:pt x="0" y="0"/>
                </a:moveTo>
                <a:lnTo>
                  <a:pt x="0" y="2"/>
                </a:lnTo>
                <a:lnTo>
                  <a:pt x="0" y="7"/>
                </a:lnTo>
                <a:lnTo>
                  <a:pt x="7" y="7"/>
                </a:lnTo>
                <a:lnTo>
                  <a:pt x="16" y="7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09" name="Rectangle 46">
            <a:extLst>
              <a:ext uri="{FF2B5EF4-FFF2-40B4-BE49-F238E27FC236}">
                <a16:creationId xmlns:a16="http://schemas.microsoft.com/office/drawing/2014/main" id="{405E43DB-7863-04D1-DE5D-D55765009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698750"/>
            <a:ext cx="1127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0" name="Rectangle 47">
            <a:extLst>
              <a:ext uri="{FF2B5EF4-FFF2-40B4-BE49-F238E27FC236}">
                <a16:creationId xmlns:a16="http://schemas.microsoft.com/office/drawing/2014/main" id="{92DA2B5D-7366-4C9C-235A-C458570F6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3263" y="2817813"/>
            <a:ext cx="169862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1" name="Rectangle 48">
            <a:extLst>
              <a:ext uri="{FF2B5EF4-FFF2-40B4-BE49-F238E27FC236}">
                <a16:creationId xmlns:a16="http://schemas.microsoft.com/office/drawing/2014/main" id="{4D7A0AEF-DE8F-28D4-ED6A-5C1CCA0CC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6638" y="2698750"/>
            <a:ext cx="11271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2" name="Rectangle 49">
            <a:extLst>
              <a:ext uri="{FF2B5EF4-FFF2-40B4-BE49-F238E27FC236}">
                <a16:creationId xmlns:a16="http://schemas.microsoft.com/office/drawing/2014/main" id="{3D72E1F1-D469-B079-C1E8-3A9F3816F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700" y="2817813"/>
            <a:ext cx="169863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3" name="Rectangle 50">
            <a:extLst>
              <a:ext uri="{FF2B5EF4-FFF2-40B4-BE49-F238E27FC236}">
                <a16:creationId xmlns:a16="http://schemas.microsoft.com/office/drawing/2014/main" id="{2672A45F-561B-7D13-D8A7-AD7562E0B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5813" y="2698750"/>
            <a:ext cx="11271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4" name="Rectangle 51">
            <a:extLst>
              <a:ext uri="{FF2B5EF4-FFF2-40B4-BE49-F238E27FC236}">
                <a16:creationId xmlns:a16="http://schemas.microsoft.com/office/drawing/2014/main" id="{44FC95AD-E51C-1854-75CE-042390AB7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75" y="281781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5" name="Rectangle 52">
            <a:extLst>
              <a:ext uri="{FF2B5EF4-FFF2-40B4-BE49-F238E27FC236}">
                <a16:creationId xmlns:a16="http://schemas.microsoft.com/office/drawing/2014/main" id="{D015931E-D433-0196-4807-A0C82A0A2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0" y="2698750"/>
            <a:ext cx="1127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6" name="Rectangle 53">
            <a:extLst>
              <a:ext uri="{FF2B5EF4-FFF2-40B4-BE49-F238E27FC236}">
                <a16:creationId xmlns:a16="http://schemas.microsoft.com/office/drawing/2014/main" id="{3A2DE75E-557F-8920-88AA-B2DBBC173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7313" y="281781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7" name="Rectangle 54">
            <a:extLst>
              <a:ext uri="{FF2B5EF4-FFF2-40B4-BE49-F238E27FC236}">
                <a16:creationId xmlns:a16="http://schemas.microsoft.com/office/drawing/2014/main" id="{D947E2B1-7B46-1776-AE23-AC2F87D13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0425" y="3365500"/>
            <a:ext cx="1127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8" name="Rectangle 55">
            <a:extLst>
              <a:ext uri="{FF2B5EF4-FFF2-40B4-BE49-F238E27FC236}">
                <a16:creationId xmlns:a16="http://schemas.microsoft.com/office/drawing/2014/main" id="{DA37A610-87FF-65A1-7E09-95C90149E3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9488" y="3482975"/>
            <a:ext cx="169862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19" name="Rectangle 56">
            <a:extLst>
              <a:ext uri="{FF2B5EF4-FFF2-40B4-BE49-F238E27FC236}">
                <a16:creationId xmlns:a16="http://schemas.microsoft.com/office/drawing/2014/main" id="{7BFCC5DC-D6B0-AA33-70D7-C99D9E86A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3365500"/>
            <a:ext cx="1111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0" name="Rectangle 57">
            <a:extLst>
              <a:ext uri="{FF2B5EF4-FFF2-40B4-BE49-F238E27FC236}">
                <a16:creationId xmlns:a16="http://schemas.microsoft.com/office/drawing/2014/main" id="{1EB3BAA5-03DD-D1D7-2105-5D85CF875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6175" y="3365500"/>
            <a:ext cx="1095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=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1" name="Rectangle 58">
            <a:extLst>
              <a:ext uri="{FF2B5EF4-FFF2-40B4-BE49-F238E27FC236}">
                <a16:creationId xmlns:a16="http://schemas.microsoft.com/office/drawing/2014/main" id="{4781124D-4714-B5C6-2C19-15E32FC74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0425" y="3673475"/>
            <a:ext cx="1127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2" name="Rectangle 59">
            <a:extLst>
              <a:ext uri="{FF2B5EF4-FFF2-40B4-BE49-F238E27FC236}">
                <a16:creationId xmlns:a16="http://schemas.microsoft.com/office/drawing/2014/main" id="{EAFBF62C-20A0-1EC3-8BD8-F3C641409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9488" y="3792538"/>
            <a:ext cx="169862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3" name="Rectangle 60">
            <a:extLst>
              <a:ext uri="{FF2B5EF4-FFF2-40B4-BE49-F238E27FC236}">
                <a16:creationId xmlns:a16="http://schemas.microsoft.com/office/drawing/2014/main" id="{195D7632-7E24-E2B8-7C09-EBA95D6C5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3673475"/>
            <a:ext cx="1111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4" name="Rectangle 61">
            <a:extLst>
              <a:ext uri="{FF2B5EF4-FFF2-40B4-BE49-F238E27FC236}">
                <a16:creationId xmlns:a16="http://schemas.microsoft.com/office/drawing/2014/main" id="{1037C905-FF55-3669-B80A-4D5093629B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6175" y="3673475"/>
            <a:ext cx="1095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7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=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5" name="Freeform 62">
            <a:extLst>
              <a:ext uri="{FF2B5EF4-FFF2-40B4-BE49-F238E27FC236}">
                <a16:creationId xmlns:a16="http://schemas.microsoft.com/office/drawing/2014/main" id="{CB847D1E-F9FE-C9A9-9BD1-9136428759F6}"/>
              </a:ext>
            </a:extLst>
          </p:cNvPr>
          <p:cNvSpPr>
            <a:spLocks/>
          </p:cNvSpPr>
          <p:nvPr/>
        </p:nvSpPr>
        <p:spPr bwMode="auto">
          <a:xfrm>
            <a:off x="8405813" y="5697538"/>
            <a:ext cx="690562" cy="119062"/>
          </a:xfrm>
          <a:custGeom>
            <a:avLst/>
            <a:gdLst>
              <a:gd name="T0" fmla="*/ 2147483646 w 29"/>
              <a:gd name="T1" fmla="*/ 0 h 5"/>
              <a:gd name="T2" fmla="*/ 2147483646 w 29"/>
              <a:gd name="T3" fmla="*/ 2147483646 h 5"/>
              <a:gd name="T4" fmla="*/ 2147483646 w 29"/>
              <a:gd name="T5" fmla="*/ 2147483646 h 5"/>
              <a:gd name="T6" fmla="*/ 2147483646 w 29"/>
              <a:gd name="T7" fmla="*/ 2147483646 h 5"/>
              <a:gd name="T8" fmla="*/ 2147483646 w 29"/>
              <a:gd name="T9" fmla="*/ 2147483646 h 5"/>
              <a:gd name="T10" fmla="*/ 2147483646 w 29"/>
              <a:gd name="T11" fmla="*/ 2147483646 h 5"/>
              <a:gd name="T12" fmla="*/ 2147483646 w 29"/>
              <a:gd name="T13" fmla="*/ 2147483646 h 5"/>
              <a:gd name="T14" fmla="*/ 2147483646 w 29"/>
              <a:gd name="T15" fmla="*/ 2147483646 h 5"/>
              <a:gd name="T16" fmla="*/ 2147483646 w 29"/>
              <a:gd name="T17" fmla="*/ 2147483646 h 5"/>
              <a:gd name="T18" fmla="*/ 2147483646 w 29"/>
              <a:gd name="T19" fmla="*/ 2147483646 h 5"/>
              <a:gd name="T20" fmla="*/ 2147483646 w 29"/>
              <a:gd name="T21" fmla="*/ 2147483646 h 5"/>
              <a:gd name="T22" fmla="*/ 2147483646 w 29"/>
              <a:gd name="T23" fmla="*/ 2147483646 h 5"/>
              <a:gd name="T24" fmla="*/ 2147483646 w 29"/>
              <a:gd name="T25" fmla="*/ 2147483646 h 5"/>
              <a:gd name="T26" fmla="*/ 2147483646 w 29"/>
              <a:gd name="T27" fmla="*/ 2147483646 h 5"/>
              <a:gd name="T28" fmla="*/ 0 w 29"/>
              <a:gd name="T29" fmla="*/ 2147483646 h 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9"/>
              <a:gd name="T46" fmla="*/ 0 h 5"/>
              <a:gd name="T47" fmla="*/ 29 w 29"/>
              <a:gd name="T48" fmla="*/ 5 h 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9" h="5">
                <a:moveTo>
                  <a:pt x="29" y="0"/>
                </a:moveTo>
                <a:lnTo>
                  <a:pt x="28" y="1"/>
                </a:lnTo>
                <a:lnTo>
                  <a:pt x="27" y="2"/>
                </a:lnTo>
                <a:lnTo>
                  <a:pt x="26" y="2"/>
                </a:lnTo>
                <a:lnTo>
                  <a:pt x="18" y="2"/>
                </a:lnTo>
                <a:lnTo>
                  <a:pt x="15" y="2"/>
                </a:lnTo>
                <a:lnTo>
                  <a:pt x="11" y="2"/>
                </a:lnTo>
                <a:lnTo>
                  <a:pt x="3" y="2"/>
                </a:lnTo>
                <a:lnTo>
                  <a:pt x="2" y="2"/>
                </a:lnTo>
                <a:lnTo>
                  <a:pt x="1" y="3"/>
                </a:lnTo>
                <a:lnTo>
                  <a:pt x="0" y="5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26" name="Freeform 63">
            <a:extLst>
              <a:ext uri="{FF2B5EF4-FFF2-40B4-BE49-F238E27FC236}">
                <a16:creationId xmlns:a16="http://schemas.microsoft.com/office/drawing/2014/main" id="{21540120-4F9B-197E-C33C-F86086B3D557}"/>
              </a:ext>
            </a:extLst>
          </p:cNvPr>
          <p:cNvSpPr>
            <a:spLocks/>
          </p:cNvSpPr>
          <p:nvPr/>
        </p:nvSpPr>
        <p:spPr bwMode="auto">
          <a:xfrm>
            <a:off x="7740650" y="5697538"/>
            <a:ext cx="665163" cy="119062"/>
          </a:xfrm>
          <a:custGeom>
            <a:avLst/>
            <a:gdLst>
              <a:gd name="T0" fmla="*/ 0 w 28"/>
              <a:gd name="T1" fmla="*/ 0 h 5"/>
              <a:gd name="T2" fmla="*/ 0 w 28"/>
              <a:gd name="T3" fmla="*/ 2147483646 h 5"/>
              <a:gd name="T4" fmla="*/ 2147483646 w 28"/>
              <a:gd name="T5" fmla="*/ 2147483646 h 5"/>
              <a:gd name="T6" fmla="*/ 2147483646 w 28"/>
              <a:gd name="T7" fmla="*/ 2147483646 h 5"/>
              <a:gd name="T8" fmla="*/ 2147483646 w 28"/>
              <a:gd name="T9" fmla="*/ 2147483646 h 5"/>
              <a:gd name="T10" fmla="*/ 2147483646 w 28"/>
              <a:gd name="T11" fmla="*/ 2147483646 h 5"/>
              <a:gd name="T12" fmla="*/ 2147483646 w 28"/>
              <a:gd name="T13" fmla="*/ 2147483646 h 5"/>
              <a:gd name="T14" fmla="*/ 2147483646 w 28"/>
              <a:gd name="T15" fmla="*/ 2147483646 h 5"/>
              <a:gd name="T16" fmla="*/ 2147483646 w 28"/>
              <a:gd name="T17" fmla="*/ 2147483646 h 5"/>
              <a:gd name="T18" fmla="*/ 2147483646 w 28"/>
              <a:gd name="T19" fmla="*/ 2147483646 h 5"/>
              <a:gd name="T20" fmla="*/ 2147483646 w 28"/>
              <a:gd name="T21" fmla="*/ 2147483646 h 5"/>
              <a:gd name="T22" fmla="*/ 2147483646 w 28"/>
              <a:gd name="T23" fmla="*/ 2147483646 h 5"/>
              <a:gd name="T24" fmla="*/ 2147483646 w 28"/>
              <a:gd name="T25" fmla="*/ 2147483646 h 5"/>
              <a:gd name="T26" fmla="*/ 2147483646 w 28"/>
              <a:gd name="T27" fmla="*/ 2147483646 h 5"/>
              <a:gd name="T28" fmla="*/ 2147483646 w 28"/>
              <a:gd name="T29" fmla="*/ 2147483646 h 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8"/>
              <a:gd name="T46" fmla="*/ 0 h 5"/>
              <a:gd name="T47" fmla="*/ 28 w 28"/>
              <a:gd name="T48" fmla="*/ 5 h 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8" h="5">
                <a:moveTo>
                  <a:pt x="0" y="0"/>
                </a:moveTo>
                <a:lnTo>
                  <a:pt x="0" y="1"/>
                </a:lnTo>
                <a:lnTo>
                  <a:pt x="1" y="2"/>
                </a:lnTo>
                <a:lnTo>
                  <a:pt x="2" y="2"/>
                </a:lnTo>
                <a:lnTo>
                  <a:pt x="10" y="2"/>
                </a:lnTo>
                <a:lnTo>
                  <a:pt x="14" y="2"/>
                </a:lnTo>
                <a:lnTo>
                  <a:pt x="18" y="2"/>
                </a:lnTo>
                <a:lnTo>
                  <a:pt x="26" y="2"/>
                </a:lnTo>
                <a:lnTo>
                  <a:pt x="27" y="2"/>
                </a:lnTo>
                <a:lnTo>
                  <a:pt x="27" y="3"/>
                </a:lnTo>
                <a:lnTo>
                  <a:pt x="28" y="5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27" name="Freeform 64">
            <a:extLst>
              <a:ext uri="{FF2B5EF4-FFF2-40B4-BE49-F238E27FC236}">
                <a16:creationId xmlns:a16="http://schemas.microsoft.com/office/drawing/2014/main" id="{1AC88063-7493-77F2-1D55-A67B3B560A98}"/>
              </a:ext>
            </a:extLst>
          </p:cNvPr>
          <p:cNvSpPr>
            <a:spLocks/>
          </p:cNvSpPr>
          <p:nvPr/>
        </p:nvSpPr>
        <p:spPr bwMode="auto">
          <a:xfrm>
            <a:off x="6859588" y="5697538"/>
            <a:ext cx="690562" cy="119062"/>
          </a:xfrm>
          <a:custGeom>
            <a:avLst/>
            <a:gdLst>
              <a:gd name="T0" fmla="*/ 2147483646 w 29"/>
              <a:gd name="T1" fmla="*/ 0 h 5"/>
              <a:gd name="T2" fmla="*/ 2147483646 w 29"/>
              <a:gd name="T3" fmla="*/ 2147483646 h 5"/>
              <a:gd name="T4" fmla="*/ 2147483646 w 29"/>
              <a:gd name="T5" fmla="*/ 2147483646 h 5"/>
              <a:gd name="T6" fmla="*/ 2147483646 w 29"/>
              <a:gd name="T7" fmla="*/ 2147483646 h 5"/>
              <a:gd name="T8" fmla="*/ 2147483646 w 29"/>
              <a:gd name="T9" fmla="*/ 2147483646 h 5"/>
              <a:gd name="T10" fmla="*/ 2147483646 w 29"/>
              <a:gd name="T11" fmla="*/ 2147483646 h 5"/>
              <a:gd name="T12" fmla="*/ 2147483646 w 29"/>
              <a:gd name="T13" fmla="*/ 2147483646 h 5"/>
              <a:gd name="T14" fmla="*/ 2147483646 w 29"/>
              <a:gd name="T15" fmla="*/ 2147483646 h 5"/>
              <a:gd name="T16" fmla="*/ 2147483646 w 29"/>
              <a:gd name="T17" fmla="*/ 2147483646 h 5"/>
              <a:gd name="T18" fmla="*/ 2147483646 w 29"/>
              <a:gd name="T19" fmla="*/ 2147483646 h 5"/>
              <a:gd name="T20" fmla="*/ 2147483646 w 29"/>
              <a:gd name="T21" fmla="*/ 2147483646 h 5"/>
              <a:gd name="T22" fmla="*/ 2147483646 w 29"/>
              <a:gd name="T23" fmla="*/ 2147483646 h 5"/>
              <a:gd name="T24" fmla="*/ 2147483646 w 29"/>
              <a:gd name="T25" fmla="*/ 2147483646 h 5"/>
              <a:gd name="T26" fmla="*/ 2147483646 w 29"/>
              <a:gd name="T27" fmla="*/ 2147483646 h 5"/>
              <a:gd name="T28" fmla="*/ 0 w 29"/>
              <a:gd name="T29" fmla="*/ 2147483646 h 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9"/>
              <a:gd name="T46" fmla="*/ 0 h 5"/>
              <a:gd name="T47" fmla="*/ 29 w 29"/>
              <a:gd name="T48" fmla="*/ 5 h 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9" h="5">
                <a:moveTo>
                  <a:pt x="29" y="0"/>
                </a:moveTo>
                <a:lnTo>
                  <a:pt x="28" y="1"/>
                </a:lnTo>
                <a:lnTo>
                  <a:pt x="28" y="2"/>
                </a:lnTo>
                <a:lnTo>
                  <a:pt x="27" y="2"/>
                </a:lnTo>
                <a:lnTo>
                  <a:pt x="26" y="2"/>
                </a:lnTo>
                <a:lnTo>
                  <a:pt x="18" y="2"/>
                </a:lnTo>
                <a:lnTo>
                  <a:pt x="15" y="2"/>
                </a:lnTo>
                <a:lnTo>
                  <a:pt x="11" y="2"/>
                </a:lnTo>
                <a:lnTo>
                  <a:pt x="3" y="2"/>
                </a:lnTo>
                <a:lnTo>
                  <a:pt x="2" y="2"/>
                </a:lnTo>
                <a:lnTo>
                  <a:pt x="1" y="3"/>
                </a:lnTo>
                <a:lnTo>
                  <a:pt x="0" y="5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28" name="Freeform 65">
            <a:extLst>
              <a:ext uri="{FF2B5EF4-FFF2-40B4-BE49-F238E27FC236}">
                <a16:creationId xmlns:a16="http://schemas.microsoft.com/office/drawing/2014/main" id="{C5636C2B-1B77-1449-08BE-E3583BFCA62E}"/>
              </a:ext>
            </a:extLst>
          </p:cNvPr>
          <p:cNvSpPr>
            <a:spLocks/>
          </p:cNvSpPr>
          <p:nvPr/>
        </p:nvSpPr>
        <p:spPr bwMode="auto">
          <a:xfrm>
            <a:off x="6192838" y="5697538"/>
            <a:ext cx="666750" cy="119062"/>
          </a:xfrm>
          <a:custGeom>
            <a:avLst/>
            <a:gdLst>
              <a:gd name="T0" fmla="*/ 0 w 28"/>
              <a:gd name="T1" fmla="*/ 0 h 5"/>
              <a:gd name="T2" fmla="*/ 2147483646 w 28"/>
              <a:gd name="T3" fmla="*/ 2147483646 h 5"/>
              <a:gd name="T4" fmla="*/ 2147483646 w 28"/>
              <a:gd name="T5" fmla="*/ 2147483646 h 5"/>
              <a:gd name="T6" fmla="*/ 2147483646 w 28"/>
              <a:gd name="T7" fmla="*/ 2147483646 h 5"/>
              <a:gd name="T8" fmla="*/ 2147483646 w 28"/>
              <a:gd name="T9" fmla="*/ 2147483646 h 5"/>
              <a:gd name="T10" fmla="*/ 2147483646 w 28"/>
              <a:gd name="T11" fmla="*/ 2147483646 h 5"/>
              <a:gd name="T12" fmla="*/ 2147483646 w 28"/>
              <a:gd name="T13" fmla="*/ 2147483646 h 5"/>
              <a:gd name="T14" fmla="*/ 2147483646 w 28"/>
              <a:gd name="T15" fmla="*/ 2147483646 h 5"/>
              <a:gd name="T16" fmla="*/ 2147483646 w 28"/>
              <a:gd name="T17" fmla="*/ 2147483646 h 5"/>
              <a:gd name="T18" fmla="*/ 2147483646 w 28"/>
              <a:gd name="T19" fmla="*/ 2147483646 h 5"/>
              <a:gd name="T20" fmla="*/ 2147483646 w 28"/>
              <a:gd name="T21" fmla="*/ 2147483646 h 5"/>
              <a:gd name="T22" fmla="*/ 2147483646 w 28"/>
              <a:gd name="T23" fmla="*/ 2147483646 h 5"/>
              <a:gd name="T24" fmla="*/ 2147483646 w 28"/>
              <a:gd name="T25" fmla="*/ 2147483646 h 5"/>
              <a:gd name="T26" fmla="*/ 2147483646 w 28"/>
              <a:gd name="T27" fmla="*/ 2147483646 h 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8"/>
              <a:gd name="T43" fmla="*/ 0 h 5"/>
              <a:gd name="T44" fmla="*/ 28 w 28"/>
              <a:gd name="T45" fmla="*/ 5 h 5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8" h="5">
                <a:moveTo>
                  <a:pt x="0" y="0"/>
                </a:moveTo>
                <a:lnTo>
                  <a:pt x="1" y="1"/>
                </a:lnTo>
                <a:lnTo>
                  <a:pt x="1" y="2"/>
                </a:lnTo>
                <a:lnTo>
                  <a:pt x="2" y="2"/>
                </a:lnTo>
                <a:lnTo>
                  <a:pt x="3" y="2"/>
                </a:lnTo>
                <a:lnTo>
                  <a:pt x="10" y="2"/>
                </a:lnTo>
                <a:lnTo>
                  <a:pt x="14" y="2"/>
                </a:lnTo>
                <a:lnTo>
                  <a:pt x="18" y="2"/>
                </a:lnTo>
                <a:lnTo>
                  <a:pt x="26" y="2"/>
                </a:lnTo>
                <a:lnTo>
                  <a:pt x="27" y="2"/>
                </a:lnTo>
                <a:lnTo>
                  <a:pt x="27" y="3"/>
                </a:lnTo>
                <a:lnTo>
                  <a:pt x="28" y="5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29" name="Freeform 66">
            <a:extLst>
              <a:ext uri="{FF2B5EF4-FFF2-40B4-BE49-F238E27FC236}">
                <a16:creationId xmlns:a16="http://schemas.microsoft.com/office/drawing/2014/main" id="{ADD81E2A-6C96-D6A9-0495-DB1E06A1CEE9}"/>
              </a:ext>
            </a:extLst>
          </p:cNvPr>
          <p:cNvSpPr>
            <a:spLocks/>
          </p:cNvSpPr>
          <p:nvPr/>
        </p:nvSpPr>
        <p:spPr bwMode="auto">
          <a:xfrm>
            <a:off x="5337175" y="5697538"/>
            <a:ext cx="666750" cy="119062"/>
          </a:xfrm>
          <a:custGeom>
            <a:avLst/>
            <a:gdLst>
              <a:gd name="T0" fmla="*/ 2147483646 w 28"/>
              <a:gd name="T1" fmla="*/ 0 h 5"/>
              <a:gd name="T2" fmla="*/ 2147483646 w 28"/>
              <a:gd name="T3" fmla="*/ 2147483646 h 5"/>
              <a:gd name="T4" fmla="*/ 2147483646 w 28"/>
              <a:gd name="T5" fmla="*/ 2147483646 h 5"/>
              <a:gd name="T6" fmla="*/ 2147483646 w 28"/>
              <a:gd name="T7" fmla="*/ 2147483646 h 5"/>
              <a:gd name="T8" fmla="*/ 2147483646 w 28"/>
              <a:gd name="T9" fmla="*/ 2147483646 h 5"/>
              <a:gd name="T10" fmla="*/ 2147483646 w 28"/>
              <a:gd name="T11" fmla="*/ 2147483646 h 5"/>
              <a:gd name="T12" fmla="*/ 2147483646 w 28"/>
              <a:gd name="T13" fmla="*/ 2147483646 h 5"/>
              <a:gd name="T14" fmla="*/ 2147483646 w 28"/>
              <a:gd name="T15" fmla="*/ 2147483646 h 5"/>
              <a:gd name="T16" fmla="*/ 2147483646 w 28"/>
              <a:gd name="T17" fmla="*/ 2147483646 h 5"/>
              <a:gd name="T18" fmla="*/ 2147483646 w 28"/>
              <a:gd name="T19" fmla="*/ 2147483646 h 5"/>
              <a:gd name="T20" fmla="*/ 2147483646 w 28"/>
              <a:gd name="T21" fmla="*/ 2147483646 h 5"/>
              <a:gd name="T22" fmla="*/ 2147483646 w 28"/>
              <a:gd name="T23" fmla="*/ 2147483646 h 5"/>
              <a:gd name="T24" fmla="*/ 2147483646 w 28"/>
              <a:gd name="T25" fmla="*/ 2147483646 h 5"/>
              <a:gd name="T26" fmla="*/ 0 w 28"/>
              <a:gd name="T27" fmla="*/ 2147483646 h 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8"/>
              <a:gd name="T43" fmla="*/ 0 h 5"/>
              <a:gd name="T44" fmla="*/ 28 w 28"/>
              <a:gd name="T45" fmla="*/ 5 h 5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8" h="5">
                <a:moveTo>
                  <a:pt x="28" y="0"/>
                </a:moveTo>
                <a:lnTo>
                  <a:pt x="27" y="1"/>
                </a:lnTo>
                <a:lnTo>
                  <a:pt x="27" y="2"/>
                </a:lnTo>
                <a:lnTo>
                  <a:pt x="26" y="2"/>
                </a:lnTo>
                <a:lnTo>
                  <a:pt x="25" y="2"/>
                </a:lnTo>
                <a:lnTo>
                  <a:pt x="18" y="2"/>
                </a:lnTo>
                <a:lnTo>
                  <a:pt x="14" y="2"/>
                </a:lnTo>
                <a:lnTo>
                  <a:pt x="10" y="2"/>
                </a:lnTo>
                <a:lnTo>
                  <a:pt x="2" y="2"/>
                </a:lnTo>
                <a:lnTo>
                  <a:pt x="1" y="2"/>
                </a:lnTo>
                <a:lnTo>
                  <a:pt x="1" y="3"/>
                </a:lnTo>
                <a:lnTo>
                  <a:pt x="0" y="5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30" name="Freeform 67">
            <a:extLst>
              <a:ext uri="{FF2B5EF4-FFF2-40B4-BE49-F238E27FC236}">
                <a16:creationId xmlns:a16="http://schemas.microsoft.com/office/drawing/2014/main" id="{F5B9D4C8-CB23-E5ED-92B2-97955BFB08D6}"/>
              </a:ext>
            </a:extLst>
          </p:cNvPr>
          <p:cNvSpPr>
            <a:spLocks/>
          </p:cNvSpPr>
          <p:nvPr/>
        </p:nvSpPr>
        <p:spPr bwMode="auto">
          <a:xfrm>
            <a:off x="4646613" y="5697538"/>
            <a:ext cx="690562" cy="119062"/>
          </a:xfrm>
          <a:custGeom>
            <a:avLst/>
            <a:gdLst>
              <a:gd name="T0" fmla="*/ 0 w 29"/>
              <a:gd name="T1" fmla="*/ 0 h 5"/>
              <a:gd name="T2" fmla="*/ 2147483646 w 29"/>
              <a:gd name="T3" fmla="*/ 2147483646 h 5"/>
              <a:gd name="T4" fmla="*/ 2147483646 w 29"/>
              <a:gd name="T5" fmla="*/ 2147483646 h 5"/>
              <a:gd name="T6" fmla="*/ 2147483646 w 29"/>
              <a:gd name="T7" fmla="*/ 2147483646 h 5"/>
              <a:gd name="T8" fmla="*/ 2147483646 w 29"/>
              <a:gd name="T9" fmla="*/ 2147483646 h 5"/>
              <a:gd name="T10" fmla="*/ 2147483646 w 29"/>
              <a:gd name="T11" fmla="*/ 2147483646 h 5"/>
              <a:gd name="T12" fmla="*/ 2147483646 w 29"/>
              <a:gd name="T13" fmla="*/ 2147483646 h 5"/>
              <a:gd name="T14" fmla="*/ 2147483646 w 29"/>
              <a:gd name="T15" fmla="*/ 2147483646 h 5"/>
              <a:gd name="T16" fmla="*/ 2147483646 w 29"/>
              <a:gd name="T17" fmla="*/ 2147483646 h 5"/>
              <a:gd name="T18" fmla="*/ 2147483646 w 29"/>
              <a:gd name="T19" fmla="*/ 2147483646 h 5"/>
              <a:gd name="T20" fmla="*/ 2147483646 w 29"/>
              <a:gd name="T21" fmla="*/ 2147483646 h 5"/>
              <a:gd name="T22" fmla="*/ 2147483646 w 29"/>
              <a:gd name="T23" fmla="*/ 2147483646 h 5"/>
              <a:gd name="T24" fmla="*/ 2147483646 w 29"/>
              <a:gd name="T25" fmla="*/ 2147483646 h 5"/>
              <a:gd name="T26" fmla="*/ 2147483646 w 29"/>
              <a:gd name="T27" fmla="*/ 2147483646 h 5"/>
              <a:gd name="T28" fmla="*/ 2147483646 w 29"/>
              <a:gd name="T29" fmla="*/ 2147483646 h 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9"/>
              <a:gd name="T46" fmla="*/ 0 h 5"/>
              <a:gd name="T47" fmla="*/ 29 w 29"/>
              <a:gd name="T48" fmla="*/ 5 h 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9" h="5">
                <a:moveTo>
                  <a:pt x="0" y="0"/>
                </a:moveTo>
                <a:lnTo>
                  <a:pt x="1" y="1"/>
                </a:lnTo>
                <a:lnTo>
                  <a:pt x="1" y="2"/>
                </a:lnTo>
                <a:lnTo>
                  <a:pt x="2" y="2"/>
                </a:lnTo>
                <a:lnTo>
                  <a:pt x="3" y="2"/>
                </a:lnTo>
                <a:lnTo>
                  <a:pt x="11" y="2"/>
                </a:lnTo>
                <a:lnTo>
                  <a:pt x="14" y="2"/>
                </a:lnTo>
                <a:lnTo>
                  <a:pt x="18" y="2"/>
                </a:lnTo>
                <a:lnTo>
                  <a:pt x="26" y="2"/>
                </a:lnTo>
                <a:lnTo>
                  <a:pt x="27" y="2"/>
                </a:lnTo>
                <a:lnTo>
                  <a:pt x="28" y="3"/>
                </a:lnTo>
                <a:lnTo>
                  <a:pt x="29" y="5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31" name="Freeform 68">
            <a:extLst>
              <a:ext uri="{FF2B5EF4-FFF2-40B4-BE49-F238E27FC236}">
                <a16:creationId xmlns:a16="http://schemas.microsoft.com/office/drawing/2014/main" id="{853A815F-47BC-B5D7-CED1-963510CEFCBD}"/>
              </a:ext>
            </a:extLst>
          </p:cNvPr>
          <p:cNvSpPr>
            <a:spLocks/>
          </p:cNvSpPr>
          <p:nvPr/>
        </p:nvSpPr>
        <p:spPr bwMode="auto">
          <a:xfrm>
            <a:off x="3790950" y="5697538"/>
            <a:ext cx="688975" cy="119062"/>
          </a:xfrm>
          <a:custGeom>
            <a:avLst/>
            <a:gdLst>
              <a:gd name="T0" fmla="*/ 2147483646 w 29"/>
              <a:gd name="T1" fmla="*/ 0 h 5"/>
              <a:gd name="T2" fmla="*/ 2147483646 w 29"/>
              <a:gd name="T3" fmla="*/ 2147483646 h 5"/>
              <a:gd name="T4" fmla="*/ 2147483646 w 29"/>
              <a:gd name="T5" fmla="*/ 2147483646 h 5"/>
              <a:gd name="T6" fmla="*/ 2147483646 w 29"/>
              <a:gd name="T7" fmla="*/ 2147483646 h 5"/>
              <a:gd name="T8" fmla="*/ 2147483646 w 29"/>
              <a:gd name="T9" fmla="*/ 2147483646 h 5"/>
              <a:gd name="T10" fmla="*/ 2147483646 w 29"/>
              <a:gd name="T11" fmla="*/ 2147483646 h 5"/>
              <a:gd name="T12" fmla="*/ 2147483646 w 29"/>
              <a:gd name="T13" fmla="*/ 2147483646 h 5"/>
              <a:gd name="T14" fmla="*/ 2147483646 w 29"/>
              <a:gd name="T15" fmla="*/ 2147483646 h 5"/>
              <a:gd name="T16" fmla="*/ 2147483646 w 29"/>
              <a:gd name="T17" fmla="*/ 2147483646 h 5"/>
              <a:gd name="T18" fmla="*/ 2147483646 w 29"/>
              <a:gd name="T19" fmla="*/ 2147483646 h 5"/>
              <a:gd name="T20" fmla="*/ 2147483646 w 29"/>
              <a:gd name="T21" fmla="*/ 2147483646 h 5"/>
              <a:gd name="T22" fmla="*/ 2147483646 w 29"/>
              <a:gd name="T23" fmla="*/ 2147483646 h 5"/>
              <a:gd name="T24" fmla="*/ 2147483646 w 29"/>
              <a:gd name="T25" fmla="*/ 2147483646 h 5"/>
              <a:gd name="T26" fmla="*/ 2147483646 w 29"/>
              <a:gd name="T27" fmla="*/ 2147483646 h 5"/>
              <a:gd name="T28" fmla="*/ 0 w 29"/>
              <a:gd name="T29" fmla="*/ 2147483646 h 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9"/>
              <a:gd name="T46" fmla="*/ 0 h 5"/>
              <a:gd name="T47" fmla="*/ 29 w 29"/>
              <a:gd name="T48" fmla="*/ 5 h 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9" h="5">
                <a:moveTo>
                  <a:pt x="29" y="0"/>
                </a:moveTo>
                <a:lnTo>
                  <a:pt x="28" y="1"/>
                </a:lnTo>
                <a:lnTo>
                  <a:pt x="27" y="2"/>
                </a:lnTo>
                <a:lnTo>
                  <a:pt x="26" y="2"/>
                </a:lnTo>
                <a:lnTo>
                  <a:pt x="18" y="2"/>
                </a:lnTo>
                <a:lnTo>
                  <a:pt x="14" y="2"/>
                </a:lnTo>
                <a:lnTo>
                  <a:pt x="11" y="2"/>
                </a:lnTo>
                <a:lnTo>
                  <a:pt x="3" y="2"/>
                </a:lnTo>
                <a:lnTo>
                  <a:pt x="2" y="2"/>
                </a:lnTo>
                <a:lnTo>
                  <a:pt x="1" y="2"/>
                </a:lnTo>
                <a:lnTo>
                  <a:pt x="1" y="3"/>
                </a:lnTo>
                <a:lnTo>
                  <a:pt x="0" y="5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32" name="Freeform 69">
            <a:extLst>
              <a:ext uri="{FF2B5EF4-FFF2-40B4-BE49-F238E27FC236}">
                <a16:creationId xmlns:a16="http://schemas.microsoft.com/office/drawing/2014/main" id="{9918EADC-D3EE-8403-592F-DBAD06AAB8D9}"/>
              </a:ext>
            </a:extLst>
          </p:cNvPr>
          <p:cNvSpPr>
            <a:spLocks/>
          </p:cNvSpPr>
          <p:nvPr/>
        </p:nvSpPr>
        <p:spPr bwMode="auto">
          <a:xfrm>
            <a:off x="3100388" y="5697538"/>
            <a:ext cx="690562" cy="119062"/>
          </a:xfrm>
          <a:custGeom>
            <a:avLst/>
            <a:gdLst>
              <a:gd name="T0" fmla="*/ 0 w 29"/>
              <a:gd name="T1" fmla="*/ 0 h 5"/>
              <a:gd name="T2" fmla="*/ 2147483646 w 29"/>
              <a:gd name="T3" fmla="*/ 2147483646 h 5"/>
              <a:gd name="T4" fmla="*/ 2147483646 w 29"/>
              <a:gd name="T5" fmla="*/ 2147483646 h 5"/>
              <a:gd name="T6" fmla="*/ 2147483646 w 29"/>
              <a:gd name="T7" fmla="*/ 2147483646 h 5"/>
              <a:gd name="T8" fmla="*/ 2147483646 w 29"/>
              <a:gd name="T9" fmla="*/ 2147483646 h 5"/>
              <a:gd name="T10" fmla="*/ 2147483646 w 29"/>
              <a:gd name="T11" fmla="*/ 2147483646 h 5"/>
              <a:gd name="T12" fmla="*/ 2147483646 w 29"/>
              <a:gd name="T13" fmla="*/ 2147483646 h 5"/>
              <a:gd name="T14" fmla="*/ 2147483646 w 29"/>
              <a:gd name="T15" fmla="*/ 2147483646 h 5"/>
              <a:gd name="T16" fmla="*/ 2147483646 w 29"/>
              <a:gd name="T17" fmla="*/ 2147483646 h 5"/>
              <a:gd name="T18" fmla="*/ 2147483646 w 29"/>
              <a:gd name="T19" fmla="*/ 2147483646 h 5"/>
              <a:gd name="T20" fmla="*/ 2147483646 w 29"/>
              <a:gd name="T21" fmla="*/ 2147483646 h 5"/>
              <a:gd name="T22" fmla="*/ 2147483646 w 29"/>
              <a:gd name="T23" fmla="*/ 2147483646 h 5"/>
              <a:gd name="T24" fmla="*/ 2147483646 w 29"/>
              <a:gd name="T25" fmla="*/ 2147483646 h 5"/>
              <a:gd name="T26" fmla="*/ 2147483646 w 29"/>
              <a:gd name="T27" fmla="*/ 2147483646 h 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9"/>
              <a:gd name="T43" fmla="*/ 0 h 5"/>
              <a:gd name="T44" fmla="*/ 29 w 29"/>
              <a:gd name="T45" fmla="*/ 5 h 5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9" h="5">
                <a:moveTo>
                  <a:pt x="0" y="0"/>
                </a:moveTo>
                <a:lnTo>
                  <a:pt x="1" y="1"/>
                </a:lnTo>
                <a:lnTo>
                  <a:pt x="2" y="2"/>
                </a:lnTo>
                <a:lnTo>
                  <a:pt x="3" y="2"/>
                </a:lnTo>
                <a:lnTo>
                  <a:pt x="11" y="2"/>
                </a:lnTo>
                <a:lnTo>
                  <a:pt x="15" y="2"/>
                </a:lnTo>
                <a:lnTo>
                  <a:pt x="18" y="2"/>
                </a:lnTo>
                <a:lnTo>
                  <a:pt x="26" y="2"/>
                </a:lnTo>
                <a:lnTo>
                  <a:pt x="27" y="2"/>
                </a:lnTo>
                <a:lnTo>
                  <a:pt x="28" y="3"/>
                </a:lnTo>
                <a:lnTo>
                  <a:pt x="29" y="5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2533" name="Text Box 70">
            <a:extLst>
              <a:ext uri="{FF2B5EF4-FFF2-40B4-BE49-F238E27FC236}">
                <a16:creationId xmlns:a16="http://schemas.microsoft.com/office/drawing/2014/main" id="{43CA29B0-F045-8A87-4ABB-CA274E7D0241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045200" y="2320925"/>
            <a:ext cx="2667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zh-CN" sz="2000">
                <a:latin typeface="Nimbus Roman No9 L" charset="0"/>
                <a:ea typeface="宋体" panose="02010600030101010101" pitchFamily="2" charset="-122"/>
              </a:rPr>
              <a:t>•</a:t>
            </a:r>
            <a:endParaRPr lang="en-US" altLang="zh-CN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zh-CN" sz="2000">
                <a:latin typeface="Nimbus Roman No9 L" charset="0"/>
                <a:ea typeface="宋体" panose="02010600030101010101" pitchFamily="2" charset="-122"/>
              </a:rPr>
              <a:t>•</a:t>
            </a:r>
            <a:endParaRPr lang="en-US" altLang="zh-CN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zh-CN" sz="2000">
                <a:latin typeface="Nimbus Roman No9 L" charset="0"/>
                <a:ea typeface="宋体" panose="02010600030101010101" pitchFamily="2" charset="-122"/>
              </a:rPr>
              <a:t>•</a:t>
            </a: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CA" sz="2000">
              <a:latin typeface="Nimbus Roman No9 L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E5D4284B-B7E2-D59B-6CDD-2D03B1E338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emory Location, Addresses, and Oper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1C279E1F-334F-DAE8-763A-472F7090A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To retrieve information from memory, either for one word or one byte (8-bit), addresses for each location are needed.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A </a:t>
            </a:r>
            <a:r>
              <a:rPr lang="en-US" altLang="zh-CN" sz="2600" i="1">
                <a:ea typeface="宋体" panose="02010600030101010101" pitchFamily="2" charset="-122"/>
              </a:rPr>
              <a:t>k</a:t>
            </a:r>
            <a:r>
              <a:rPr lang="en-US" altLang="zh-CN" sz="2600">
                <a:ea typeface="宋体" panose="02010600030101010101" pitchFamily="2" charset="-122"/>
              </a:rPr>
              <a:t>-bit address memory has 2</a:t>
            </a:r>
            <a:r>
              <a:rPr lang="en-US" altLang="zh-CN" sz="2600" baseline="30000">
                <a:ea typeface="宋体" panose="02010600030101010101" pitchFamily="2" charset="-122"/>
              </a:rPr>
              <a:t>k</a:t>
            </a:r>
            <a:r>
              <a:rPr lang="en-US" altLang="zh-CN" sz="2600">
                <a:ea typeface="宋体" panose="02010600030101010101" pitchFamily="2" charset="-122"/>
              </a:rPr>
              <a:t> memory locations, namely 0 – 2</a:t>
            </a:r>
            <a:r>
              <a:rPr lang="en-US" altLang="zh-CN" sz="2600" baseline="30000">
                <a:ea typeface="宋体" panose="02010600030101010101" pitchFamily="2" charset="-122"/>
              </a:rPr>
              <a:t>k</a:t>
            </a:r>
            <a:r>
              <a:rPr lang="en-US" altLang="zh-CN" sz="2600">
                <a:ea typeface="宋体" panose="02010600030101010101" pitchFamily="2" charset="-122"/>
              </a:rPr>
              <a:t>-1, called memory space.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24-bit memory: 2</a:t>
            </a:r>
            <a:r>
              <a:rPr lang="en-US" altLang="zh-CN" sz="2600" baseline="30000">
                <a:ea typeface="宋体" panose="02010600030101010101" pitchFamily="2" charset="-122"/>
              </a:rPr>
              <a:t>24</a:t>
            </a:r>
            <a:r>
              <a:rPr lang="en-US" altLang="zh-CN" sz="2600">
                <a:ea typeface="宋体" panose="02010600030101010101" pitchFamily="2" charset="-122"/>
              </a:rPr>
              <a:t> = 16,777,216 = 16M (1M=2</a:t>
            </a:r>
            <a:r>
              <a:rPr lang="en-US" altLang="zh-CN" sz="2600" baseline="30000">
                <a:ea typeface="宋体" panose="02010600030101010101" pitchFamily="2" charset="-122"/>
              </a:rPr>
              <a:t>20</a:t>
            </a:r>
            <a:r>
              <a:rPr lang="en-US" altLang="zh-CN" sz="2600">
                <a:ea typeface="宋体" panose="02010600030101010101" pitchFamily="2" charset="-122"/>
              </a:rPr>
              <a:t>)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32-bit memory: 2</a:t>
            </a:r>
            <a:r>
              <a:rPr lang="en-US" altLang="zh-CN" sz="2600" baseline="30000">
                <a:ea typeface="宋体" panose="02010600030101010101" pitchFamily="2" charset="-122"/>
              </a:rPr>
              <a:t>32</a:t>
            </a:r>
            <a:r>
              <a:rPr lang="en-US" altLang="zh-CN" sz="2600">
                <a:ea typeface="宋体" panose="02010600030101010101" pitchFamily="2" charset="-122"/>
              </a:rPr>
              <a:t> = 4G (1G=2</a:t>
            </a:r>
            <a:r>
              <a:rPr lang="en-US" altLang="zh-CN" sz="2600" baseline="30000">
                <a:ea typeface="宋体" panose="02010600030101010101" pitchFamily="2" charset="-122"/>
              </a:rPr>
              <a:t>30</a:t>
            </a:r>
            <a:r>
              <a:rPr lang="en-US" altLang="zh-CN" sz="2600">
                <a:ea typeface="宋体" panose="02010600030101010101" pitchFamily="2" charset="-122"/>
              </a:rPr>
              <a:t>)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1K(kilo)=2</a:t>
            </a:r>
            <a:r>
              <a:rPr lang="en-US" altLang="zh-CN" sz="2600" baseline="30000">
                <a:ea typeface="宋体" panose="02010600030101010101" pitchFamily="2" charset="-122"/>
              </a:rPr>
              <a:t>10</a:t>
            </a:r>
          </a:p>
          <a:p>
            <a:pPr eaLnBrk="1" hangingPunct="1"/>
            <a:r>
              <a:rPr lang="en-US" altLang="zh-CN" sz="2600">
                <a:ea typeface="宋体" panose="02010600030101010101" pitchFamily="2" charset="-122"/>
              </a:rPr>
              <a:t>1T(tera)=2</a:t>
            </a:r>
            <a:r>
              <a:rPr lang="en-US" altLang="zh-CN" sz="2600" baseline="30000">
                <a:ea typeface="宋体" panose="02010600030101010101" pitchFamily="2" charset="-122"/>
              </a:rPr>
              <a:t>40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0B1C4365-6E0D-4DB8-8B4C-2F8F22B139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emory Location, Addresses, and Oper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72C524F7-9044-5B4D-2C3A-2ABF142EB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t is impractical to assign distinct addresses to individual bit locations in the memory.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e most practical assignment is to have successive addresses refer to successive byte locations in the memory – byte-addressable memory.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yte locations have addresses 0, 1, 2, … If word length is 32 bits, they successive words are located at addresses 0, 4, 8,…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BF5249C6-4423-F0A4-1708-2C81ECFA2A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ig-Endian and Little-Endian Assignments</a:t>
            </a:r>
          </a:p>
        </p:txBody>
      </p:sp>
      <p:sp>
        <p:nvSpPr>
          <p:cNvPr id="68611" name="Rectangle 4">
            <a:extLst>
              <a:ext uri="{FF2B5EF4-FFF2-40B4-BE49-F238E27FC236}">
                <a16:creationId xmlns:a16="http://schemas.microsoft.com/office/drawing/2014/main" id="{CA50B772-E4BE-D131-2A0A-B3232E8FD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1838" y="2671763"/>
            <a:ext cx="2397125" cy="3116262"/>
          </a:xfrm>
          <a:prstGeom prst="rect">
            <a:avLst/>
          </a:prstGeom>
          <a:noFill/>
          <a:ln w="19050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8612" name="Line 5">
            <a:extLst>
              <a:ext uri="{FF2B5EF4-FFF2-40B4-BE49-F238E27FC236}">
                <a16:creationId xmlns:a16="http://schemas.microsoft.com/office/drawing/2014/main" id="{7F277D27-8C9D-F410-B266-D45CD4F8D4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1838" y="3143250"/>
            <a:ext cx="2397125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3" name="Line 6">
            <a:extLst>
              <a:ext uri="{FF2B5EF4-FFF2-40B4-BE49-F238E27FC236}">
                <a16:creationId xmlns:a16="http://schemas.microsoft.com/office/drawing/2014/main" id="{F89E34C6-5DA1-FED8-7922-E22763F6E7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1838" y="3635375"/>
            <a:ext cx="2397125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4" name="Line 7">
            <a:extLst>
              <a:ext uri="{FF2B5EF4-FFF2-40B4-BE49-F238E27FC236}">
                <a16:creationId xmlns:a16="http://schemas.microsoft.com/office/drawing/2014/main" id="{A4A05234-9E35-B4D6-FD14-1C713E80D5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75088" y="2671763"/>
            <a:ext cx="1587" cy="963612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5" name="Line 8">
            <a:extLst>
              <a:ext uri="{FF2B5EF4-FFF2-40B4-BE49-F238E27FC236}">
                <a16:creationId xmlns:a16="http://schemas.microsoft.com/office/drawing/2014/main" id="{6CC1FA0A-6556-45D3-3BB5-A9FF2FD5DC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60875" y="2671763"/>
            <a:ext cx="1588" cy="963612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6" name="Line 9">
            <a:extLst>
              <a:ext uri="{FF2B5EF4-FFF2-40B4-BE49-F238E27FC236}">
                <a16:creationId xmlns:a16="http://schemas.microsoft.com/office/drawing/2014/main" id="{BFB7015E-04D8-09A7-5B53-201874980D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65713" y="2671763"/>
            <a:ext cx="1587" cy="963612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7" name="Line 10">
            <a:extLst>
              <a:ext uri="{FF2B5EF4-FFF2-40B4-BE49-F238E27FC236}">
                <a16:creationId xmlns:a16="http://schemas.microsoft.com/office/drawing/2014/main" id="{27213D37-6380-D9F6-B151-C06FBD702A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1838" y="5316538"/>
            <a:ext cx="2397125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8" name="Line 11">
            <a:extLst>
              <a:ext uri="{FF2B5EF4-FFF2-40B4-BE49-F238E27FC236}">
                <a16:creationId xmlns:a16="http://schemas.microsoft.com/office/drawing/2014/main" id="{6EF88C1D-B1A9-662C-7298-734CCAF809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75088" y="5316538"/>
            <a:ext cx="1587" cy="4714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9" name="Line 12">
            <a:extLst>
              <a:ext uri="{FF2B5EF4-FFF2-40B4-BE49-F238E27FC236}">
                <a16:creationId xmlns:a16="http://schemas.microsoft.com/office/drawing/2014/main" id="{56A0D441-7B64-4399-33E1-0E31B217FF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60875" y="5316538"/>
            <a:ext cx="1588" cy="4714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20" name="Line 13">
            <a:extLst>
              <a:ext uri="{FF2B5EF4-FFF2-40B4-BE49-F238E27FC236}">
                <a16:creationId xmlns:a16="http://schemas.microsoft.com/office/drawing/2014/main" id="{19768695-72E4-4C3E-89BA-EB81BACC0F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65713" y="5316538"/>
            <a:ext cx="1587" cy="4714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21" name="Rectangle 14">
            <a:extLst>
              <a:ext uri="{FF2B5EF4-FFF2-40B4-BE49-F238E27FC236}">
                <a16:creationId xmlns:a16="http://schemas.microsoft.com/office/drawing/2014/main" id="{F698B401-F1E7-62D4-567F-D4AFEDD9F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4550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2" name="Rectangle 15">
            <a:extLst>
              <a:ext uri="{FF2B5EF4-FFF2-40B4-BE49-F238E27FC236}">
                <a16:creationId xmlns:a16="http://schemas.microsoft.com/office/drawing/2014/main" id="{30089CB6-E5E0-CCFB-77E7-C17D048FC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3" name="Rectangle 16">
            <a:extLst>
              <a:ext uri="{FF2B5EF4-FFF2-40B4-BE49-F238E27FC236}">
                <a16:creationId xmlns:a16="http://schemas.microsoft.com/office/drawing/2014/main" id="{38512434-5143-E511-9718-1894D5EB3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25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4" name="Rectangle 17">
            <a:extLst>
              <a:ext uri="{FF2B5EF4-FFF2-40B4-BE49-F238E27FC236}">
                <a16:creationId xmlns:a16="http://schemas.microsoft.com/office/drawing/2014/main" id="{C1A1ACF6-CABD-2776-4753-83B988BD3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4413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5" name="Rectangle 18">
            <a:extLst>
              <a:ext uri="{FF2B5EF4-FFF2-40B4-BE49-F238E27FC236}">
                <a16:creationId xmlns:a16="http://schemas.microsoft.com/office/drawing/2014/main" id="{4A3452BB-12E0-BE7F-7124-FBB5D5500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9388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6" name="Rectangle 19">
            <a:extLst>
              <a:ext uri="{FF2B5EF4-FFF2-40B4-BE49-F238E27FC236}">
                <a16:creationId xmlns:a16="http://schemas.microsoft.com/office/drawing/2014/main" id="{0EC0BAA0-D9A8-A449-97CD-71128A9412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3050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7" name="Rectangle 20">
            <a:extLst>
              <a:ext uri="{FF2B5EF4-FFF2-40B4-BE49-F238E27FC236}">
                <a16:creationId xmlns:a16="http://schemas.microsoft.com/office/drawing/2014/main" id="{CEDDA744-7F71-914A-58B7-076EB9F31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963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8" name="Rectangle 21">
            <a:extLst>
              <a:ext uri="{FF2B5EF4-FFF2-40B4-BE49-F238E27FC236}">
                <a16:creationId xmlns:a16="http://schemas.microsoft.com/office/drawing/2014/main" id="{3F1D978C-AA92-366E-D26F-58CFC11CB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9" name="Rectangle 22">
            <a:extLst>
              <a:ext uri="{FF2B5EF4-FFF2-40B4-BE49-F238E27FC236}">
                <a16:creationId xmlns:a16="http://schemas.microsoft.com/office/drawing/2014/main" id="{B1E4D303-8F53-0B2F-7D2B-283E29F47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2638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0" name="Rectangle 23">
            <a:extLst>
              <a:ext uri="{FF2B5EF4-FFF2-40B4-BE49-F238E27FC236}">
                <a16:creationId xmlns:a16="http://schemas.microsoft.com/office/drawing/2014/main" id="{D0B06822-07C7-682C-2187-58093B0067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8838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1" name="Rectangle 24">
            <a:extLst>
              <a:ext uri="{FF2B5EF4-FFF2-40B4-BE49-F238E27FC236}">
                <a16:creationId xmlns:a16="http://schemas.microsoft.com/office/drawing/2014/main" id="{7FB0D88F-AE06-F730-C0E0-D214C775A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2" name="Rectangle 25">
            <a:extLst>
              <a:ext uri="{FF2B5EF4-FFF2-40B4-BE49-F238E27FC236}">
                <a16:creationId xmlns:a16="http://schemas.microsoft.com/office/drawing/2014/main" id="{2B4E2B73-437C-E484-DC35-3045A088A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3" name="Rectangle 26">
            <a:extLst>
              <a:ext uri="{FF2B5EF4-FFF2-40B4-BE49-F238E27FC236}">
                <a16:creationId xmlns:a16="http://schemas.microsoft.com/office/drawing/2014/main" id="{396BDD1D-F073-9455-02F8-708DB33AB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8425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4" name="Rectangle 27">
            <a:extLst>
              <a:ext uri="{FF2B5EF4-FFF2-40B4-BE49-F238E27FC236}">
                <a16:creationId xmlns:a16="http://schemas.microsoft.com/office/drawing/2014/main" id="{8DC354D9-60F7-102A-E09C-199866925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088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5" name="Rectangle 28">
            <a:extLst>
              <a:ext uri="{FF2B5EF4-FFF2-40B4-BE49-F238E27FC236}">
                <a16:creationId xmlns:a16="http://schemas.microsoft.com/office/drawing/2014/main" id="{D60E8138-5C52-1EC3-6FFB-6A6F6D950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0050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6" name="Rectangle 29">
            <a:extLst>
              <a:ext uri="{FF2B5EF4-FFF2-40B4-BE49-F238E27FC236}">
                <a16:creationId xmlns:a16="http://schemas.microsoft.com/office/drawing/2014/main" id="{C6FDE1E9-B949-822B-BC51-124B95B00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8288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7" name="Rectangle 30">
            <a:extLst>
              <a:ext uri="{FF2B5EF4-FFF2-40B4-BE49-F238E27FC236}">
                <a16:creationId xmlns:a16="http://schemas.microsoft.com/office/drawing/2014/main" id="{4D29B221-ACE4-6084-F4CF-40266FB73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8" name="Rectangle 31">
            <a:extLst>
              <a:ext uri="{FF2B5EF4-FFF2-40B4-BE49-F238E27FC236}">
                <a16:creationId xmlns:a16="http://schemas.microsoft.com/office/drawing/2014/main" id="{110D9514-C7B7-15F8-CF41-E6A53A195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39" name="Rectangle 32">
            <a:extLst>
              <a:ext uri="{FF2B5EF4-FFF2-40B4-BE49-F238E27FC236}">
                <a16:creationId xmlns:a16="http://schemas.microsoft.com/office/drawing/2014/main" id="{1B61B41E-E2EA-5B52-366B-F355BAE8C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6513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0" name="Rectangle 33">
            <a:extLst>
              <a:ext uri="{FF2B5EF4-FFF2-40B4-BE49-F238E27FC236}">
                <a16:creationId xmlns:a16="http://schemas.microsoft.com/office/drawing/2014/main" id="{803E3746-CD64-8124-2721-36119A89A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1" name="Rectangle 34">
            <a:extLst>
              <a:ext uri="{FF2B5EF4-FFF2-40B4-BE49-F238E27FC236}">
                <a16:creationId xmlns:a16="http://schemas.microsoft.com/office/drawing/2014/main" id="{5CBEEF4C-A396-B957-D715-A7CC15774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4150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2" name="Rectangle 35">
            <a:extLst>
              <a:ext uri="{FF2B5EF4-FFF2-40B4-BE49-F238E27FC236}">
                <a16:creationId xmlns:a16="http://schemas.microsoft.com/office/drawing/2014/main" id="{4D27A1A9-BA63-D75F-538D-6FBB0FF75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7813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3" name="Rectangle 36">
            <a:extLst>
              <a:ext uri="{FF2B5EF4-FFF2-40B4-BE49-F238E27FC236}">
                <a16:creationId xmlns:a16="http://schemas.microsoft.com/office/drawing/2014/main" id="{AE7131D9-9342-3D6B-80FD-ADF5C0DF6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6725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4" name="Rectangle 37">
            <a:extLst>
              <a:ext uri="{FF2B5EF4-FFF2-40B4-BE49-F238E27FC236}">
                <a16:creationId xmlns:a16="http://schemas.microsoft.com/office/drawing/2014/main" id="{11092478-77BE-8E24-BED8-6A39079D5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4013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5" name="Rectangle 38">
            <a:extLst>
              <a:ext uri="{FF2B5EF4-FFF2-40B4-BE49-F238E27FC236}">
                <a16:creationId xmlns:a16="http://schemas.microsoft.com/office/drawing/2014/main" id="{92E0429A-BDFC-8997-D85E-4B6458F04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6313" y="278606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6" name="Rectangle 39">
            <a:extLst>
              <a:ext uri="{FF2B5EF4-FFF2-40B4-BE49-F238E27FC236}">
                <a16:creationId xmlns:a16="http://schemas.microsoft.com/office/drawing/2014/main" id="{069EF38B-60D8-38C1-F880-F92CBA9EB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1150" y="278606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7" name="Rectangle 40">
            <a:extLst>
              <a:ext uri="{FF2B5EF4-FFF2-40B4-BE49-F238E27FC236}">
                <a16:creationId xmlns:a16="http://schemas.microsoft.com/office/drawing/2014/main" id="{4608B53E-66E2-C4E8-41E7-B144DBED9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278606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8" name="Rectangle 41">
            <a:extLst>
              <a:ext uri="{FF2B5EF4-FFF2-40B4-BE49-F238E27FC236}">
                <a16:creationId xmlns:a16="http://schemas.microsoft.com/office/drawing/2014/main" id="{228CC0B8-F7C5-5216-9022-66B9A2A86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238" y="278606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49" name="Rectangle 42">
            <a:extLst>
              <a:ext uri="{FF2B5EF4-FFF2-40B4-BE49-F238E27FC236}">
                <a16:creationId xmlns:a16="http://schemas.microsoft.com/office/drawing/2014/main" id="{06CB8E0E-E4CA-C1ED-5154-699F8D8CB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6313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50" name="Rectangle 43">
            <a:extLst>
              <a:ext uri="{FF2B5EF4-FFF2-40B4-BE49-F238E27FC236}">
                <a16:creationId xmlns:a16="http://schemas.microsoft.com/office/drawing/2014/main" id="{B6FF13E2-A364-9301-C9F6-D4EF6D6B9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1150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5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51" name="Rectangle 44">
            <a:extLst>
              <a:ext uri="{FF2B5EF4-FFF2-40B4-BE49-F238E27FC236}">
                <a16:creationId xmlns:a16="http://schemas.microsoft.com/office/drawing/2014/main" id="{2692E732-C7F4-FDD8-921C-686AEF660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6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52" name="Rectangle 45">
            <a:extLst>
              <a:ext uri="{FF2B5EF4-FFF2-40B4-BE49-F238E27FC236}">
                <a16:creationId xmlns:a16="http://schemas.microsoft.com/office/drawing/2014/main" id="{50850C27-0A40-A82F-66FB-718BD033A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238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53" name="Rectangle 46">
            <a:extLst>
              <a:ext uri="{FF2B5EF4-FFF2-40B4-BE49-F238E27FC236}">
                <a16:creationId xmlns:a16="http://schemas.microsoft.com/office/drawing/2014/main" id="{318F48B2-E093-3E1C-D7BD-A4A87C7E1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8413" y="278606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54" name="Rectangle 47">
            <a:extLst>
              <a:ext uri="{FF2B5EF4-FFF2-40B4-BE49-F238E27FC236}">
                <a16:creationId xmlns:a16="http://schemas.microsoft.com/office/drawing/2014/main" id="{3DD36821-DA33-766D-77A1-DECDDD95D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2786063"/>
            <a:ext cx="1238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CA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</a:t>
            </a: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55" name="Rectangle 48">
            <a:extLst>
              <a:ext uri="{FF2B5EF4-FFF2-40B4-BE49-F238E27FC236}">
                <a16:creationId xmlns:a16="http://schemas.microsoft.com/office/drawing/2014/main" id="{BF6E958D-3308-8863-3B39-262D00791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4013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56" name="Rectangle 49">
            <a:extLst>
              <a:ext uri="{FF2B5EF4-FFF2-40B4-BE49-F238E27FC236}">
                <a16:creationId xmlns:a16="http://schemas.microsoft.com/office/drawing/2014/main" id="{6616965A-0E0A-4980-6DDC-7606B2FB5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2575" y="2671763"/>
            <a:ext cx="2416175" cy="3116262"/>
          </a:xfrm>
          <a:prstGeom prst="rect">
            <a:avLst/>
          </a:prstGeom>
          <a:noFill/>
          <a:ln w="19050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8657" name="Line 50">
            <a:extLst>
              <a:ext uri="{FF2B5EF4-FFF2-40B4-BE49-F238E27FC236}">
                <a16:creationId xmlns:a16="http://schemas.microsoft.com/office/drawing/2014/main" id="{79AFD680-9844-B0C7-008C-205ACDB197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32575" y="3143250"/>
            <a:ext cx="2416175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58" name="Line 51">
            <a:extLst>
              <a:ext uri="{FF2B5EF4-FFF2-40B4-BE49-F238E27FC236}">
                <a16:creationId xmlns:a16="http://schemas.microsoft.com/office/drawing/2014/main" id="{06C3F621-D821-E99E-3603-E19C8C31F1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32575" y="3635375"/>
            <a:ext cx="2416175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59" name="Line 52">
            <a:extLst>
              <a:ext uri="{FF2B5EF4-FFF2-40B4-BE49-F238E27FC236}">
                <a16:creationId xmlns:a16="http://schemas.microsoft.com/office/drawing/2014/main" id="{664B4ED4-24AA-38AE-0302-2B9B2AFB57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35825" y="2671763"/>
            <a:ext cx="1588" cy="963612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60" name="Line 53">
            <a:extLst>
              <a:ext uri="{FF2B5EF4-FFF2-40B4-BE49-F238E27FC236}">
                <a16:creationId xmlns:a16="http://schemas.microsoft.com/office/drawing/2014/main" id="{C7B83C19-1518-88DC-F1DE-FF66C9F59B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40663" y="2671763"/>
            <a:ext cx="1587" cy="963612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61" name="Line 54">
            <a:extLst>
              <a:ext uri="{FF2B5EF4-FFF2-40B4-BE49-F238E27FC236}">
                <a16:creationId xmlns:a16="http://schemas.microsoft.com/office/drawing/2014/main" id="{7FFAC8C0-6EDD-3CD8-16CE-DCD2A49EA5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45500" y="2671763"/>
            <a:ext cx="1588" cy="963612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62" name="Line 55">
            <a:extLst>
              <a:ext uri="{FF2B5EF4-FFF2-40B4-BE49-F238E27FC236}">
                <a16:creationId xmlns:a16="http://schemas.microsoft.com/office/drawing/2014/main" id="{932DB6D5-1CA6-6FDD-FC35-FA2241B89E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32575" y="5316538"/>
            <a:ext cx="2416175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63" name="Line 56">
            <a:extLst>
              <a:ext uri="{FF2B5EF4-FFF2-40B4-BE49-F238E27FC236}">
                <a16:creationId xmlns:a16="http://schemas.microsoft.com/office/drawing/2014/main" id="{61ED0964-1B28-10FC-D9B1-214481B4CC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35825" y="5316538"/>
            <a:ext cx="1588" cy="4714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64" name="Line 57">
            <a:extLst>
              <a:ext uri="{FF2B5EF4-FFF2-40B4-BE49-F238E27FC236}">
                <a16:creationId xmlns:a16="http://schemas.microsoft.com/office/drawing/2014/main" id="{CD63B850-8CBE-79D5-95FA-372A47B911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40663" y="5316538"/>
            <a:ext cx="1587" cy="4714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65" name="Line 58">
            <a:extLst>
              <a:ext uri="{FF2B5EF4-FFF2-40B4-BE49-F238E27FC236}">
                <a16:creationId xmlns:a16="http://schemas.microsoft.com/office/drawing/2014/main" id="{590B5B19-DD46-78A4-55AF-CD381085A3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45500" y="5316538"/>
            <a:ext cx="1588" cy="4714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66" name="Rectangle 59">
            <a:extLst>
              <a:ext uri="{FF2B5EF4-FFF2-40B4-BE49-F238E27FC236}">
                <a16:creationId xmlns:a16="http://schemas.microsoft.com/office/drawing/2014/main" id="{0C08E31D-4D3B-EA86-6AA8-5AC28CBC3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4338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67" name="Rectangle 60">
            <a:extLst>
              <a:ext uri="{FF2B5EF4-FFF2-40B4-BE49-F238E27FC236}">
                <a16:creationId xmlns:a16="http://schemas.microsoft.com/office/drawing/2014/main" id="{D57FA01E-0A4B-59F0-8927-9715102C9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0538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68" name="Rectangle 61">
            <a:extLst>
              <a:ext uri="{FF2B5EF4-FFF2-40B4-BE49-F238E27FC236}">
                <a16:creationId xmlns:a16="http://schemas.microsoft.com/office/drawing/2014/main" id="{EAAE16D9-885D-72C7-F708-25D13F10C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6913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69" name="Rectangle 62">
            <a:extLst>
              <a:ext uri="{FF2B5EF4-FFF2-40B4-BE49-F238E27FC236}">
                <a16:creationId xmlns:a16="http://schemas.microsoft.com/office/drawing/2014/main" id="{106FF0A7-D966-51B5-A2D4-E17D40EDC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5150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0" name="Rectangle 63">
            <a:extLst>
              <a:ext uri="{FF2B5EF4-FFF2-40B4-BE49-F238E27FC236}">
                <a16:creationId xmlns:a16="http://schemas.microsoft.com/office/drawing/2014/main" id="{7F76EB3C-1BEF-1228-DE78-F317E333E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5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1" name="Rectangle 64">
            <a:extLst>
              <a:ext uri="{FF2B5EF4-FFF2-40B4-BE49-F238E27FC236}">
                <a16:creationId xmlns:a16="http://schemas.microsoft.com/office/drawing/2014/main" id="{037F61C0-77E1-E08E-AA55-0527B5366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3788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2" name="Rectangle 65">
            <a:extLst>
              <a:ext uri="{FF2B5EF4-FFF2-40B4-BE49-F238E27FC236}">
                <a16:creationId xmlns:a16="http://schemas.microsoft.com/office/drawing/2014/main" id="{5341EE04-D333-C36F-AA0C-6BC01DECA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0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3" name="Rectangle 66">
            <a:extLst>
              <a:ext uri="{FF2B5EF4-FFF2-40B4-BE49-F238E27FC236}">
                <a16:creationId xmlns:a16="http://schemas.microsoft.com/office/drawing/2014/main" id="{A0FF0DF4-1C40-0E0E-69E5-F7863C94A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19988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4" name="Rectangle 67">
            <a:extLst>
              <a:ext uri="{FF2B5EF4-FFF2-40B4-BE49-F238E27FC236}">
                <a16:creationId xmlns:a16="http://schemas.microsoft.com/office/drawing/2014/main" id="{D3EB3328-9372-9702-C963-EC2B9E2BA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3375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5" name="Rectangle 68">
            <a:extLst>
              <a:ext uri="{FF2B5EF4-FFF2-40B4-BE49-F238E27FC236}">
                <a16:creationId xmlns:a16="http://schemas.microsoft.com/office/drawing/2014/main" id="{659A86B2-D751-05C9-C719-A69226007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625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6" name="Rectangle 69">
            <a:extLst>
              <a:ext uri="{FF2B5EF4-FFF2-40B4-BE49-F238E27FC236}">
                <a16:creationId xmlns:a16="http://schemas.microsoft.com/office/drawing/2014/main" id="{B6ED94A9-195A-8DED-9BBE-686BE794B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7538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7" name="Rectangle 70">
            <a:extLst>
              <a:ext uri="{FF2B5EF4-FFF2-40B4-BE49-F238E27FC236}">
                <a16:creationId xmlns:a16="http://schemas.microsoft.com/office/drawing/2014/main" id="{9AFA85A4-6704-D968-F789-8092367C6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3238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8" name="Rectangle 71">
            <a:extLst>
              <a:ext uri="{FF2B5EF4-FFF2-40B4-BE49-F238E27FC236}">
                <a16:creationId xmlns:a16="http://schemas.microsoft.com/office/drawing/2014/main" id="{90F6E60D-1640-7F52-9DA0-E6717BD5D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8213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79" name="Rectangle 72">
            <a:extLst>
              <a:ext uri="{FF2B5EF4-FFF2-40B4-BE49-F238E27FC236}">
                <a16:creationId xmlns:a16="http://schemas.microsoft.com/office/drawing/2014/main" id="{585AA285-184A-C380-2752-3F70314A0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1875" y="5391150"/>
            <a:ext cx="5715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0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k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0" name="Rectangle 73">
            <a:extLst>
              <a:ext uri="{FF2B5EF4-FFF2-40B4-BE49-F238E27FC236}">
                <a16:creationId xmlns:a16="http://schemas.microsoft.com/office/drawing/2014/main" id="{5D83301A-81E0-25C2-69A8-29F664474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0788" y="546735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1" name="Rectangle 74">
            <a:extLst>
              <a:ext uri="{FF2B5EF4-FFF2-40B4-BE49-F238E27FC236}">
                <a16:creationId xmlns:a16="http://schemas.microsoft.com/office/drawing/2014/main" id="{2188A3E6-604A-EE36-03ED-63743C9E1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8075" y="5467350"/>
            <a:ext cx="50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-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2" name="Rectangle 75">
            <a:extLst>
              <a:ext uri="{FF2B5EF4-FFF2-40B4-BE49-F238E27FC236}">
                <a16:creationId xmlns:a16="http://schemas.microsoft.com/office/drawing/2014/main" id="{1D2E6C26-8CDA-25DE-7A4A-D7F832DC3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278606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3" name="Rectangle 76">
            <a:extLst>
              <a:ext uri="{FF2B5EF4-FFF2-40B4-BE49-F238E27FC236}">
                <a16:creationId xmlns:a16="http://schemas.microsoft.com/office/drawing/2014/main" id="{32CE9E0E-5958-68A1-92C8-247D652BB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0938" y="278606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2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4" name="Rectangle 77">
            <a:extLst>
              <a:ext uri="{FF2B5EF4-FFF2-40B4-BE49-F238E27FC236}">
                <a16:creationId xmlns:a16="http://schemas.microsoft.com/office/drawing/2014/main" id="{54AB316A-FCAC-6862-9D33-E62FD225F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6725" y="278606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1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5" name="Rectangle 78">
            <a:extLst>
              <a:ext uri="{FF2B5EF4-FFF2-40B4-BE49-F238E27FC236}">
                <a16:creationId xmlns:a16="http://schemas.microsoft.com/office/drawing/2014/main" id="{2A84771E-A2AA-DB27-B1AB-92BD466BD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9975" y="2786063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6" name="Rectangle 79">
            <a:extLst>
              <a:ext uri="{FF2B5EF4-FFF2-40B4-BE49-F238E27FC236}">
                <a16:creationId xmlns:a16="http://schemas.microsoft.com/office/drawing/2014/main" id="{576D4F9C-C795-60F1-684C-E534FEDB8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7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7" name="Rectangle 80">
            <a:extLst>
              <a:ext uri="{FF2B5EF4-FFF2-40B4-BE49-F238E27FC236}">
                <a16:creationId xmlns:a16="http://schemas.microsoft.com/office/drawing/2014/main" id="{256172F7-76A1-7727-1069-E0AE06B89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0938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6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8" name="Rectangle 81">
            <a:extLst>
              <a:ext uri="{FF2B5EF4-FFF2-40B4-BE49-F238E27FC236}">
                <a16:creationId xmlns:a16="http://schemas.microsoft.com/office/drawing/2014/main" id="{B70DC29F-2E37-5B8F-BC1D-3A86BB1BC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6725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5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9" name="Rectangle 82">
            <a:extLst>
              <a:ext uri="{FF2B5EF4-FFF2-40B4-BE49-F238E27FC236}">
                <a16:creationId xmlns:a16="http://schemas.microsoft.com/office/drawing/2014/main" id="{69F59BD0-8883-75FC-EFE6-31BCCA179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9975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90" name="Rectangle 83">
            <a:extLst>
              <a:ext uri="{FF2B5EF4-FFF2-40B4-BE49-F238E27FC236}">
                <a16:creationId xmlns:a16="http://schemas.microsoft.com/office/drawing/2014/main" id="{9EFEBB61-4796-B9F0-6D3B-434A5B38E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5688" y="2370138"/>
            <a:ext cx="868362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yte addres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91" name="Rectangle 84">
            <a:extLst>
              <a:ext uri="{FF2B5EF4-FFF2-40B4-BE49-F238E27FC236}">
                <a16:creationId xmlns:a16="http://schemas.microsoft.com/office/drawing/2014/main" id="{D1C78ABE-EE63-5424-C197-C7B0642AA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5900" y="2370138"/>
            <a:ext cx="868363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yte addres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92" name="Rectangle 85">
            <a:extLst>
              <a:ext uri="{FF2B5EF4-FFF2-40B4-BE49-F238E27FC236}">
                <a16:creationId xmlns:a16="http://schemas.microsoft.com/office/drawing/2014/main" id="{014126A7-0983-12C6-91CB-EB28F22D3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6165850"/>
            <a:ext cx="17621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Sans L" charset="0"/>
                <a:ea typeface="宋体" panose="02010600030101010101" pitchFamily="2" charset="-122"/>
              </a:rPr>
              <a:t>(a) Big-endian assignment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93" name="Rectangle 86">
            <a:extLst>
              <a:ext uri="{FF2B5EF4-FFF2-40B4-BE49-F238E27FC236}">
                <a16:creationId xmlns:a16="http://schemas.microsoft.com/office/drawing/2014/main" id="{3FB17D5A-4975-78C5-239D-1AE3B450B2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3388" y="6165850"/>
            <a:ext cx="19018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Sans L" charset="0"/>
                <a:ea typeface="宋体" panose="02010600030101010101" pitchFamily="2" charset="-122"/>
              </a:rPr>
              <a:t>(b) Little-endian assignment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94" name="Rectangle 87">
            <a:extLst>
              <a:ext uri="{FF2B5EF4-FFF2-40B4-BE49-F238E27FC236}">
                <a16:creationId xmlns:a16="http://schemas.microsoft.com/office/drawing/2014/main" id="{0BA9BD87-AA7C-330E-AC55-4E9AC9573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8413" y="3276600"/>
            <a:ext cx="857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95" name="Rectangle 88">
            <a:extLst>
              <a:ext uri="{FF2B5EF4-FFF2-40B4-BE49-F238E27FC236}">
                <a16:creationId xmlns:a16="http://schemas.microsoft.com/office/drawing/2014/main" id="{C5D104A7-4C92-B0DB-6CB6-F1E4B2064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4150" y="2143125"/>
            <a:ext cx="1492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W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96" name="Rectangle 89">
            <a:extLst>
              <a:ext uri="{FF2B5EF4-FFF2-40B4-BE49-F238E27FC236}">
                <a16:creationId xmlns:a16="http://schemas.microsoft.com/office/drawing/2014/main" id="{772B0872-A472-D385-A06E-5BA20CED2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4963" y="2143125"/>
            <a:ext cx="23971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ord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97" name="Rectangle 90">
            <a:extLst>
              <a:ext uri="{FF2B5EF4-FFF2-40B4-BE49-F238E27FC236}">
                <a16:creationId xmlns:a16="http://schemas.microsoft.com/office/drawing/2014/main" id="{9BD00750-EEEA-7FAF-712C-674DB69DC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351088"/>
            <a:ext cx="5270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ddres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98" name="Text Box 91">
            <a:extLst>
              <a:ext uri="{FF2B5EF4-FFF2-40B4-BE49-F238E27FC236}">
                <a16:creationId xmlns:a16="http://schemas.microsoft.com/office/drawing/2014/main" id="{4A5DE46C-B3B1-BA95-A906-CA1B0D4BA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4035425"/>
            <a:ext cx="266700" cy="106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zh-CN" sz="2000">
                <a:latin typeface="Nimbus Roman No9 L" charset="0"/>
                <a:ea typeface="宋体" panose="02010600030101010101" pitchFamily="2" charset="-122"/>
              </a:rPr>
              <a:t>•</a:t>
            </a:r>
            <a:endParaRPr lang="en-US" altLang="zh-CN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zh-CN" sz="2000">
                <a:latin typeface="Nimbus Roman No9 L" charset="0"/>
                <a:ea typeface="宋体" panose="02010600030101010101" pitchFamily="2" charset="-122"/>
              </a:rPr>
              <a:t>•</a:t>
            </a:r>
            <a:endParaRPr lang="en-US" altLang="zh-CN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zh-CN" sz="2000">
                <a:latin typeface="Nimbus Roman No9 L" charset="0"/>
                <a:ea typeface="宋体" panose="02010600030101010101" pitchFamily="2" charset="-122"/>
              </a:rPr>
              <a:t>•</a:t>
            </a: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CA" sz="2000">
              <a:latin typeface="Nimbus Roman No9 L" charset="0"/>
              <a:ea typeface="宋体" panose="02010600030101010101" pitchFamily="2" charset="-122"/>
            </a:endParaRPr>
          </a:p>
        </p:txBody>
      </p:sp>
      <p:sp>
        <p:nvSpPr>
          <p:cNvPr id="68699" name="Text Box 92">
            <a:extLst>
              <a:ext uri="{FF2B5EF4-FFF2-40B4-BE49-F238E27FC236}">
                <a16:creationId xmlns:a16="http://schemas.microsoft.com/office/drawing/2014/main" id="{EDA73FD8-271A-8A64-E4A7-3C7CDBCC7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2600" y="4035425"/>
            <a:ext cx="266700" cy="106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zh-CN" sz="2000">
                <a:latin typeface="Nimbus Roman No9 L" charset="0"/>
                <a:ea typeface="宋体" panose="02010600030101010101" pitchFamily="2" charset="-122"/>
              </a:rPr>
              <a:t>•</a:t>
            </a:r>
            <a:endParaRPr lang="en-US" altLang="zh-CN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zh-CN" sz="2000">
                <a:latin typeface="Nimbus Roman No9 L" charset="0"/>
                <a:ea typeface="宋体" panose="02010600030101010101" pitchFamily="2" charset="-122"/>
              </a:rPr>
              <a:t>•</a:t>
            </a:r>
            <a:endParaRPr lang="en-US" altLang="zh-CN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zh-CN" sz="2000">
                <a:latin typeface="Nimbus Roman No9 L" charset="0"/>
                <a:ea typeface="宋体" panose="02010600030101010101" pitchFamily="2" charset="-122"/>
              </a:rPr>
              <a:t>•</a:t>
            </a: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CA" sz="2000">
              <a:latin typeface="Nimbus Roman No9 L" charset="0"/>
              <a:ea typeface="宋体" panose="02010600030101010101" pitchFamily="2" charset="-122"/>
            </a:endParaRPr>
          </a:p>
        </p:txBody>
      </p:sp>
      <p:sp>
        <p:nvSpPr>
          <p:cNvPr id="68700" name="Rectangle 93">
            <a:extLst>
              <a:ext uri="{FF2B5EF4-FFF2-40B4-BE49-F238E27FC236}">
                <a16:creationId xmlns:a16="http://schemas.microsoft.com/office/drawing/2014/main" id="{488A0382-592F-7B7B-9766-61D47808D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6477000"/>
            <a:ext cx="29686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5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Figure 2.7.</a:t>
            </a:r>
            <a:r>
              <a:rPr lang="en-US" altLang="zh-CN" sz="15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 Byte and word addressing.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701" name="Text Box 95">
            <a:extLst>
              <a:ext uri="{FF2B5EF4-FFF2-40B4-BE49-F238E27FC236}">
                <a16:creationId xmlns:a16="http://schemas.microsoft.com/office/drawing/2014/main" id="{25204360-85B7-BC04-9912-56E6CA76C5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295400"/>
            <a:ext cx="7315200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Big-Endian: lower byte addresses are used for the most significant bytes of the word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Little-Endian: opposite ordering. lower byte addresses are used for the less significant bytes of the word</a:t>
            </a:r>
            <a:endParaRPr lang="en-US" altLang="en-US" sz="1400">
              <a:solidFill>
                <a:schemeClr val="tx2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581D138-2313-96C9-E616-8B204CC7DF2A}"/>
                  </a:ext>
                </a:extLst>
              </p14:cNvPr>
              <p14:cNvContentPartPr/>
              <p14:nvPr/>
            </p14:nvContentPartPr>
            <p14:xfrm>
              <a:off x="2619120" y="1789560"/>
              <a:ext cx="7800120" cy="46382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581D138-2313-96C9-E616-8B204CC7DF2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09760" y="1780200"/>
                <a:ext cx="7818840" cy="4656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8C4F5FB0-5CC9-89EE-E07A-8FD8A23591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emory Location, Addresses, and Oper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408C3D4E-F867-957A-310D-C57058B80D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Address ordering of by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Word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Words are said to be aligned in memory if they begin at a byte addr. that is a multiple of the num of bytes in a wor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16-bit word: word addresses: 0, 2, 4,…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32-bit word: word addresses: 0, 4, 8,…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64-bit word: word addresses: 0, 8,16,…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Access numbers, characters, and character strings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0BDF7A45-B913-96C5-62EE-E38B406818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emory Oper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148EC7A5-96C0-1CE4-05D2-17991802B3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Load (or Read or Fetch)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2400">
                <a:ea typeface="宋体" panose="02010600030101010101" pitchFamily="2" charset="-122"/>
              </a:rPr>
              <a:t>Copy the content. The memory content doesn’t change.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2400">
                <a:ea typeface="宋体" panose="02010600030101010101" pitchFamily="2" charset="-122"/>
              </a:rPr>
              <a:t>Address – Load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2400">
                <a:ea typeface="宋体" panose="02010600030101010101" pitchFamily="2" charset="-122"/>
              </a:rPr>
              <a:t>Registers can be used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tore (or Write)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2400">
                <a:ea typeface="宋体" panose="02010600030101010101" pitchFamily="2" charset="-122"/>
              </a:rPr>
              <a:t>Overwrite the content in memory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2400">
                <a:ea typeface="宋体" panose="02010600030101010101" pitchFamily="2" charset="-122"/>
              </a:rPr>
              <a:t>Address and Data – Store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2400">
                <a:ea typeface="宋体" panose="02010600030101010101" pitchFamily="2" charset="-122"/>
              </a:rPr>
              <a:t>Registers can be used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>
            <a:extLst>
              <a:ext uri="{FF2B5EF4-FFF2-40B4-BE49-F238E27FC236}">
                <a16:creationId xmlns:a16="http://schemas.microsoft.com/office/drawing/2014/main" id="{74A4FDAD-4834-3982-0AFF-0355A994A6C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20688" y="466725"/>
            <a:ext cx="9042400" cy="2133600"/>
          </a:xfrm>
        </p:spPr>
        <p:txBody>
          <a:bodyPr/>
          <a:lstStyle/>
          <a:p>
            <a:pPr eaLnBrk="1" hangingPunct="1"/>
            <a:r>
              <a:rPr lang="en-US" altLang="zh-CN" sz="4400">
                <a:ea typeface="宋体" panose="02010600030101010101" pitchFamily="2" charset="-122"/>
              </a:rPr>
              <a:t>Instruction and Instruction Sequencing</a:t>
            </a:r>
          </a:p>
        </p:txBody>
      </p:sp>
      <p:sp>
        <p:nvSpPr>
          <p:cNvPr id="74755" name="Rectangle 5">
            <a:extLst>
              <a:ext uri="{FF2B5EF4-FFF2-40B4-BE49-F238E27FC236}">
                <a16:creationId xmlns:a16="http://schemas.microsoft.com/office/drawing/2014/main" id="{D816E37B-38A1-934B-2A87-CE49FAE92F9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31888" y="3049588"/>
            <a:ext cx="8331200" cy="2362200"/>
          </a:xfrm>
        </p:spPr>
        <p:txBody>
          <a:bodyPr/>
          <a:lstStyle/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433EA84D-CD52-D9D9-8899-09E6C662C4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“Must-Perform” Operations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6288FEBF-5AB5-1395-A163-20F76E5ECF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ata transfers between the memory and the processor registers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rithmetic and logic operations on data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rogram sequencing and control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/O transfers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AA28167A-BC5D-D856-9BC7-FB9DC2EB0B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Register Transfer Notation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8ECA60E7-29A3-A775-347B-089AB2E229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dentify a location by a symbolic name standing for its hardware binary address (LOC, R0,…)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ntents of a location are denoted by placing square brackets around the name of the location (R1</a:t>
            </a:r>
            <a:r>
              <a:rPr lang="en-US" altLang="zh-CN">
                <a:ea typeface="宋体" panose="02010600030101010101" pitchFamily="2" charset="-122"/>
                <a:cs typeface="Arial" panose="020B0604020202020204" pitchFamily="34" charset="0"/>
              </a:rPr>
              <a:t>←[LOC], R3 ←[R1]+[R2])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  <a:cs typeface="Arial" panose="020B0604020202020204" pitchFamily="34" charset="0"/>
              </a:rPr>
              <a:t>Register Transfer Notation (RTN)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43847545-9ADE-06A6-1E9B-06125BB380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ssembly Language Notation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AC78B7B0-E6C5-A478-4A30-EB8B4C5A40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Represent machine instructions and programs.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ove LOC, R1 = R1</a:t>
            </a:r>
            <a:r>
              <a:rPr lang="en-US" altLang="zh-CN">
                <a:ea typeface="宋体" panose="02010600030101010101" pitchFamily="2" charset="-122"/>
                <a:cs typeface="Arial" panose="020B0604020202020204" pitchFamily="34" charset="0"/>
              </a:rPr>
              <a:t>←[LOC]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  <a:cs typeface="Arial" panose="020B0604020202020204" pitchFamily="34" charset="0"/>
              </a:rPr>
              <a:t>Add R1, R2, R3 = R3 ←[R1]+[R2]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3611CC9B-F108-D909-7915-1B9C413498B0}"/>
                  </a:ext>
                </a:extLst>
              </p14:cNvPr>
              <p14:cNvContentPartPr/>
              <p14:nvPr/>
            </p14:nvContentPartPr>
            <p14:xfrm>
              <a:off x="5113560" y="3141720"/>
              <a:ext cx="351360" cy="6498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3611CC9B-F108-D909-7915-1B9C413498B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04200" y="3132360"/>
                <a:ext cx="370080" cy="668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>
            <a:extLst>
              <a:ext uri="{FF2B5EF4-FFF2-40B4-BE49-F238E27FC236}">
                <a16:creationId xmlns:a16="http://schemas.microsoft.com/office/drawing/2014/main" id="{A2CDD02D-BA87-FB33-9BD3-4775710BF6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413" y="1066800"/>
            <a:ext cx="8639175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B69BF553-473C-257C-8A23-47F7DA4EF5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PU Organization</a:t>
            </a:r>
          </a:p>
        </p:txBody>
      </p:sp>
      <p:sp>
        <p:nvSpPr>
          <p:cNvPr id="326659" name="Rectangle 3">
            <a:extLst>
              <a:ext uri="{FF2B5EF4-FFF2-40B4-BE49-F238E27FC236}">
                <a16:creationId xmlns:a16="http://schemas.microsoft.com/office/drawing/2014/main" id="{0E944D3D-6236-82B5-FC5A-D69324F943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8280400" cy="4498975"/>
          </a:xfrm>
        </p:spPr>
        <p:txBody>
          <a:bodyPr/>
          <a:lstStyle/>
          <a:p>
            <a:pPr eaLnBrk="1" hangingPunct="1"/>
            <a:r>
              <a:rPr lang="en-US" altLang="en-US"/>
              <a:t>Single Accumulator</a:t>
            </a:r>
          </a:p>
          <a:p>
            <a:pPr lvl="1" eaLnBrk="1" hangingPunct="1"/>
            <a:r>
              <a:rPr lang="en-US" altLang="en-US"/>
              <a:t>Result usually goes to the Accumulator</a:t>
            </a:r>
          </a:p>
          <a:p>
            <a:pPr lvl="1" eaLnBrk="1" hangingPunct="1"/>
            <a:r>
              <a:rPr lang="en-US" altLang="en-US"/>
              <a:t>Accumulator has to be saved to memory quite often</a:t>
            </a:r>
          </a:p>
          <a:p>
            <a:pPr eaLnBrk="1" hangingPunct="1"/>
            <a:r>
              <a:rPr lang="en-US" altLang="en-US"/>
              <a:t>General Register</a:t>
            </a:r>
          </a:p>
          <a:p>
            <a:pPr lvl="1" eaLnBrk="1" hangingPunct="1"/>
            <a:r>
              <a:rPr lang="en-US" altLang="en-US"/>
              <a:t>Registers hold operands thus reduce memory traffic</a:t>
            </a:r>
          </a:p>
          <a:p>
            <a:pPr lvl="1" eaLnBrk="1" hangingPunct="1"/>
            <a:r>
              <a:rPr lang="en-US" altLang="en-US"/>
              <a:t>Register bookkeeping</a:t>
            </a:r>
          </a:p>
          <a:p>
            <a:pPr eaLnBrk="1" hangingPunct="1"/>
            <a:r>
              <a:rPr lang="en-US" altLang="en-US"/>
              <a:t>Stack</a:t>
            </a:r>
          </a:p>
          <a:p>
            <a:pPr lvl="1" eaLnBrk="1" hangingPunct="1"/>
            <a:r>
              <a:rPr lang="en-US" altLang="en-US"/>
              <a:t>Operands and result are always in the stack</a:t>
            </a:r>
          </a:p>
        </p:txBody>
      </p:sp>
      <p:sp>
        <p:nvSpPr>
          <p:cNvPr id="326660" name="Line 4">
            <a:extLst>
              <a:ext uri="{FF2B5EF4-FFF2-40B4-BE49-F238E27FC236}">
                <a16:creationId xmlns:a16="http://schemas.microsoft.com/office/drawing/2014/main" id="{608A9A02-23CF-11B9-B4FE-84BB44D625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0CD9136-EA28-5714-B59C-2B80E20F9DF9}"/>
                  </a:ext>
                </a:extLst>
              </p14:cNvPr>
              <p14:cNvContentPartPr/>
              <p14:nvPr/>
            </p14:nvContentPartPr>
            <p14:xfrm>
              <a:off x="2679240" y="5598720"/>
              <a:ext cx="6161040" cy="657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0CD9136-EA28-5714-B59C-2B80E20F9DF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69880" y="5589360"/>
                <a:ext cx="6179760" cy="675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6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26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26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6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6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396BE38C-40FC-83D5-2E79-6F0F1F3D3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22238"/>
            <a:ext cx="7543800" cy="715962"/>
          </a:xfrm>
        </p:spPr>
        <p:txBody>
          <a:bodyPr/>
          <a:lstStyle/>
          <a:p>
            <a:pPr eaLnBrk="1" hangingPunct="1"/>
            <a:r>
              <a:rPr lang="en-US" altLang="en-US"/>
              <a:t>Instruction Formats</a:t>
            </a:r>
          </a:p>
        </p:txBody>
      </p:sp>
      <p:sp>
        <p:nvSpPr>
          <p:cNvPr id="327683" name="Rectangle 3">
            <a:extLst>
              <a:ext uri="{FF2B5EF4-FFF2-40B4-BE49-F238E27FC236}">
                <a16:creationId xmlns:a16="http://schemas.microsoft.com/office/drawing/2014/main" id="{DF91C2C1-C596-E16E-DA78-4E43B5D5DC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280400" cy="4543425"/>
          </a:xfrm>
        </p:spPr>
        <p:txBody>
          <a:bodyPr/>
          <a:lstStyle/>
          <a:p>
            <a:pPr eaLnBrk="1" hangingPunct="1">
              <a:spcBef>
                <a:spcPct val="15000"/>
              </a:spcBef>
            </a:pPr>
            <a:r>
              <a:rPr lang="en-US" altLang="en-US" sz="2600"/>
              <a:t>Three-Address Instruction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en-US" sz="2200"/>
              <a:t>ADD	R1, R2, R3		R1 ← R2 + R3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en-US" sz="2600"/>
              <a:t>Two-Address Instruction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en-US" sz="2200"/>
              <a:t>ADD	R1, R2			R1 ← R1 + R2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en-US" sz="2600"/>
              <a:t>One-Address Instruction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en-US" sz="2200"/>
              <a:t>ADD	M			AC ← AC + M[AR]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en-US" sz="2600"/>
              <a:t>Zero-Address Instruction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en-US" sz="2200"/>
              <a:t>ADD				TOS ← TOS + (TOS – 1)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en-US" sz="2600"/>
              <a:t>RISC Instruction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en-US" sz="2200"/>
              <a:t>Lots of registers. Memory is restricted to Load &amp; Store</a:t>
            </a:r>
          </a:p>
        </p:txBody>
      </p:sp>
      <p:sp>
        <p:nvSpPr>
          <p:cNvPr id="327684" name="Line 4">
            <a:extLst>
              <a:ext uri="{FF2B5EF4-FFF2-40B4-BE49-F238E27FC236}">
                <a16:creationId xmlns:a16="http://schemas.microsoft.com/office/drawing/2014/main" id="{D7F13325-24D5-FD54-919E-3A6EE132DD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3973" name="AutoShape 5">
            <a:extLst>
              <a:ext uri="{FF2B5EF4-FFF2-40B4-BE49-F238E27FC236}">
                <a16:creationId xmlns:a16="http://schemas.microsoft.com/office/drawing/2014/main" id="{6BD385C5-78F4-DF32-59A1-FF82CC15E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5826125"/>
            <a:ext cx="4262437" cy="663575"/>
          </a:xfrm>
          <a:prstGeom prst="cube">
            <a:avLst>
              <a:gd name="adj" fmla="val 45694"/>
            </a:avLst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endParaRPr lang="en-US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974" name="WordArt 6">
            <a:extLst>
              <a:ext uri="{FF2B5EF4-FFF2-40B4-BE49-F238E27FC236}">
                <a16:creationId xmlns:a16="http://schemas.microsoft.com/office/drawing/2014/main" id="{2F4958D9-A77E-F356-95B2-1C6227520C1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297363" y="5864225"/>
            <a:ext cx="3806825" cy="2127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167"/>
              </a:avLst>
            </a:prstTxWarp>
          </a:bodyPr>
          <a:lstStyle/>
          <a:p>
            <a:pPr algn="ctr"/>
            <a:r>
              <a:rPr lang="en-IN" sz="36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00"/>
                </a:solidFill>
                <a:effectLst>
                  <a:outerShdw dist="35921" dir="2700000" algn="ctr" rotWithShape="0">
                    <a:srgbClr val="808080">
                      <a:alpha val="79999"/>
                    </a:srgbClr>
                  </a:outerShdw>
                </a:effectLst>
                <a:latin typeface="Arial Black" panose="020B0A04020102020204" pitchFamily="34" charset="0"/>
              </a:rPr>
              <a:t>Instruction</a:t>
            </a:r>
          </a:p>
        </p:txBody>
      </p:sp>
      <p:sp>
        <p:nvSpPr>
          <p:cNvPr id="83975" name="Text Box 7">
            <a:extLst>
              <a:ext uri="{FF2B5EF4-FFF2-40B4-BE49-F238E27FC236}">
                <a16:creationId xmlns:a16="http://schemas.microsoft.com/office/drawing/2014/main" id="{74A455C9-C86B-0FDD-C2DD-ED2EF147B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6388" y="6129338"/>
            <a:ext cx="900112" cy="360362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>
                <a:cs typeface="Arial" panose="020B0604020202020204" pitchFamily="34" charset="0"/>
              </a:rPr>
              <a:t>Opcode</a:t>
            </a:r>
          </a:p>
        </p:txBody>
      </p:sp>
      <p:sp>
        <p:nvSpPr>
          <p:cNvPr id="83976" name="Text Box 8">
            <a:extLst>
              <a:ext uri="{FF2B5EF4-FFF2-40B4-BE49-F238E27FC236}">
                <a16:creationId xmlns:a16="http://schemas.microsoft.com/office/drawing/2014/main" id="{4C3790CE-0D32-AEB7-6510-321419FA7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0" y="6129338"/>
            <a:ext cx="3059113" cy="360362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>
                <a:cs typeface="Arial" panose="020B0604020202020204" pitchFamily="34" charset="0"/>
              </a:rPr>
              <a:t>Operand(s) or Address(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7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2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27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27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2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27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1DD48505-2685-6763-2760-129F96CEF2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truction Formats</a:t>
            </a:r>
          </a:p>
        </p:txBody>
      </p:sp>
      <p:sp>
        <p:nvSpPr>
          <p:cNvPr id="328707" name="Rectangle 3">
            <a:extLst>
              <a:ext uri="{FF2B5EF4-FFF2-40B4-BE49-F238E27FC236}">
                <a16:creationId xmlns:a16="http://schemas.microsoft.com/office/drawing/2014/main" id="{C5974E2D-BF1C-8E7D-6466-96E78BE7FB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19263"/>
            <a:ext cx="8229600" cy="3894137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None/>
              <a:tabLst>
                <a:tab pos="2146300" algn="l"/>
                <a:tab pos="5022850" algn="l"/>
              </a:tabLst>
            </a:pPr>
            <a:r>
              <a:rPr lang="en-US" altLang="en-US"/>
              <a:t>Example:   Evaluate (A+B) </a:t>
            </a:r>
            <a:r>
              <a:rPr lang="en-US" altLang="en-US">
                <a:sym typeface="Symbol" panose="05050102010706020507" pitchFamily="18" charset="2"/>
              </a:rPr>
              <a:t> (C+D)</a:t>
            </a:r>
          </a:p>
          <a:p>
            <a:pPr marL="533400" indent="-533400" eaLnBrk="1" hangingPunct="1"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Three-Address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ADD	R1, A, B	; </a:t>
            </a:r>
            <a:r>
              <a:rPr lang="en-US" altLang="en-US"/>
              <a:t>R1 ← M[A] + M[B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ADD	R2, C, D	; R2 ← M[C] + M[D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MUL	X, R1, R2	; M[X] ← R1 </a:t>
            </a:r>
            <a:r>
              <a:rPr lang="en-US" altLang="en-US">
                <a:sym typeface="Symbol" panose="05050102010706020507" pitchFamily="18" charset="2"/>
              </a:rPr>
              <a:t></a:t>
            </a:r>
            <a:r>
              <a:rPr lang="en-US" altLang="en-US"/>
              <a:t> R2</a:t>
            </a:r>
          </a:p>
        </p:txBody>
      </p:sp>
      <p:sp>
        <p:nvSpPr>
          <p:cNvPr id="328708" name="Line 4">
            <a:extLst>
              <a:ext uri="{FF2B5EF4-FFF2-40B4-BE49-F238E27FC236}">
                <a16:creationId xmlns:a16="http://schemas.microsoft.com/office/drawing/2014/main" id="{6B6C0395-762A-6CFB-F130-FC5F4FF96A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2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8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B78D33AF-6E14-5BE2-8568-AF594D4B33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truction Formats</a:t>
            </a:r>
          </a:p>
        </p:txBody>
      </p:sp>
      <p:sp>
        <p:nvSpPr>
          <p:cNvPr id="329731" name="Rectangle 3">
            <a:extLst>
              <a:ext uri="{FF2B5EF4-FFF2-40B4-BE49-F238E27FC236}">
                <a16:creationId xmlns:a16="http://schemas.microsoft.com/office/drawing/2014/main" id="{D8991C9F-D3D8-C101-11B9-AD02102A05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8280400" cy="4405313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None/>
              <a:tabLst>
                <a:tab pos="2146300" algn="l"/>
                <a:tab pos="5022850" algn="l"/>
              </a:tabLst>
            </a:pPr>
            <a:r>
              <a:rPr lang="en-US" altLang="en-US" dirty="0"/>
              <a:t>Example:   Evaluate (A+B) </a:t>
            </a:r>
            <a:r>
              <a:rPr lang="en-US" altLang="en-US" dirty="0">
                <a:sym typeface="Symbol" panose="05050102010706020507" pitchFamily="18" charset="2"/>
              </a:rPr>
              <a:t> (C+D)</a:t>
            </a:r>
          </a:p>
          <a:p>
            <a:pPr marL="533400" indent="-533400" eaLnBrk="1" hangingPunct="1">
              <a:tabLst>
                <a:tab pos="2146300" algn="l"/>
                <a:tab pos="5022850" algn="l"/>
              </a:tabLst>
            </a:pPr>
            <a:r>
              <a:rPr lang="en-US" altLang="en-US" dirty="0">
                <a:sym typeface="Symbol" panose="05050102010706020507" pitchFamily="18" charset="2"/>
              </a:rPr>
              <a:t>Two-Address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 dirty="0">
                <a:sym typeface="Symbol" panose="05050102010706020507" pitchFamily="18" charset="2"/>
              </a:rPr>
              <a:t>MOV	R1, A	; </a:t>
            </a:r>
            <a:r>
              <a:rPr lang="en-US" altLang="en-US" dirty="0"/>
              <a:t>R1 ← M[A]</a:t>
            </a:r>
            <a:endParaRPr lang="en-US" altLang="en-US" dirty="0">
              <a:sym typeface="Symbol" panose="05050102010706020507" pitchFamily="18" charset="2"/>
            </a:endParaRP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 dirty="0">
                <a:sym typeface="Symbol" panose="05050102010706020507" pitchFamily="18" charset="2"/>
              </a:rPr>
              <a:t>ADD	R1, B	; </a:t>
            </a:r>
            <a:r>
              <a:rPr lang="en-US" altLang="en-US" dirty="0"/>
              <a:t>R1 ← R1 + M[B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 dirty="0">
                <a:sym typeface="Symbol" panose="05050102010706020507" pitchFamily="18" charset="2"/>
              </a:rPr>
              <a:t>MOV	R2, C	; </a:t>
            </a:r>
            <a:r>
              <a:rPr lang="en-US" altLang="en-US" dirty="0"/>
              <a:t>R2 ← M[C]</a:t>
            </a:r>
            <a:endParaRPr lang="en-US" altLang="en-US" dirty="0">
              <a:sym typeface="Symbol" panose="05050102010706020507" pitchFamily="18" charset="2"/>
            </a:endParaRP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 dirty="0"/>
              <a:t>ADD	R2, D	; R2 ← R2 + M[D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 dirty="0"/>
              <a:t>MUL	R1, R2	; R1 ← R1 </a:t>
            </a:r>
            <a:r>
              <a:rPr lang="en-US" altLang="en-US" dirty="0">
                <a:sym typeface="Symbol" panose="05050102010706020507" pitchFamily="18" charset="2"/>
              </a:rPr>
              <a:t></a:t>
            </a:r>
            <a:r>
              <a:rPr lang="en-US" altLang="en-US" dirty="0"/>
              <a:t> R2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 dirty="0"/>
              <a:t>MOV	X, R1	; M[X] ← R1</a:t>
            </a:r>
          </a:p>
        </p:txBody>
      </p:sp>
      <p:sp>
        <p:nvSpPr>
          <p:cNvPr id="329732" name="Line 4">
            <a:extLst>
              <a:ext uri="{FF2B5EF4-FFF2-40B4-BE49-F238E27FC236}">
                <a16:creationId xmlns:a16="http://schemas.microsoft.com/office/drawing/2014/main" id="{C9BBCAB6-0A5D-EACF-F684-92CB99BD2A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3F1FB84F-70D2-2194-F2D1-362F96D7B06D}"/>
                  </a:ext>
                </a:extLst>
              </p14:cNvPr>
              <p14:cNvContentPartPr/>
              <p14:nvPr/>
            </p14:nvContentPartPr>
            <p14:xfrm>
              <a:off x="5364480" y="4883760"/>
              <a:ext cx="906480" cy="8600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3F1FB84F-70D2-2194-F2D1-362F96D7B06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355120" y="4874400"/>
                <a:ext cx="925200" cy="878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424E393D-003B-CBE0-02ED-052543FFD3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truction Formats</a:t>
            </a:r>
          </a:p>
        </p:txBody>
      </p:sp>
      <p:sp>
        <p:nvSpPr>
          <p:cNvPr id="330755" name="Rectangle 3">
            <a:extLst>
              <a:ext uri="{FF2B5EF4-FFF2-40B4-BE49-F238E27FC236}">
                <a16:creationId xmlns:a16="http://schemas.microsoft.com/office/drawing/2014/main" id="{1991B99A-A19F-B532-F3AD-3767FB3AE9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8280400" cy="495300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None/>
              <a:tabLst>
                <a:tab pos="2146300" algn="l"/>
                <a:tab pos="5022850" algn="l"/>
              </a:tabLst>
            </a:pPr>
            <a:r>
              <a:rPr lang="en-US" altLang="en-US"/>
              <a:t>Example:   Evaluate (A+B) </a:t>
            </a:r>
            <a:r>
              <a:rPr lang="en-US" altLang="en-US">
                <a:sym typeface="Symbol" panose="05050102010706020507" pitchFamily="18" charset="2"/>
              </a:rPr>
              <a:t> (C+D)</a:t>
            </a:r>
          </a:p>
          <a:p>
            <a:pPr marL="533400" indent="-533400" eaLnBrk="1" hangingPunct="1"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One-Address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LOAD	A	; </a:t>
            </a:r>
            <a:r>
              <a:rPr lang="en-US" altLang="en-US"/>
              <a:t>AC ← M[A]</a:t>
            </a:r>
            <a:endParaRPr lang="en-US" altLang="en-US">
              <a:sym typeface="Symbol" panose="05050102010706020507" pitchFamily="18" charset="2"/>
            </a:endParaRP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ADD	B	; </a:t>
            </a:r>
            <a:r>
              <a:rPr lang="en-US" altLang="en-US"/>
              <a:t>AC ← AC + M[B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STORE	T	; M[T] ← AC 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LOAD	C	; </a:t>
            </a:r>
            <a:r>
              <a:rPr lang="en-US" altLang="en-US"/>
              <a:t>AC ← M[C]</a:t>
            </a:r>
            <a:endParaRPr lang="en-US" altLang="en-US">
              <a:sym typeface="Symbol" panose="05050102010706020507" pitchFamily="18" charset="2"/>
            </a:endParaRP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ADD	D	; AC ← AC + M[D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MUL	T	; AC ← AC </a:t>
            </a:r>
            <a:r>
              <a:rPr lang="en-US" altLang="en-US">
                <a:sym typeface="Symbol" panose="05050102010706020507" pitchFamily="18" charset="2"/>
              </a:rPr>
              <a:t></a:t>
            </a:r>
            <a:r>
              <a:rPr lang="en-US" altLang="en-US"/>
              <a:t> M[T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STORE	X	; M[X] ← A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0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0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0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9D52888B-403B-7B91-582A-51CFEE8B68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truction Formats</a:t>
            </a:r>
          </a:p>
        </p:txBody>
      </p:sp>
      <p:sp>
        <p:nvSpPr>
          <p:cNvPr id="332803" name="Rectangle 3">
            <a:extLst>
              <a:ext uri="{FF2B5EF4-FFF2-40B4-BE49-F238E27FC236}">
                <a16:creationId xmlns:a16="http://schemas.microsoft.com/office/drawing/2014/main" id="{650F5024-C7B1-BB0B-AECF-ABB7708A3D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57313"/>
            <a:ext cx="8280400" cy="5500687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None/>
              <a:tabLst>
                <a:tab pos="2146300" algn="l"/>
                <a:tab pos="5022850" algn="l"/>
              </a:tabLst>
            </a:pPr>
            <a:r>
              <a:rPr lang="en-US" altLang="en-US"/>
              <a:t>Example:   Evaluate (A+B) </a:t>
            </a:r>
            <a:r>
              <a:rPr lang="en-US" altLang="en-US">
                <a:sym typeface="Symbol" panose="05050102010706020507" pitchFamily="18" charset="2"/>
              </a:rPr>
              <a:t> (C+D)</a:t>
            </a:r>
          </a:p>
          <a:p>
            <a:pPr marL="533400" indent="-533400" eaLnBrk="1" hangingPunct="1"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RISC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LOAD	R1, A	; </a:t>
            </a:r>
            <a:r>
              <a:rPr lang="en-US" altLang="en-US"/>
              <a:t>R1 ← M[A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LOAD	R2, B</a:t>
            </a:r>
            <a:r>
              <a:rPr lang="en-US" altLang="en-US">
                <a:sym typeface="Symbol" panose="05050102010706020507" pitchFamily="18" charset="2"/>
              </a:rPr>
              <a:t>	; </a:t>
            </a:r>
            <a:r>
              <a:rPr lang="en-US" altLang="en-US"/>
              <a:t>R2 ← M[B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LOAD	R3, C</a:t>
            </a:r>
            <a:r>
              <a:rPr lang="en-US" altLang="en-US">
                <a:sym typeface="Symbol" panose="05050102010706020507" pitchFamily="18" charset="2"/>
              </a:rPr>
              <a:t>	; </a:t>
            </a:r>
            <a:r>
              <a:rPr lang="en-US" altLang="en-US"/>
              <a:t>R3 ← M[C]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LOAD	R4, D	; </a:t>
            </a:r>
            <a:r>
              <a:rPr lang="en-US" altLang="en-US"/>
              <a:t>R4 ← M[D]</a:t>
            </a:r>
            <a:endParaRPr lang="en-US" altLang="en-US">
              <a:sym typeface="Symbol" panose="05050102010706020507" pitchFamily="18" charset="2"/>
            </a:endParaRP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>
                <a:sym typeface="Symbol" panose="05050102010706020507" pitchFamily="18" charset="2"/>
              </a:rPr>
              <a:t>ADD	R1, R1, R2	; </a:t>
            </a:r>
            <a:r>
              <a:rPr lang="en-US" altLang="en-US"/>
              <a:t>R1 ← R1 + R2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ADD	R3, R3, R4	; R3 ← R3 + R4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MUL	R1, R1, R3	; R1 ← R1 </a:t>
            </a:r>
            <a:r>
              <a:rPr lang="en-US" altLang="en-US">
                <a:sym typeface="Symbol" panose="05050102010706020507" pitchFamily="18" charset="2"/>
              </a:rPr>
              <a:t></a:t>
            </a:r>
            <a:r>
              <a:rPr lang="en-US" altLang="en-US"/>
              <a:t> R3</a:t>
            </a:r>
          </a:p>
          <a:p>
            <a:pPr marL="989013" lvl="1" indent="-457200" eaLnBrk="1" hangingPunct="1">
              <a:buFont typeface="Times New Roman" panose="02020603050405020304" pitchFamily="18" charset="0"/>
              <a:buAutoNum type="arabicPeriod"/>
              <a:tabLst>
                <a:tab pos="2146300" algn="l"/>
                <a:tab pos="5022850" algn="l"/>
              </a:tabLst>
            </a:pPr>
            <a:r>
              <a:rPr lang="en-US" altLang="en-US"/>
              <a:t>STORE	X, R1	; M[X] ← R1</a:t>
            </a:r>
          </a:p>
        </p:txBody>
      </p:sp>
      <p:sp>
        <p:nvSpPr>
          <p:cNvPr id="332804" name="Line 4">
            <a:extLst>
              <a:ext uri="{FF2B5EF4-FFF2-40B4-BE49-F238E27FC236}">
                <a16:creationId xmlns:a16="http://schemas.microsoft.com/office/drawing/2014/main" id="{2CC5AB2F-E27A-5072-2A30-FBA5B46494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2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2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2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2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2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32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8D78B2B4-3D3B-0F8F-154E-3E32ADB3A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Using Registers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5C9ACE0A-6ED3-1D52-4021-CB81E40B97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Registers are faster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horter instructions</a:t>
            </a: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The number of registers is smaller (e.g. 32 registers need 5 bits)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otential speedup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inimize the frequency with which data is moved back and forth between the memory and processor registers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8F3692B0-A9AC-0C33-8FBB-5762A771A496}"/>
                  </a:ext>
                </a:extLst>
              </p14:cNvPr>
              <p14:cNvContentPartPr/>
              <p14:nvPr/>
            </p14:nvContentPartPr>
            <p14:xfrm>
              <a:off x="5859726" y="2470339"/>
              <a:ext cx="469440" cy="3423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8F3692B0-A9AC-0C33-8FBB-5762A771A49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50726" y="2461330"/>
                <a:ext cx="487080" cy="36001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FA16E5F8-6B2B-FB6E-3BE6-25D3AAEF8F81}"/>
                  </a:ext>
                </a:extLst>
              </p14:cNvPr>
              <p14:cNvContentPartPr/>
              <p14:nvPr/>
            </p14:nvContentPartPr>
            <p14:xfrm>
              <a:off x="7651806" y="3461779"/>
              <a:ext cx="376560" cy="70848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FA16E5F8-6B2B-FB6E-3BE6-25D3AAEF8F8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642806" y="3452784"/>
                <a:ext cx="394200" cy="726111"/>
              </a:xfrm>
              <a:prstGeom prst="rect">
                <a:avLst/>
              </a:prstGeom>
            </p:spPr>
          </p:pic>
        </mc:Fallback>
      </mc:AlternateContent>
      <p:grpSp>
        <p:nvGrpSpPr>
          <p:cNvPr id="89096" name="Group 55">
            <a:extLst>
              <a:ext uri="{FF2B5EF4-FFF2-40B4-BE49-F238E27FC236}">
                <a16:creationId xmlns:a16="http://schemas.microsoft.com/office/drawing/2014/main" id="{BC21521C-BD1E-D7D5-8FBA-79CD50AB9662}"/>
              </a:ext>
            </a:extLst>
          </p:cNvPr>
          <p:cNvGrpSpPr>
            <a:grpSpLocks/>
          </p:cNvGrpSpPr>
          <p:nvPr/>
        </p:nvGrpSpPr>
        <p:grpSpPr bwMode="auto">
          <a:xfrm>
            <a:off x="9659938" y="2849563"/>
            <a:ext cx="641350" cy="928687"/>
            <a:chOff x="8136246" y="2850139"/>
            <a:chExt cx="641520" cy="928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26DC002A-FE11-61DF-7EA4-8434C1A8BC17}"/>
                    </a:ext>
                  </a:extLst>
                </p14:cNvPr>
                <p14:cNvContentPartPr/>
                <p14:nvPr/>
              </p14:nvContentPartPr>
              <p14:xfrm>
                <a:off x="8136246" y="3095659"/>
                <a:ext cx="316800" cy="6832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26DC002A-FE11-61DF-7EA4-8434C1A8BC17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127246" y="3086659"/>
                  <a:ext cx="334440" cy="70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4D593E7-13B1-8C2C-724E-EAC4F821E193}"/>
                    </a:ext>
                  </a:extLst>
                </p14:cNvPr>
                <p14:cNvContentPartPr/>
                <p14:nvPr/>
              </p14:nvContentPartPr>
              <p14:xfrm>
                <a:off x="8284206" y="2894419"/>
                <a:ext cx="106560" cy="2354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4D593E7-13B1-8C2C-724E-EAC4F821E193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275206" y="2885419"/>
                  <a:ext cx="12420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1A2222A1-DBF5-A46A-C593-C94CA46D0EB9}"/>
                    </a:ext>
                  </a:extLst>
                </p14:cNvPr>
                <p14:cNvContentPartPr/>
                <p14:nvPr/>
              </p14:nvContentPartPr>
              <p14:xfrm>
                <a:off x="8538366" y="2850139"/>
                <a:ext cx="187920" cy="1656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1A2222A1-DBF5-A46A-C593-C94CA46D0EB9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529366" y="2841139"/>
                  <a:ext cx="20556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A15A71C-F83E-DF34-6FCB-9FAEA3C84EDC}"/>
                    </a:ext>
                  </a:extLst>
                </p14:cNvPr>
                <p14:cNvContentPartPr/>
                <p14:nvPr/>
              </p14:nvContentPartPr>
              <p14:xfrm>
                <a:off x="8357646" y="3065059"/>
                <a:ext cx="420120" cy="1652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A15A71C-F83E-DF34-6FCB-9FAEA3C84EDC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348654" y="3056039"/>
                  <a:ext cx="437745" cy="182919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0398EC45-2537-358F-5C9C-5A4663A065C1}"/>
                  </a:ext>
                </a:extLst>
              </p14:cNvPr>
              <p14:cNvContentPartPr/>
              <p14:nvPr/>
            </p14:nvContentPartPr>
            <p14:xfrm>
              <a:off x="8556126" y="3097819"/>
              <a:ext cx="466560" cy="79920"/>
            </p14:xfrm>
          </p:contentPart>
        </mc:Choice>
        <mc:Fallback xmlns=""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0398EC45-2537-358F-5C9C-5A4663A065C1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8547126" y="3088778"/>
                <a:ext cx="484200" cy="9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02BCF73C-3C89-6618-6110-784AB756CD1C}"/>
                  </a:ext>
                </a:extLst>
              </p14:cNvPr>
              <p14:cNvContentPartPr/>
              <p14:nvPr/>
            </p14:nvContentPartPr>
            <p14:xfrm>
              <a:off x="4716726" y="3690739"/>
              <a:ext cx="777240" cy="9180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02BCF73C-3C89-6618-6110-784AB756CD1C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4707726" y="3681739"/>
                <a:ext cx="794880" cy="109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0DD8973E-5AF8-C94D-BCAF-56C4276746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nstruction Execution and Straight-Line Sequencing</a:t>
            </a:r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id="{EA54B3FB-F268-F7CA-939B-5F57DA5F3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2651125"/>
            <a:ext cx="2825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R0,C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5" name="Rectangle 5">
            <a:extLst>
              <a:ext uri="{FF2B5EF4-FFF2-40B4-BE49-F238E27FC236}">
                <a16:creationId xmlns:a16="http://schemas.microsoft.com/office/drawing/2014/main" id="{21E0992E-40E0-FD72-D7DA-3EE51ECB5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2355850"/>
            <a:ext cx="28098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,R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6" name="Rectangle 6">
            <a:extLst>
              <a:ext uri="{FF2B5EF4-FFF2-40B4-BE49-F238E27FC236}">
                <a16:creationId xmlns:a16="http://schemas.microsoft.com/office/drawing/2014/main" id="{D1B10F17-CBFA-F6B6-7179-AA839C969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2076450"/>
            <a:ext cx="290512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,R0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7" name="Rectangle 7">
            <a:extLst>
              <a:ext uri="{FF2B5EF4-FFF2-40B4-BE49-F238E27FC236}">
                <a16:creationId xmlns:a16="http://schemas.microsoft.com/office/drawing/2014/main" id="{DA3E0BA9-75CA-96AB-5AC0-5E77E48E0C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7400" y="2651125"/>
            <a:ext cx="3571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Move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8" name="Rectangle 8">
            <a:extLst>
              <a:ext uri="{FF2B5EF4-FFF2-40B4-BE49-F238E27FC236}">
                <a16:creationId xmlns:a16="http://schemas.microsoft.com/office/drawing/2014/main" id="{28FC6467-E5A8-8F5B-71E6-F3791FE97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0775" y="2601913"/>
            <a:ext cx="381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i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9" name="Rectangle 9">
            <a:extLst>
              <a:ext uri="{FF2B5EF4-FFF2-40B4-BE49-F238E27FC236}">
                <a16:creationId xmlns:a16="http://schemas.microsoft.com/office/drawing/2014/main" id="{8FD5F7D8-A822-6F32-9536-5B38703A7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988" y="2601913"/>
            <a:ext cx="2444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CA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</a:t>
            </a: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 8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10" name="Line 10">
            <a:extLst>
              <a:ext uri="{FF2B5EF4-FFF2-40B4-BE49-F238E27FC236}">
                <a16:creationId xmlns:a16="http://schemas.microsoft.com/office/drawing/2014/main" id="{DA758572-E3EB-7DB3-7FBD-6772B77FBCE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2897188"/>
            <a:ext cx="1887538" cy="1587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11" name="Rectangle 11">
            <a:extLst>
              <a:ext uri="{FF2B5EF4-FFF2-40B4-BE49-F238E27FC236}">
                <a16:creationId xmlns:a16="http://schemas.microsoft.com/office/drawing/2014/main" id="{9B29C9C4-F343-6261-1610-CAAD5A975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076450"/>
            <a:ext cx="131286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egin execution here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12" name="Rectangle 12">
            <a:extLst>
              <a:ext uri="{FF2B5EF4-FFF2-40B4-BE49-F238E27FC236}">
                <a16:creationId xmlns:a16="http://schemas.microsoft.com/office/drawing/2014/main" id="{5E35B1C1-D691-C058-1373-73AFD7989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7400" y="2076450"/>
            <a:ext cx="3571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Move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13" name="Rectangle 13">
            <a:extLst>
              <a:ext uri="{FF2B5EF4-FFF2-40B4-BE49-F238E27FC236}">
                <a16:creationId xmlns:a16="http://schemas.microsoft.com/office/drawing/2014/main" id="{0689BBF8-2FB1-2C91-6D6F-DFBF3F825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0775" y="2043113"/>
            <a:ext cx="381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i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14" name="Freeform 14">
            <a:extLst>
              <a:ext uri="{FF2B5EF4-FFF2-40B4-BE49-F238E27FC236}">
                <a16:creationId xmlns:a16="http://schemas.microsoft.com/office/drawing/2014/main" id="{568F74D5-868F-474B-B13D-0CEC738299BA}"/>
              </a:ext>
            </a:extLst>
          </p:cNvPr>
          <p:cNvSpPr>
            <a:spLocks/>
          </p:cNvSpPr>
          <p:nvPr/>
        </p:nvSpPr>
        <p:spPr bwMode="auto">
          <a:xfrm>
            <a:off x="3448050" y="2174875"/>
            <a:ext cx="98425" cy="31750"/>
          </a:xfrm>
          <a:custGeom>
            <a:avLst/>
            <a:gdLst>
              <a:gd name="T0" fmla="*/ 0 w 6"/>
              <a:gd name="T1" fmla="*/ 2147483646 h 2"/>
              <a:gd name="T2" fmla="*/ 2147483646 w 6"/>
              <a:gd name="T3" fmla="*/ 2147483646 h 2"/>
              <a:gd name="T4" fmla="*/ 0 w 6"/>
              <a:gd name="T5" fmla="*/ 0 h 2"/>
              <a:gd name="T6" fmla="*/ 0 w 6"/>
              <a:gd name="T7" fmla="*/ 2147483646 h 2"/>
              <a:gd name="T8" fmla="*/ 0 w 6"/>
              <a:gd name="T9" fmla="*/ 2147483646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0" y="2"/>
                </a:moveTo>
                <a:lnTo>
                  <a:pt x="6" y="1"/>
                </a:lnTo>
                <a:lnTo>
                  <a:pt x="0" y="0"/>
                </a:lnTo>
                <a:lnTo>
                  <a:pt x="0" y="1"/>
                </a:lnTo>
                <a:lnTo>
                  <a:pt x="0" y="2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15" name="Freeform 15">
            <a:extLst>
              <a:ext uri="{FF2B5EF4-FFF2-40B4-BE49-F238E27FC236}">
                <a16:creationId xmlns:a16="http://schemas.microsoft.com/office/drawing/2014/main" id="{9D9536E2-5F66-128A-7268-C08C0CFE791A}"/>
              </a:ext>
            </a:extLst>
          </p:cNvPr>
          <p:cNvSpPr>
            <a:spLocks/>
          </p:cNvSpPr>
          <p:nvPr/>
        </p:nvSpPr>
        <p:spPr bwMode="auto">
          <a:xfrm>
            <a:off x="3448050" y="2174875"/>
            <a:ext cx="98425" cy="31750"/>
          </a:xfrm>
          <a:custGeom>
            <a:avLst/>
            <a:gdLst>
              <a:gd name="T0" fmla="*/ 0 w 62"/>
              <a:gd name="T1" fmla="*/ 2147483646 h 20"/>
              <a:gd name="T2" fmla="*/ 2147483646 w 62"/>
              <a:gd name="T3" fmla="*/ 2147483646 h 20"/>
              <a:gd name="T4" fmla="*/ 0 w 62"/>
              <a:gd name="T5" fmla="*/ 0 h 20"/>
              <a:gd name="T6" fmla="*/ 0 w 62"/>
              <a:gd name="T7" fmla="*/ 2147483646 h 20"/>
              <a:gd name="T8" fmla="*/ 0 w 62"/>
              <a:gd name="T9" fmla="*/ 2147483646 h 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"/>
              <a:gd name="T16" fmla="*/ 0 h 20"/>
              <a:gd name="T17" fmla="*/ 62 w 62"/>
              <a:gd name="T18" fmla="*/ 20 h 2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" h="20">
                <a:moveTo>
                  <a:pt x="0" y="20"/>
                </a:moveTo>
                <a:lnTo>
                  <a:pt x="62" y="10"/>
                </a:lnTo>
                <a:lnTo>
                  <a:pt x="0" y="0"/>
                </a:lnTo>
                <a:lnTo>
                  <a:pt x="0" y="10"/>
                </a:lnTo>
                <a:lnTo>
                  <a:pt x="0" y="2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51216" name="Line 16">
            <a:extLst>
              <a:ext uri="{FF2B5EF4-FFF2-40B4-BE49-F238E27FC236}">
                <a16:creationId xmlns:a16="http://schemas.microsoft.com/office/drawing/2014/main" id="{0A2D9912-7792-95DB-9FA8-3DE56F5417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51200" y="2190750"/>
            <a:ext cx="179388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17" name="Rectangle 17">
            <a:extLst>
              <a:ext uri="{FF2B5EF4-FFF2-40B4-BE49-F238E27FC236}">
                <a16:creationId xmlns:a16="http://schemas.microsoft.com/office/drawing/2014/main" id="{754E082D-0FBE-AEFB-EE55-7D9C131CA4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1700" y="1600200"/>
            <a:ext cx="5603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Content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18" name="Rectangle 18">
            <a:extLst>
              <a:ext uri="{FF2B5EF4-FFF2-40B4-BE49-F238E27FC236}">
                <a16:creationId xmlns:a16="http://schemas.microsoft.com/office/drawing/2014/main" id="{DF62CA88-CA3F-ED08-2D88-78D1CB521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7263" y="1600200"/>
            <a:ext cx="500062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ddress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19" name="Rectangle 19">
            <a:extLst>
              <a:ext uri="{FF2B5EF4-FFF2-40B4-BE49-F238E27FC236}">
                <a16:creationId xmlns:a16="http://schemas.microsoft.com/office/drawing/2014/main" id="{85909FF2-9C1B-F360-4A5C-8ADC37878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0775" y="5473700"/>
            <a:ext cx="8096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C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20" name="Rectangle 20">
            <a:extLst>
              <a:ext uri="{FF2B5EF4-FFF2-40B4-BE49-F238E27FC236}">
                <a16:creationId xmlns:a16="http://schemas.microsoft.com/office/drawing/2014/main" id="{27B6739A-43B5-AF8F-8C64-E89383FC8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0775" y="4521200"/>
            <a:ext cx="8413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B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21" name="Rectangle 21">
            <a:extLst>
              <a:ext uri="{FF2B5EF4-FFF2-40B4-BE49-F238E27FC236}">
                <a16:creationId xmlns:a16="http://schemas.microsoft.com/office/drawing/2014/main" id="{371E56FD-0F38-4E74-4BE3-8FC57C4E8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0775" y="3586163"/>
            <a:ext cx="904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22" name="Rectangle 22">
            <a:extLst>
              <a:ext uri="{FF2B5EF4-FFF2-40B4-BE49-F238E27FC236}">
                <a16:creationId xmlns:a16="http://schemas.microsoft.com/office/drawing/2014/main" id="{CE0D921D-8FD4-08C3-CDB2-725523B315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603750"/>
            <a:ext cx="7747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the program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23" name="Rectangle 23">
            <a:extLst>
              <a:ext uri="{FF2B5EF4-FFF2-40B4-BE49-F238E27FC236}">
                <a16:creationId xmlns:a16="http://schemas.microsoft.com/office/drawing/2014/main" id="{45457D5F-FD48-967C-C506-554249729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2563" y="4456113"/>
            <a:ext cx="5032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Data for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24" name="Rectangle 24">
            <a:extLst>
              <a:ext uri="{FF2B5EF4-FFF2-40B4-BE49-F238E27FC236}">
                <a16:creationId xmlns:a16="http://schemas.microsoft.com/office/drawing/2014/main" id="{F8A1F6E1-A13C-CC77-CF82-7C06E3538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2454275"/>
            <a:ext cx="5873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segment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25" name="Rectangle 25">
            <a:extLst>
              <a:ext uri="{FF2B5EF4-FFF2-40B4-BE49-F238E27FC236}">
                <a16:creationId xmlns:a16="http://schemas.microsoft.com/office/drawing/2014/main" id="{7D49540F-62DC-B06E-4401-A0BB7AA09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2322513"/>
            <a:ext cx="5778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program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26" name="Rectangle 26">
            <a:extLst>
              <a:ext uri="{FF2B5EF4-FFF2-40B4-BE49-F238E27FC236}">
                <a16:creationId xmlns:a16="http://schemas.microsoft.com/office/drawing/2014/main" id="{A8B1F8C3-47E3-FD83-F1D7-4451788A5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2174875"/>
            <a:ext cx="9017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3-instruction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27" name="Line 27">
            <a:extLst>
              <a:ext uri="{FF2B5EF4-FFF2-40B4-BE49-F238E27FC236}">
                <a16:creationId xmlns:a16="http://schemas.microsoft.com/office/drawing/2014/main" id="{0DA116B4-56E7-8117-B0BE-F49ACE5559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26138" y="1846263"/>
            <a:ext cx="1587" cy="4070350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28" name="Line 28">
            <a:extLst>
              <a:ext uri="{FF2B5EF4-FFF2-40B4-BE49-F238E27FC236}">
                <a16:creationId xmlns:a16="http://schemas.microsoft.com/office/drawing/2014/main" id="{D0BF64FC-9C21-4565-9185-92AAB83301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5719763"/>
            <a:ext cx="1887538" cy="1587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29" name="Line 29">
            <a:extLst>
              <a:ext uri="{FF2B5EF4-FFF2-40B4-BE49-F238E27FC236}">
                <a16:creationId xmlns:a16="http://schemas.microsoft.com/office/drawing/2014/main" id="{02454867-450B-9194-4246-3557C0FE3B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4487863"/>
            <a:ext cx="1887538" cy="1587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0" name="Line 30">
            <a:extLst>
              <a:ext uri="{FF2B5EF4-FFF2-40B4-BE49-F238E27FC236}">
                <a16:creationId xmlns:a16="http://schemas.microsoft.com/office/drawing/2014/main" id="{129C12D0-5345-341C-29A7-A01221BD4D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4767263"/>
            <a:ext cx="1887538" cy="1587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1" name="Line 31">
            <a:extLst>
              <a:ext uri="{FF2B5EF4-FFF2-40B4-BE49-F238E27FC236}">
                <a16:creationId xmlns:a16="http://schemas.microsoft.com/office/drawing/2014/main" id="{46CDE85C-AA68-9B10-AEB5-E284648DD0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5440363"/>
            <a:ext cx="1887538" cy="1587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2" name="Line 32">
            <a:extLst>
              <a:ext uri="{FF2B5EF4-FFF2-40B4-BE49-F238E27FC236}">
                <a16:creationId xmlns:a16="http://schemas.microsoft.com/office/drawing/2014/main" id="{C7BC74B2-2C75-A3C2-835A-0A0E94033E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3832225"/>
            <a:ext cx="1887538" cy="1588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3" name="Line 33">
            <a:extLst>
              <a:ext uri="{FF2B5EF4-FFF2-40B4-BE49-F238E27FC236}">
                <a16:creationId xmlns:a16="http://schemas.microsoft.com/office/drawing/2014/main" id="{320A89AA-BD0B-08B3-C3AD-4E1C46FFBF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3552825"/>
            <a:ext cx="1887538" cy="1588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4" name="Line 34">
            <a:extLst>
              <a:ext uri="{FF2B5EF4-FFF2-40B4-BE49-F238E27FC236}">
                <a16:creationId xmlns:a16="http://schemas.microsoft.com/office/drawing/2014/main" id="{6B50407B-FA02-1E6F-34CC-E7A4009423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8600" y="1846263"/>
            <a:ext cx="1588" cy="4070350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5" name="Line 35">
            <a:extLst>
              <a:ext uri="{FF2B5EF4-FFF2-40B4-BE49-F238E27FC236}">
                <a16:creationId xmlns:a16="http://schemas.microsoft.com/office/drawing/2014/main" id="{DF37F229-359F-686A-2C6D-E63BC5F82D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2027238"/>
            <a:ext cx="1887538" cy="1587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6" name="Line 36">
            <a:extLst>
              <a:ext uri="{FF2B5EF4-FFF2-40B4-BE49-F238E27FC236}">
                <a16:creationId xmlns:a16="http://schemas.microsoft.com/office/drawing/2014/main" id="{1553BD81-858E-E02D-73DD-2843CD948A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2322513"/>
            <a:ext cx="1887538" cy="1587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7" name="Line 37">
            <a:extLst>
              <a:ext uri="{FF2B5EF4-FFF2-40B4-BE49-F238E27FC236}">
                <a16:creationId xmlns:a16="http://schemas.microsoft.com/office/drawing/2014/main" id="{28E84724-618A-340E-35A8-D3B0D361C8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2601913"/>
            <a:ext cx="1887538" cy="1587"/>
          </a:xfrm>
          <a:prstGeom prst="line">
            <a:avLst/>
          </a:prstGeom>
          <a:noFill/>
          <a:ln w="158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8" name="Freeform 38">
            <a:extLst>
              <a:ext uri="{FF2B5EF4-FFF2-40B4-BE49-F238E27FC236}">
                <a16:creationId xmlns:a16="http://schemas.microsoft.com/office/drawing/2014/main" id="{E82A6160-A201-9640-354B-30334355336C}"/>
              </a:ext>
            </a:extLst>
          </p:cNvPr>
          <p:cNvSpPr>
            <a:spLocks/>
          </p:cNvSpPr>
          <p:nvPr/>
        </p:nvSpPr>
        <p:spPr bwMode="auto">
          <a:xfrm>
            <a:off x="6040438" y="4619625"/>
            <a:ext cx="98425" cy="33338"/>
          </a:xfrm>
          <a:custGeom>
            <a:avLst/>
            <a:gdLst>
              <a:gd name="T0" fmla="*/ 2147483646 w 6"/>
              <a:gd name="T1" fmla="*/ 0 h 2"/>
              <a:gd name="T2" fmla="*/ 0 w 6"/>
              <a:gd name="T3" fmla="*/ 2147483646 h 2"/>
              <a:gd name="T4" fmla="*/ 2147483646 w 6"/>
              <a:gd name="T5" fmla="*/ 2147483646 h 2"/>
              <a:gd name="T6" fmla="*/ 2147483646 w 6"/>
              <a:gd name="T7" fmla="*/ 2147483646 h 2"/>
              <a:gd name="T8" fmla="*/ 2147483646 w 6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6" y="0"/>
                </a:moveTo>
                <a:lnTo>
                  <a:pt x="0" y="1"/>
                </a:lnTo>
                <a:lnTo>
                  <a:pt x="6" y="2"/>
                </a:lnTo>
                <a:lnTo>
                  <a:pt x="6" y="1"/>
                </a:lnTo>
                <a:lnTo>
                  <a:pt x="6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39" name="Freeform 39">
            <a:extLst>
              <a:ext uri="{FF2B5EF4-FFF2-40B4-BE49-F238E27FC236}">
                <a16:creationId xmlns:a16="http://schemas.microsoft.com/office/drawing/2014/main" id="{BCCC75AB-CC0F-983E-B90C-2C8BFA49CFAA}"/>
              </a:ext>
            </a:extLst>
          </p:cNvPr>
          <p:cNvSpPr>
            <a:spLocks/>
          </p:cNvSpPr>
          <p:nvPr/>
        </p:nvSpPr>
        <p:spPr bwMode="auto">
          <a:xfrm>
            <a:off x="6040438" y="4619625"/>
            <a:ext cx="98425" cy="33338"/>
          </a:xfrm>
          <a:custGeom>
            <a:avLst/>
            <a:gdLst>
              <a:gd name="T0" fmla="*/ 2147483646 w 62"/>
              <a:gd name="T1" fmla="*/ 0 h 21"/>
              <a:gd name="T2" fmla="*/ 0 w 62"/>
              <a:gd name="T3" fmla="*/ 2147483646 h 21"/>
              <a:gd name="T4" fmla="*/ 2147483646 w 62"/>
              <a:gd name="T5" fmla="*/ 2147483646 h 21"/>
              <a:gd name="T6" fmla="*/ 2147483646 w 62"/>
              <a:gd name="T7" fmla="*/ 2147483646 h 21"/>
              <a:gd name="T8" fmla="*/ 2147483646 w 62"/>
              <a:gd name="T9" fmla="*/ 0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"/>
              <a:gd name="T16" fmla="*/ 0 h 21"/>
              <a:gd name="T17" fmla="*/ 62 w 62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" h="21">
                <a:moveTo>
                  <a:pt x="62" y="0"/>
                </a:moveTo>
                <a:lnTo>
                  <a:pt x="0" y="10"/>
                </a:lnTo>
                <a:lnTo>
                  <a:pt x="62" y="21"/>
                </a:lnTo>
                <a:lnTo>
                  <a:pt x="62" y="10"/>
                </a:lnTo>
                <a:lnTo>
                  <a:pt x="62" y="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51240" name="Line 40">
            <a:extLst>
              <a:ext uri="{FF2B5EF4-FFF2-40B4-BE49-F238E27FC236}">
                <a16:creationId xmlns:a16="http://schemas.microsoft.com/office/drawing/2014/main" id="{C1C57D88-5032-464B-7470-A7D32851930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325" y="4635500"/>
            <a:ext cx="246063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41" name="Rectangle 41">
            <a:extLst>
              <a:ext uri="{FF2B5EF4-FFF2-40B4-BE49-F238E27FC236}">
                <a16:creationId xmlns:a16="http://schemas.microsoft.com/office/drawing/2014/main" id="{FB44EF37-BB40-D3FD-0094-B0D67C806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7400" y="2355850"/>
            <a:ext cx="2508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Add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42" name="Rectangle 42">
            <a:extLst>
              <a:ext uri="{FF2B5EF4-FFF2-40B4-BE49-F238E27FC236}">
                <a16:creationId xmlns:a16="http://schemas.microsoft.com/office/drawing/2014/main" id="{472DCFE8-8AA6-10CC-AC56-F14BEE4C1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0775" y="2322513"/>
            <a:ext cx="381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i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43" name="Rectangle 43">
            <a:extLst>
              <a:ext uri="{FF2B5EF4-FFF2-40B4-BE49-F238E27FC236}">
                <a16:creationId xmlns:a16="http://schemas.microsoft.com/office/drawing/2014/main" id="{3E0C7417-A92C-C71D-6541-22DB4BCC9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988" y="2322513"/>
            <a:ext cx="2444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CA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</a:t>
            </a: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 4</a:t>
            </a:r>
            <a:endParaRPr lang="en-CA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44" name="Freeform 44">
            <a:extLst>
              <a:ext uri="{FF2B5EF4-FFF2-40B4-BE49-F238E27FC236}">
                <a16:creationId xmlns:a16="http://schemas.microsoft.com/office/drawing/2014/main" id="{30DCDA40-9152-9999-C541-26B4241A9897}"/>
              </a:ext>
            </a:extLst>
          </p:cNvPr>
          <p:cNvSpPr>
            <a:spLocks/>
          </p:cNvSpPr>
          <p:nvPr/>
        </p:nvSpPr>
        <p:spPr bwMode="auto">
          <a:xfrm>
            <a:off x="4973638" y="3109913"/>
            <a:ext cx="17462" cy="15875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45" name="Freeform 45">
            <a:extLst>
              <a:ext uri="{FF2B5EF4-FFF2-40B4-BE49-F238E27FC236}">
                <a16:creationId xmlns:a16="http://schemas.microsoft.com/office/drawing/2014/main" id="{8C8DB538-53E8-D993-531E-109A3CDB584E}"/>
              </a:ext>
            </a:extLst>
          </p:cNvPr>
          <p:cNvSpPr>
            <a:spLocks/>
          </p:cNvSpPr>
          <p:nvPr/>
        </p:nvSpPr>
        <p:spPr bwMode="auto">
          <a:xfrm>
            <a:off x="4973638" y="3208338"/>
            <a:ext cx="17462" cy="15875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46" name="Freeform 46">
            <a:extLst>
              <a:ext uri="{FF2B5EF4-FFF2-40B4-BE49-F238E27FC236}">
                <a16:creationId xmlns:a16="http://schemas.microsoft.com/office/drawing/2014/main" id="{5F09EBB1-2E17-73BA-4D3D-2FB1AE5F6316}"/>
              </a:ext>
            </a:extLst>
          </p:cNvPr>
          <p:cNvSpPr>
            <a:spLocks/>
          </p:cNvSpPr>
          <p:nvPr/>
        </p:nvSpPr>
        <p:spPr bwMode="auto">
          <a:xfrm>
            <a:off x="4973638" y="3322638"/>
            <a:ext cx="17462" cy="17462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47" name="Freeform 47">
            <a:extLst>
              <a:ext uri="{FF2B5EF4-FFF2-40B4-BE49-F238E27FC236}">
                <a16:creationId xmlns:a16="http://schemas.microsoft.com/office/drawing/2014/main" id="{851EA778-8C2B-55C6-05D7-53A2E0DD1DB6}"/>
              </a:ext>
            </a:extLst>
          </p:cNvPr>
          <p:cNvSpPr>
            <a:spLocks/>
          </p:cNvSpPr>
          <p:nvPr/>
        </p:nvSpPr>
        <p:spPr bwMode="auto">
          <a:xfrm>
            <a:off x="4973638" y="4044950"/>
            <a:ext cx="17462" cy="17463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48" name="Freeform 48">
            <a:extLst>
              <a:ext uri="{FF2B5EF4-FFF2-40B4-BE49-F238E27FC236}">
                <a16:creationId xmlns:a16="http://schemas.microsoft.com/office/drawing/2014/main" id="{29A7BB96-530C-E78A-B2D5-DA8AABC405D3}"/>
              </a:ext>
            </a:extLst>
          </p:cNvPr>
          <p:cNvSpPr>
            <a:spLocks/>
          </p:cNvSpPr>
          <p:nvPr/>
        </p:nvSpPr>
        <p:spPr bwMode="auto">
          <a:xfrm>
            <a:off x="4973638" y="4143375"/>
            <a:ext cx="17462" cy="17463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49" name="Freeform 49">
            <a:extLst>
              <a:ext uri="{FF2B5EF4-FFF2-40B4-BE49-F238E27FC236}">
                <a16:creationId xmlns:a16="http://schemas.microsoft.com/office/drawing/2014/main" id="{39757352-FB52-6ADD-543B-2411CC9CB76F}"/>
              </a:ext>
            </a:extLst>
          </p:cNvPr>
          <p:cNvSpPr>
            <a:spLocks/>
          </p:cNvSpPr>
          <p:nvPr/>
        </p:nvSpPr>
        <p:spPr bwMode="auto">
          <a:xfrm>
            <a:off x="4973638" y="4259263"/>
            <a:ext cx="17462" cy="15875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50" name="Freeform 50">
            <a:extLst>
              <a:ext uri="{FF2B5EF4-FFF2-40B4-BE49-F238E27FC236}">
                <a16:creationId xmlns:a16="http://schemas.microsoft.com/office/drawing/2014/main" id="{5EEE9AC6-419A-29D8-8C0C-7EACBCC58FED}"/>
              </a:ext>
            </a:extLst>
          </p:cNvPr>
          <p:cNvSpPr>
            <a:spLocks/>
          </p:cNvSpPr>
          <p:nvPr/>
        </p:nvSpPr>
        <p:spPr bwMode="auto">
          <a:xfrm>
            <a:off x="4973638" y="5013325"/>
            <a:ext cx="17462" cy="17463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51" name="Freeform 51">
            <a:extLst>
              <a:ext uri="{FF2B5EF4-FFF2-40B4-BE49-F238E27FC236}">
                <a16:creationId xmlns:a16="http://schemas.microsoft.com/office/drawing/2014/main" id="{64654FC8-BD6C-1261-362C-F496E76581A9}"/>
              </a:ext>
            </a:extLst>
          </p:cNvPr>
          <p:cNvSpPr>
            <a:spLocks/>
          </p:cNvSpPr>
          <p:nvPr/>
        </p:nvSpPr>
        <p:spPr bwMode="auto">
          <a:xfrm>
            <a:off x="4973638" y="5111750"/>
            <a:ext cx="17462" cy="17463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52" name="Freeform 52">
            <a:extLst>
              <a:ext uri="{FF2B5EF4-FFF2-40B4-BE49-F238E27FC236}">
                <a16:creationId xmlns:a16="http://schemas.microsoft.com/office/drawing/2014/main" id="{291423CF-864E-C501-AA2C-2170948B2E86}"/>
              </a:ext>
            </a:extLst>
          </p:cNvPr>
          <p:cNvSpPr>
            <a:spLocks/>
          </p:cNvSpPr>
          <p:nvPr/>
        </p:nvSpPr>
        <p:spPr bwMode="auto">
          <a:xfrm>
            <a:off x="4973638" y="5227638"/>
            <a:ext cx="17462" cy="15875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53" name="Freeform 53">
            <a:extLst>
              <a:ext uri="{FF2B5EF4-FFF2-40B4-BE49-F238E27FC236}">
                <a16:creationId xmlns:a16="http://schemas.microsoft.com/office/drawing/2014/main" id="{5689357F-5A71-43D9-C174-F8BE15C50002}"/>
              </a:ext>
            </a:extLst>
          </p:cNvPr>
          <p:cNvSpPr>
            <a:spLocks/>
          </p:cNvSpPr>
          <p:nvPr/>
        </p:nvSpPr>
        <p:spPr bwMode="auto">
          <a:xfrm>
            <a:off x="6024563" y="2027238"/>
            <a:ext cx="98425" cy="442912"/>
          </a:xfrm>
          <a:custGeom>
            <a:avLst/>
            <a:gdLst>
              <a:gd name="T0" fmla="*/ 0 w 6"/>
              <a:gd name="T1" fmla="*/ 0 h 27"/>
              <a:gd name="T2" fmla="*/ 2147483646 w 6"/>
              <a:gd name="T3" fmla="*/ 2147483646 h 27"/>
              <a:gd name="T4" fmla="*/ 2147483646 w 6"/>
              <a:gd name="T5" fmla="*/ 2147483646 h 27"/>
              <a:gd name="T6" fmla="*/ 2147483646 w 6"/>
              <a:gd name="T7" fmla="*/ 2147483646 h 27"/>
              <a:gd name="T8" fmla="*/ 2147483646 w 6"/>
              <a:gd name="T9" fmla="*/ 2147483646 h 27"/>
              <a:gd name="T10" fmla="*/ 2147483646 w 6"/>
              <a:gd name="T11" fmla="*/ 2147483646 h 27"/>
              <a:gd name="T12" fmla="*/ 2147483646 w 6"/>
              <a:gd name="T13" fmla="*/ 2147483646 h 27"/>
              <a:gd name="T14" fmla="*/ 2147483646 w 6"/>
              <a:gd name="T15" fmla="*/ 2147483646 h 27"/>
              <a:gd name="T16" fmla="*/ 2147483646 w 6"/>
              <a:gd name="T17" fmla="*/ 2147483646 h 27"/>
              <a:gd name="T18" fmla="*/ 2147483646 w 6"/>
              <a:gd name="T19" fmla="*/ 2147483646 h 27"/>
              <a:gd name="T20" fmla="*/ 2147483646 w 6"/>
              <a:gd name="T21" fmla="*/ 2147483646 h 27"/>
              <a:gd name="T22" fmla="*/ 2147483646 w 6"/>
              <a:gd name="T23" fmla="*/ 2147483646 h 27"/>
              <a:gd name="T24" fmla="*/ 2147483646 w 6"/>
              <a:gd name="T25" fmla="*/ 2147483646 h 27"/>
              <a:gd name="T26" fmla="*/ 2147483646 w 6"/>
              <a:gd name="T27" fmla="*/ 2147483646 h 27"/>
              <a:gd name="T28" fmla="*/ 2147483646 w 6"/>
              <a:gd name="T29" fmla="*/ 2147483646 h 27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6"/>
              <a:gd name="T46" fmla="*/ 0 h 27"/>
              <a:gd name="T47" fmla="*/ 6 w 6"/>
              <a:gd name="T48" fmla="*/ 27 h 27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6" h="27">
                <a:moveTo>
                  <a:pt x="0" y="0"/>
                </a:moveTo>
                <a:lnTo>
                  <a:pt x="2" y="1"/>
                </a:lnTo>
                <a:lnTo>
                  <a:pt x="3" y="1"/>
                </a:lnTo>
                <a:lnTo>
                  <a:pt x="3" y="2"/>
                </a:lnTo>
                <a:lnTo>
                  <a:pt x="3" y="3"/>
                </a:lnTo>
                <a:lnTo>
                  <a:pt x="3" y="7"/>
                </a:lnTo>
                <a:lnTo>
                  <a:pt x="3" y="12"/>
                </a:lnTo>
                <a:lnTo>
                  <a:pt x="3" y="17"/>
                </a:lnTo>
                <a:lnTo>
                  <a:pt x="3" y="22"/>
                </a:lnTo>
                <a:lnTo>
                  <a:pt x="3" y="23"/>
                </a:lnTo>
                <a:lnTo>
                  <a:pt x="3" y="25"/>
                </a:lnTo>
                <a:lnTo>
                  <a:pt x="4" y="26"/>
                </a:lnTo>
                <a:lnTo>
                  <a:pt x="6" y="27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54" name="Freeform 54">
            <a:extLst>
              <a:ext uri="{FF2B5EF4-FFF2-40B4-BE49-F238E27FC236}">
                <a16:creationId xmlns:a16="http://schemas.microsoft.com/office/drawing/2014/main" id="{2F3ED39B-DE51-9C9B-1C38-81E434075CF1}"/>
              </a:ext>
            </a:extLst>
          </p:cNvPr>
          <p:cNvSpPr>
            <a:spLocks/>
          </p:cNvSpPr>
          <p:nvPr/>
        </p:nvSpPr>
        <p:spPr bwMode="auto">
          <a:xfrm>
            <a:off x="6024563" y="2470150"/>
            <a:ext cx="98425" cy="442913"/>
          </a:xfrm>
          <a:custGeom>
            <a:avLst/>
            <a:gdLst>
              <a:gd name="T0" fmla="*/ 0 w 6"/>
              <a:gd name="T1" fmla="*/ 2147483646 h 27"/>
              <a:gd name="T2" fmla="*/ 2147483646 w 6"/>
              <a:gd name="T3" fmla="*/ 2147483646 h 27"/>
              <a:gd name="T4" fmla="*/ 2147483646 w 6"/>
              <a:gd name="T5" fmla="*/ 2147483646 h 27"/>
              <a:gd name="T6" fmla="*/ 2147483646 w 6"/>
              <a:gd name="T7" fmla="*/ 2147483646 h 27"/>
              <a:gd name="T8" fmla="*/ 2147483646 w 6"/>
              <a:gd name="T9" fmla="*/ 2147483646 h 27"/>
              <a:gd name="T10" fmla="*/ 2147483646 w 6"/>
              <a:gd name="T11" fmla="*/ 2147483646 h 27"/>
              <a:gd name="T12" fmla="*/ 2147483646 w 6"/>
              <a:gd name="T13" fmla="*/ 2147483646 h 27"/>
              <a:gd name="T14" fmla="*/ 2147483646 w 6"/>
              <a:gd name="T15" fmla="*/ 2147483646 h 27"/>
              <a:gd name="T16" fmla="*/ 2147483646 w 6"/>
              <a:gd name="T17" fmla="*/ 2147483646 h 27"/>
              <a:gd name="T18" fmla="*/ 2147483646 w 6"/>
              <a:gd name="T19" fmla="*/ 2147483646 h 27"/>
              <a:gd name="T20" fmla="*/ 2147483646 w 6"/>
              <a:gd name="T21" fmla="*/ 2147483646 h 27"/>
              <a:gd name="T22" fmla="*/ 2147483646 w 6"/>
              <a:gd name="T23" fmla="*/ 2147483646 h 27"/>
              <a:gd name="T24" fmla="*/ 2147483646 w 6"/>
              <a:gd name="T25" fmla="*/ 2147483646 h 27"/>
              <a:gd name="T26" fmla="*/ 2147483646 w 6"/>
              <a:gd name="T27" fmla="*/ 0 h 27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6"/>
              <a:gd name="T43" fmla="*/ 0 h 27"/>
              <a:gd name="T44" fmla="*/ 6 w 6"/>
              <a:gd name="T45" fmla="*/ 27 h 27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6" h="27">
                <a:moveTo>
                  <a:pt x="0" y="27"/>
                </a:moveTo>
                <a:lnTo>
                  <a:pt x="2" y="26"/>
                </a:lnTo>
                <a:lnTo>
                  <a:pt x="3" y="25"/>
                </a:lnTo>
                <a:lnTo>
                  <a:pt x="3" y="24"/>
                </a:lnTo>
                <a:lnTo>
                  <a:pt x="3" y="20"/>
                </a:lnTo>
                <a:lnTo>
                  <a:pt x="3" y="15"/>
                </a:lnTo>
                <a:lnTo>
                  <a:pt x="3" y="9"/>
                </a:lnTo>
                <a:lnTo>
                  <a:pt x="3" y="5"/>
                </a:lnTo>
                <a:lnTo>
                  <a:pt x="3" y="3"/>
                </a:lnTo>
                <a:lnTo>
                  <a:pt x="3" y="2"/>
                </a:lnTo>
                <a:lnTo>
                  <a:pt x="3" y="1"/>
                </a:lnTo>
                <a:lnTo>
                  <a:pt x="4" y="1"/>
                </a:lnTo>
                <a:lnTo>
                  <a:pt x="6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55" name="Freeform 55">
            <a:extLst>
              <a:ext uri="{FF2B5EF4-FFF2-40B4-BE49-F238E27FC236}">
                <a16:creationId xmlns:a16="http://schemas.microsoft.com/office/drawing/2014/main" id="{778BCE68-6ED6-F4C6-9EA6-9BF7A2289BFA}"/>
              </a:ext>
            </a:extLst>
          </p:cNvPr>
          <p:cNvSpPr>
            <a:spLocks/>
          </p:cNvSpPr>
          <p:nvPr/>
        </p:nvSpPr>
        <p:spPr bwMode="auto">
          <a:xfrm>
            <a:off x="6024563" y="3668713"/>
            <a:ext cx="114300" cy="49212"/>
          </a:xfrm>
          <a:custGeom>
            <a:avLst/>
            <a:gdLst>
              <a:gd name="T0" fmla="*/ 2147483646 w 7"/>
              <a:gd name="T1" fmla="*/ 0 h 3"/>
              <a:gd name="T2" fmla="*/ 0 w 7"/>
              <a:gd name="T3" fmla="*/ 2147483646 h 3"/>
              <a:gd name="T4" fmla="*/ 2147483646 w 7"/>
              <a:gd name="T5" fmla="*/ 2147483646 h 3"/>
              <a:gd name="T6" fmla="*/ 2147483646 w 7"/>
              <a:gd name="T7" fmla="*/ 2147483646 h 3"/>
              <a:gd name="T8" fmla="*/ 2147483646 w 7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3"/>
              <a:gd name="T17" fmla="*/ 7 w 7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3">
                <a:moveTo>
                  <a:pt x="7" y="0"/>
                </a:moveTo>
                <a:lnTo>
                  <a:pt x="0" y="1"/>
                </a:lnTo>
                <a:lnTo>
                  <a:pt x="7" y="3"/>
                </a:lnTo>
                <a:lnTo>
                  <a:pt x="7" y="1"/>
                </a:lnTo>
                <a:lnTo>
                  <a:pt x="7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56" name="Freeform 56">
            <a:extLst>
              <a:ext uri="{FF2B5EF4-FFF2-40B4-BE49-F238E27FC236}">
                <a16:creationId xmlns:a16="http://schemas.microsoft.com/office/drawing/2014/main" id="{201252C6-486C-A21C-48B9-37092E3F1721}"/>
              </a:ext>
            </a:extLst>
          </p:cNvPr>
          <p:cNvSpPr>
            <a:spLocks/>
          </p:cNvSpPr>
          <p:nvPr/>
        </p:nvSpPr>
        <p:spPr bwMode="auto">
          <a:xfrm>
            <a:off x="6024563" y="3668713"/>
            <a:ext cx="114300" cy="49212"/>
          </a:xfrm>
          <a:custGeom>
            <a:avLst/>
            <a:gdLst>
              <a:gd name="T0" fmla="*/ 2147483646 w 72"/>
              <a:gd name="T1" fmla="*/ 0 h 31"/>
              <a:gd name="T2" fmla="*/ 0 w 72"/>
              <a:gd name="T3" fmla="*/ 2147483646 h 31"/>
              <a:gd name="T4" fmla="*/ 2147483646 w 72"/>
              <a:gd name="T5" fmla="*/ 2147483646 h 31"/>
              <a:gd name="T6" fmla="*/ 2147483646 w 72"/>
              <a:gd name="T7" fmla="*/ 2147483646 h 31"/>
              <a:gd name="T8" fmla="*/ 2147483646 w 72"/>
              <a:gd name="T9" fmla="*/ 0 h 3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1"/>
              <a:gd name="T17" fmla="*/ 72 w 72"/>
              <a:gd name="T18" fmla="*/ 31 h 3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1">
                <a:moveTo>
                  <a:pt x="72" y="0"/>
                </a:moveTo>
                <a:lnTo>
                  <a:pt x="0" y="10"/>
                </a:lnTo>
                <a:lnTo>
                  <a:pt x="72" y="31"/>
                </a:lnTo>
                <a:lnTo>
                  <a:pt x="72" y="10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51257" name="Freeform 57">
            <a:extLst>
              <a:ext uri="{FF2B5EF4-FFF2-40B4-BE49-F238E27FC236}">
                <a16:creationId xmlns:a16="http://schemas.microsoft.com/office/drawing/2014/main" id="{694AA04B-B251-97B0-2D4D-47E97D251AB1}"/>
              </a:ext>
            </a:extLst>
          </p:cNvPr>
          <p:cNvSpPr>
            <a:spLocks/>
          </p:cNvSpPr>
          <p:nvPr/>
        </p:nvSpPr>
        <p:spPr bwMode="auto">
          <a:xfrm>
            <a:off x="6138863" y="3684588"/>
            <a:ext cx="279400" cy="885825"/>
          </a:xfrm>
          <a:custGeom>
            <a:avLst/>
            <a:gdLst>
              <a:gd name="T0" fmla="*/ 0 w 17"/>
              <a:gd name="T1" fmla="*/ 0 h 54"/>
              <a:gd name="T2" fmla="*/ 2147483646 w 17"/>
              <a:gd name="T3" fmla="*/ 0 h 54"/>
              <a:gd name="T4" fmla="*/ 2147483646 w 17"/>
              <a:gd name="T5" fmla="*/ 2147483646 h 54"/>
              <a:gd name="T6" fmla="*/ 0 60000 65536"/>
              <a:gd name="T7" fmla="*/ 0 60000 65536"/>
              <a:gd name="T8" fmla="*/ 0 60000 65536"/>
              <a:gd name="T9" fmla="*/ 0 w 17"/>
              <a:gd name="T10" fmla="*/ 0 h 54"/>
              <a:gd name="T11" fmla="*/ 17 w 17"/>
              <a:gd name="T12" fmla="*/ 54 h 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" h="54">
                <a:moveTo>
                  <a:pt x="0" y="0"/>
                </a:moveTo>
                <a:lnTo>
                  <a:pt x="17" y="0"/>
                </a:lnTo>
                <a:lnTo>
                  <a:pt x="17" y="54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58" name="Freeform 58">
            <a:extLst>
              <a:ext uri="{FF2B5EF4-FFF2-40B4-BE49-F238E27FC236}">
                <a16:creationId xmlns:a16="http://schemas.microsoft.com/office/drawing/2014/main" id="{07ECB3AC-6138-96BE-522A-BBF51E7EBD49}"/>
              </a:ext>
            </a:extLst>
          </p:cNvPr>
          <p:cNvSpPr>
            <a:spLocks/>
          </p:cNvSpPr>
          <p:nvPr/>
        </p:nvSpPr>
        <p:spPr bwMode="auto">
          <a:xfrm>
            <a:off x="6024563" y="5554663"/>
            <a:ext cx="114300" cy="33337"/>
          </a:xfrm>
          <a:custGeom>
            <a:avLst/>
            <a:gdLst>
              <a:gd name="T0" fmla="*/ 2147483646 w 7"/>
              <a:gd name="T1" fmla="*/ 0 h 2"/>
              <a:gd name="T2" fmla="*/ 0 w 7"/>
              <a:gd name="T3" fmla="*/ 2147483646 h 2"/>
              <a:gd name="T4" fmla="*/ 2147483646 w 7"/>
              <a:gd name="T5" fmla="*/ 2147483646 h 2"/>
              <a:gd name="T6" fmla="*/ 2147483646 w 7"/>
              <a:gd name="T7" fmla="*/ 2147483646 h 2"/>
              <a:gd name="T8" fmla="*/ 2147483646 w 7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2"/>
              <a:gd name="T17" fmla="*/ 7 w 7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2">
                <a:moveTo>
                  <a:pt x="7" y="0"/>
                </a:moveTo>
                <a:lnTo>
                  <a:pt x="0" y="1"/>
                </a:lnTo>
                <a:lnTo>
                  <a:pt x="7" y="2"/>
                </a:lnTo>
                <a:lnTo>
                  <a:pt x="7" y="1"/>
                </a:lnTo>
                <a:lnTo>
                  <a:pt x="7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59" name="Freeform 59">
            <a:extLst>
              <a:ext uri="{FF2B5EF4-FFF2-40B4-BE49-F238E27FC236}">
                <a16:creationId xmlns:a16="http://schemas.microsoft.com/office/drawing/2014/main" id="{0BA81A4D-45D6-07A7-1A28-F7A1F760AD93}"/>
              </a:ext>
            </a:extLst>
          </p:cNvPr>
          <p:cNvSpPr>
            <a:spLocks/>
          </p:cNvSpPr>
          <p:nvPr/>
        </p:nvSpPr>
        <p:spPr bwMode="auto">
          <a:xfrm>
            <a:off x="6024563" y="5554663"/>
            <a:ext cx="114300" cy="33337"/>
          </a:xfrm>
          <a:custGeom>
            <a:avLst/>
            <a:gdLst>
              <a:gd name="T0" fmla="*/ 2147483646 w 72"/>
              <a:gd name="T1" fmla="*/ 0 h 21"/>
              <a:gd name="T2" fmla="*/ 0 w 72"/>
              <a:gd name="T3" fmla="*/ 2147483646 h 21"/>
              <a:gd name="T4" fmla="*/ 2147483646 w 72"/>
              <a:gd name="T5" fmla="*/ 2147483646 h 21"/>
              <a:gd name="T6" fmla="*/ 2147483646 w 72"/>
              <a:gd name="T7" fmla="*/ 2147483646 h 21"/>
              <a:gd name="T8" fmla="*/ 2147483646 w 72"/>
              <a:gd name="T9" fmla="*/ 0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21"/>
              <a:gd name="T17" fmla="*/ 72 w 72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21">
                <a:moveTo>
                  <a:pt x="72" y="0"/>
                </a:moveTo>
                <a:lnTo>
                  <a:pt x="0" y="11"/>
                </a:lnTo>
                <a:lnTo>
                  <a:pt x="72" y="21"/>
                </a:lnTo>
                <a:lnTo>
                  <a:pt x="72" y="11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51260" name="Freeform 60">
            <a:extLst>
              <a:ext uri="{FF2B5EF4-FFF2-40B4-BE49-F238E27FC236}">
                <a16:creationId xmlns:a16="http://schemas.microsoft.com/office/drawing/2014/main" id="{4368512B-E2C2-62A2-2D83-C646DFDCA98C}"/>
              </a:ext>
            </a:extLst>
          </p:cNvPr>
          <p:cNvSpPr>
            <a:spLocks/>
          </p:cNvSpPr>
          <p:nvPr/>
        </p:nvSpPr>
        <p:spPr bwMode="auto">
          <a:xfrm>
            <a:off x="6138863" y="4702175"/>
            <a:ext cx="279400" cy="869950"/>
          </a:xfrm>
          <a:custGeom>
            <a:avLst/>
            <a:gdLst>
              <a:gd name="T0" fmla="*/ 0 w 17"/>
              <a:gd name="T1" fmla="*/ 2147483646 h 53"/>
              <a:gd name="T2" fmla="*/ 2147483646 w 17"/>
              <a:gd name="T3" fmla="*/ 2147483646 h 53"/>
              <a:gd name="T4" fmla="*/ 2147483646 w 17"/>
              <a:gd name="T5" fmla="*/ 0 h 53"/>
              <a:gd name="T6" fmla="*/ 0 60000 65536"/>
              <a:gd name="T7" fmla="*/ 0 60000 65536"/>
              <a:gd name="T8" fmla="*/ 0 60000 65536"/>
              <a:gd name="T9" fmla="*/ 0 w 17"/>
              <a:gd name="T10" fmla="*/ 0 h 53"/>
              <a:gd name="T11" fmla="*/ 17 w 17"/>
              <a:gd name="T12" fmla="*/ 53 h 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" h="53">
                <a:moveTo>
                  <a:pt x="0" y="53"/>
                </a:moveTo>
                <a:lnTo>
                  <a:pt x="17" y="53"/>
                </a:lnTo>
                <a:lnTo>
                  <a:pt x="17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61" name="Rectangle 61">
            <a:extLst>
              <a:ext uri="{FF2B5EF4-FFF2-40B4-BE49-F238E27FC236}">
                <a16:creationId xmlns:a16="http://schemas.microsoft.com/office/drawing/2014/main" id="{B77E818F-9056-4E78-469E-7518E1612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9300" y="6515100"/>
            <a:ext cx="2700338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Figure 2.8.  A program for</a:t>
            </a:r>
            <a:r>
              <a:rPr lang="en-US" altLang="zh-CN" sz="13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C </a:t>
            </a:r>
            <a:r>
              <a:rPr lang="en-CA" altLang="zh-CN" sz="120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¬</a:t>
            </a:r>
            <a:r>
              <a:rPr lang="en-US" altLang="zh-CN" sz="120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[A] </a:t>
            </a:r>
            <a:r>
              <a:rPr lang="en-CA" altLang="zh-CN" sz="12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+</a:t>
            </a:r>
            <a:r>
              <a:rPr lang="en-US" altLang="zh-CN" sz="120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[B].</a:t>
            </a:r>
            <a:endParaRPr lang="en-CA" altLang="zh-CN" sz="1200">
              <a:solidFill>
                <a:srgbClr val="000000"/>
              </a:solidFill>
              <a:latin typeface="Symbol" panose="05050102010706020507" pitchFamily="18" charset="2"/>
              <a:ea typeface="宋体" panose="02010600030101010101" pitchFamily="2" charset="-122"/>
            </a:endParaRPr>
          </a:p>
        </p:txBody>
      </p:sp>
      <p:sp>
        <p:nvSpPr>
          <p:cNvPr id="51262" name="Text Box 62">
            <a:extLst>
              <a:ext uri="{FF2B5EF4-FFF2-40B4-BE49-F238E27FC236}">
                <a16:creationId xmlns:a16="http://schemas.microsoft.com/office/drawing/2014/main" id="{5CB37871-0220-C1EB-452F-D1473DE5B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1828800"/>
            <a:ext cx="301625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Assumptions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- One memory operan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  per instructi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- 32-bit word lengt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- Memory is byt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  addressab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- Full memory addres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  can be directly specifie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  in a single-word instruction</a:t>
            </a:r>
          </a:p>
        </p:txBody>
      </p:sp>
      <p:sp>
        <p:nvSpPr>
          <p:cNvPr id="51263" name="Text Box 63">
            <a:extLst>
              <a:ext uri="{FF2B5EF4-FFF2-40B4-BE49-F238E27FC236}">
                <a16:creationId xmlns:a16="http://schemas.microsoft.com/office/drawing/2014/main" id="{ECD710BA-4B1E-96E1-CB56-4C3C580CF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684713"/>
            <a:ext cx="24066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Two-phase procedur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zh-CN" sz="1800">
                <a:ea typeface="宋体" panose="02010600030101010101" pitchFamily="2" charset="-122"/>
              </a:rPr>
              <a:t>Instruction fetc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zh-CN" sz="1800">
                <a:ea typeface="宋体" panose="02010600030101010101" pitchFamily="2" charset="-122"/>
              </a:rPr>
              <a:t>Instruction execute</a:t>
            </a:r>
          </a:p>
        </p:txBody>
      </p:sp>
      <p:sp>
        <p:nvSpPr>
          <p:cNvPr id="51264" name="Text Box 64">
            <a:extLst>
              <a:ext uri="{FF2B5EF4-FFF2-40B4-BE49-F238E27FC236}">
                <a16:creationId xmlns:a16="http://schemas.microsoft.com/office/drawing/2014/main" id="{8FD0058F-C623-8F4A-EA6E-A793C268E3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56388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Page 4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51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/>
      <p:bldP spid="51205" grpId="0"/>
      <p:bldP spid="51206" grpId="0"/>
      <p:bldP spid="51207" grpId="0"/>
      <p:bldP spid="51208" grpId="0"/>
      <p:bldP spid="51209" grpId="0"/>
      <p:bldP spid="51211" grpId="0"/>
      <p:bldP spid="51212" grpId="0"/>
      <p:bldP spid="51213" grpId="0"/>
      <p:bldP spid="51217" grpId="0"/>
      <p:bldP spid="51218" grpId="0"/>
      <p:bldP spid="51219" grpId="0"/>
      <p:bldP spid="51220" grpId="0"/>
      <p:bldP spid="51221" grpId="0"/>
      <p:bldP spid="51222" grpId="0"/>
      <p:bldP spid="51223" grpId="0"/>
      <p:bldP spid="51224" grpId="0"/>
      <p:bldP spid="51225" grpId="0"/>
      <p:bldP spid="51226" grpId="0"/>
      <p:bldP spid="51241" grpId="0"/>
      <p:bldP spid="51242" grpId="0"/>
      <p:bldP spid="51243" grpId="0"/>
      <p:bldP spid="51261" grpId="0"/>
      <p:bldP spid="51262" grpId="0"/>
      <p:bldP spid="51263" grpId="0"/>
      <p:bldP spid="5126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E7221673-5BD4-948B-B6F8-2F52975D3C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ranching</a:t>
            </a:r>
          </a:p>
        </p:txBody>
      </p:sp>
      <p:sp>
        <p:nvSpPr>
          <p:cNvPr id="93187" name="Rectangle 4">
            <a:extLst>
              <a:ext uri="{FF2B5EF4-FFF2-40B4-BE49-F238E27FC236}">
                <a16:creationId xmlns:a16="http://schemas.microsoft.com/office/drawing/2014/main" id="{404D34C7-795B-E0BC-2CCB-818EBE61B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5735638"/>
            <a:ext cx="3841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88" name="Rectangle 5">
            <a:extLst>
              <a:ext uri="{FF2B5EF4-FFF2-40B4-BE49-F238E27FC236}">
                <a16:creationId xmlns:a16="http://schemas.microsoft.com/office/drawing/2014/main" id="{CF902936-0F8D-4E3E-6C4D-8555E5E9B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5735638"/>
            <a:ext cx="936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n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89" name="Rectangle 6">
            <a:extLst>
              <a:ext uri="{FF2B5EF4-FFF2-40B4-BE49-F238E27FC236}">
                <a16:creationId xmlns:a16="http://schemas.microsoft.com/office/drawing/2014/main" id="{078E8A16-791B-955B-55CC-4B42DFB22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4629150"/>
            <a:ext cx="4762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2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0" name="Rectangle 7">
            <a:extLst>
              <a:ext uri="{FF2B5EF4-FFF2-40B4-BE49-F238E27FC236}">
                <a16:creationId xmlns:a16="http://schemas.microsoft.com/office/drawing/2014/main" id="{22163169-B3B4-3C2C-CB1B-7FCEA8563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4278313"/>
            <a:ext cx="4762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1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1" name="Rectangle 8">
            <a:extLst>
              <a:ext uri="{FF2B5EF4-FFF2-40B4-BE49-F238E27FC236}">
                <a16:creationId xmlns:a16="http://schemas.microsoft.com/office/drawing/2014/main" id="{6F762EE2-EF08-4E1C-BF22-190F71056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6275" y="2511425"/>
            <a:ext cx="5857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R0,SUM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2" name="Rectangle 9">
            <a:extLst>
              <a:ext uri="{FF2B5EF4-FFF2-40B4-BE49-F238E27FC236}">
                <a16:creationId xmlns:a16="http://schemas.microsoft.com/office/drawing/2014/main" id="{80247E36-5659-D656-498E-F9288BFD6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6275" y="2160588"/>
            <a:ext cx="3841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3" name="Rectangle 10">
            <a:extLst>
              <a:ext uri="{FF2B5EF4-FFF2-40B4-BE49-F238E27FC236}">
                <a16:creationId xmlns:a16="http://schemas.microsoft.com/office/drawing/2014/main" id="{680F4DAB-18E7-F4A0-946C-DC1D45EC7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4263" y="2160588"/>
            <a:ext cx="936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n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4" name="Rectangle 11">
            <a:extLst>
              <a:ext uri="{FF2B5EF4-FFF2-40B4-BE49-F238E27FC236}">
                <a16:creationId xmlns:a16="http://schemas.microsoft.com/office/drawing/2014/main" id="{42FAE3DA-F4AE-EA3A-4B5E-827D2E8AB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1100" y="2160588"/>
            <a:ext cx="2333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,R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5" name="Rectangle 12">
            <a:extLst>
              <a:ext uri="{FF2B5EF4-FFF2-40B4-BE49-F238E27FC236}">
                <a16:creationId xmlns:a16="http://schemas.microsoft.com/office/drawing/2014/main" id="{39B519C4-C415-FFF7-9C14-546AB7B43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6275" y="1054100"/>
            <a:ext cx="7096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3,R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6" name="Rectangle 13">
            <a:extLst>
              <a:ext uri="{FF2B5EF4-FFF2-40B4-BE49-F238E27FC236}">
                <a16:creationId xmlns:a16="http://schemas.microsoft.com/office/drawing/2014/main" id="{F0E2B21F-B187-9756-629E-DEF86FD64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6275" y="723900"/>
            <a:ext cx="7096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2,R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7" name="Rectangle 14">
            <a:extLst>
              <a:ext uri="{FF2B5EF4-FFF2-40B4-BE49-F238E27FC236}">
                <a16:creationId xmlns:a16="http://schemas.microsoft.com/office/drawing/2014/main" id="{01110AB1-945C-D56B-B520-C4E4DF012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6275" y="374650"/>
            <a:ext cx="7096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1,R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8" name="Rectangle 15">
            <a:extLst>
              <a:ext uri="{FF2B5EF4-FFF2-40B4-BE49-F238E27FC236}">
                <a16:creationId xmlns:a16="http://schemas.microsoft.com/office/drawing/2014/main" id="{123291E9-092F-2B52-E3BC-A4CF3AA38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575" y="6477000"/>
            <a:ext cx="45561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500">
                <a:solidFill>
                  <a:srgbClr val="000000"/>
                </a:solidFill>
                <a:latin typeface="Nimbus Roman No9 L" charset="0"/>
              </a:rPr>
              <a:t>Figure 2.9.   A straight-line  program for adding</a:t>
            </a:r>
            <a:r>
              <a:rPr lang="en-US" altLang="zh-CN" sz="15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</a:t>
            </a:r>
            <a:r>
              <a:rPr lang="en-US" altLang="zh-CN" sz="15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n</a:t>
            </a:r>
            <a:r>
              <a:rPr lang="en-US" altLang="zh-CN" sz="15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numbers.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199" name="Rectangle 16">
            <a:extLst>
              <a:ext uri="{FF2B5EF4-FFF2-40B4-BE49-F238E27FC236}">
                <a16:creationId xmlns:a16="http://schemas.microsoft.com/office/drawing/2014/main" id="{491AC1B0-3383-DFF6-13C7-E26645D6D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3025" y="1054100"/>
            <a:ext cx="2936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Add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00" name="Rectangle 17">
            <a:extLst>
              <a:ext uri="{FF2B5EF4-FFF2-40B4-BE49-F238E27FC236}">
                <a16:creationId xmlns:a16="http://schemas.microsoft.com/office/drawing/2014/main" id="{95561027-0989-94D0-ACA8-09C0E5B3D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3025" y="723900"/>
            <a:ext cx="2936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Add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01" name="Rectangle 18">
            <a:extLst>
              <a:ext uri="{FF2B5EF4-FFF2-40B4-BE49-F238E27FC236}">
                <a16:creationId xmlns:a16="http://schemas.microsoft.com/office/drawing/2014/main" id="{E9DA0CF1-BC5B-874C-ECF4-1A5A61155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3025" y="374650"/>
            <a:ext cx="4175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02" name="Rectangle 19">
            <a:extLst>
              <a:ext uri="{FF2B5EF4-FFF2-40B4-BE49-F238E27FC236}">
                <a16:creationId xmlns:a16="http://schemas.microsoft.com/office/drawing/2014/main" id="{919D59A0-05BE-0903-9CD7-B265BA99A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3948113"/>
            <a:ext cx="35083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SUM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03" name="Rectangle 20">
            <a:extLst>
              <a:ext uri="{FF2B5EF4-FFF2-40B4-BE49-F238E27FC236}">
                <a16:creationId xmlns:a16="http://schemas.microsoft.com/office/drawing/2014/main" id="{A456205E-0D68-7E96-C295-3CC3CE703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412750"/>
            <a:ext cx="412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i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04" name="Line 21">
            <a:extLst>
              <a:ext uri="{FF2B5EF4-FFF2-40B4-BE49-F238E27FC236}">
                <a16:creationId xmlns:a16="http://schemas.microsoft.com/office/drawing/2014/main" id="{266955BC-D8FF-E331-2E7B-C4BD210606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2452688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05" name="Line 22">
            <a:extLst>
              <a:ext uri="{FF2B5EF4-FFF2-40B4-BE49-F238E27FC236}">
                <a16:creationId xmlns:a16="http://schemas.microsoft.com/office/drawing/2014/main" id="{AB026743-48CE-D460-5B95-CF41CBAFBD3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6027738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06" name="Line 23">
            <a:extLst>
              <a:ext uri="{FF2B5EF4-FFF2-40B4-BE49-F238E27FC236}">
                <a16:creationId xmlns:a16="http://schemas.microsoft.com/office/drawing/2014/main" id="{84B3C01D-CF65-8A8E-5B8B-B9240D433F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95988" y="198438"/>
            <a:ext cx="1587" cy="59451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07" name="Line 24">
            <a:extLst>
              <a:ext uri="{FF2B5EF4-FFF2-40B4-BE49-F238E27FC236}">
                <a16:creationId xmlns:a16="http://schemas.microsoft.com/office/drawing/2014/main" id="{F496E908-809E-DF23-5BCC-94BD8FA4C2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29600" y="198438"/>
            <a:ext cx="1588" cy="59451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08" name="Line 25">
            <a:extLst>
              <a:ext uri="{FF2B5EF4-FFF2-40B4-BE49-F238E27FC236}">
                <a16:creationId xmlns:a16="http://schemas.microsoft.com/office/drawing/2014/main" id="{297AF914-11BB-A12C-6442-4321D0AC8D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5697538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09" name="Line 26">
            <a:extLst>
              <a:ext uri="{FF2B5EF4-FFF2-40B4-BE49-F238E27FC236}">
                <a16:creationId xmlns:a16="http://schemas.microsoft.com/office/drawing/2014/main" id="{0EB8761A-7D51-C015-65DD-C41044AA10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4900613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0" name="Line 27">
            <a:extLst>
              <a:ext uri="{FF2B5EF4-FFF2-40B4-BE49-F238E27FC236}">
                <a16:creationId xmlns:a16="http://schemas.microsoft.com/office/drawing/2014/main" id="{4F2EDB6B-1F87-A11F-6538-38ADBC38A0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4570413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1" name="Line 28">
            <a:extLst>
              <a:ext uri="{FF2B5EF4-FFF2-40B4-BE49-F238E27FC236}">
                <a16:creationId xmlns:a16="http://schemas.microsoft.com/office/drawing/2014/main" id="{4604FFF7-5BCC-926D-E56E-5D1B78F81D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4240213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2" name="Line 29">
            <a:extLst>
              <a:ext uri="{FF2B5EF4-FFF2-40B4-BE49-F238E27FC236}">
                <a16:creationId xmlns:a16="http://schemas.microsoft.com/office/drawing/2014/main" id="{8171A782-E3D0-4CEE-83C8-B33D5F0868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3889375"/>
            <a:ext cx="2233612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3" name="Line 30">
            <a:extLst>
              <a:ext uri="{FF2B5EF4-FFF2-40B4-BE49-F238E27FC236}">
                <a16:creationId xmlns:a16="http://schemas.microsoft.com/office/drawing/2014/main" id="{A6C026E5-59E2-8F54-6D2B-A734AC6CE9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3113088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4" name="Line 31">
            <a:extLst>
              <a:ext uri="{FF2B5EF4-FFF2-40B4-BE49-F238E27FC236}">
                <a16:creationId xmlns:a16="http://schemas.microsoft.com/office/drawing/2014/main" id="{E325FAA5-35EA-7A17-7F49-74F4711025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2782888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5" name="Line 32">
            <a:extLst>
              <a:ext uri="{FF2B5EF4-FFF2-40B4-BE49-F238E27FC236}">
                <a16:creationId xmlns:a16="http://schemas.microsoft.com/office/drawing/2014/main" id="{CC1872CF-5631-671F-1342-964072686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2103438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6" name="Line 33">
            <a:extLst>
              <a:ext uri="{FF2B5EF4-FFF2-40B4-BE49-F238E27FC236}">
                <a16:creationId xmlns:a16="http://schemas.microsoft.com/office/drawing/2014/main" id="{A34A1D0F-E77D-018E-833C-D6D5DD4C3B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1325563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7" name="Line 34">
            <a:extLst>
              <a:ext uri="{FF2B5EF4-FFF2-40B4-BE49-F238E27FC236}">
                <a16:creationId xmlns:a16="http://schemas.microsoft.com/office/drawing/2014/main" id="{D0D9F1C3-C768-CDB7-2503-9FF5F010DF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315913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8" name="Line 35">
            <a:extLst>
              <a:ext uri="{FF2B5EF4-FFF2-40B4-BE49-F238E27FC236}">
                <a16:creationId xmlns:a16="http://schemas.microsoft.com/office/drawing/2014/main" id="{815D0E36-19DA-038A-DDA5-DB3159DB71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665163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19" name="Line 36">
            <a:extLst>
              <a:ext uri="{FF2B5EF4-FFF2-40B4-BE49-F238E27FC236}">
                <a16:creationId xmlns:a16="http://schemas.microsoft.com/office/drawing/2014/main" id="{F6B4A9A5-2B93-9D4D-2E52-AFC9AF0C3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995363"/>
            <a:ext cx="2233612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3220" name="Rectangle 37">
            <a:extLst>
              <a:ext uri="{FF2B5EF4-FFF2-40B4-BE49-F238E27FC236}">
                <a16:creationId xmlns:a16="http://schemas.microsoft.com/office/drawing/2014/main" id="{DAD4B76F-F65C-B235-3986-E83F85C2F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3025" y="2511425"/>
            <a:ext cx="4175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21" name="Rectangle 38">
            <a:extLst>
              <a:ext uri="{FF2B5EF4-FFF2-40B4-BE49-F238E27FC236}">
                <a16:creationId xmlns:a16="http://schemas.microsoft.com/office/drawing/2014/main" id="{CD72E11A-0990-5F39-4D17-07F1F5A4E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3025" y="2160588"/>
            <a:ext cx="2936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Add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22" name="Rectangle 39">
            <a:extLst>
              <a:ext uri="{FF2B5EF4-FFF2-40B4-BE49-F238E27FC236}">
                <a16:creationId xmlns:a16="http://schemas.microsoft.com/office/drawing/2014/main" id="{458CB49A-6131-1561-4C59-CE797CBB5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2490788"/>
            <a:ext cx="412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i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23" name="Rectangle 40">
            <a:extLst>
              <a:ext uri="{FF2B5EF4-FFF2-40B4-BE49-F238E27FC236}">
                <a16:creationId xmlns:a16="http://schemas.microsoft.com/office/drawing/2014/main" id="{FB497D8F-2901-5472-8DA9-F306B8CC7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1163" y="2500313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4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24" name="Rectangle 41">
            <a:extLst>
              <a:ext uri="{FF2B5EF4-FFF2-40B4-BE49-F238E27FC236}">
                <a16:creationId xmlns:a16="http://schemas.microsoft.com/office/drawing/2014/main" id="{4C13F59E-21F3-409E-251F-ED96138AF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0" y="2500313"/>
            <a:ext cx="936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n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25" name="Rectangle 42">
            <a:extLst>
              <a:ext uri="{FF2B5EF4-FFF2-40B4-BE49-F238E27FC236}">
                <a16:creationId xmlns:a16="http://schemas.microsoft.com/office/drawing/2014/main" id="{D16C9C06-3AE2-B07B-50D7-304D004C0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8" y="2509838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+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26" name="Rectangle 43">
            <a:extLst>
              <a:ext uri="{FF2B5EF4-FFF2-40B4-BE49-F238E27FC236}">
                <a16:creationId xmlns:a16="http://schemas.microsoft.com/office/drawing/2014/main" id="{FC66BE1C-7CB2-B02B-810A-AA7DAB3F7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2160588"/>
            <a:ext cx="412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i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27" name="Rectangle 44">
            <a:extLst>
              <a:ext uri="{FF2B5EF4-FFF2-40B4-BE49-F238E27FC236}">
                <a16:creationId xmlns:a16="http://schemas.microsoft.com/office/drawing/2014/main" id="{7D87A421-7903-8305-EB69-4F0385A91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1163" y="2170113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4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28" name="Rectangle 45">
            <a:extLst>
              <a:ext uri="{FF2B5EF4-FFF2-40B4-BE49-F238E27FC236}">
                <a16:creationId xmlns:a16="http://schemas.microsoft.com/office/drawing/2014/main" id="{9432504F-CF38-8EF2-54CC-B11A71723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0" y="2170113"/>
            <a:ext cx="936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n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29" name="Rectangle 46">
            <a:extLst>
              <a:ext uri="{FF2B5EF4-FFF2-40B4-BE49-F238E27FC236}">
                <a16:creationId xmlns:a16="http://schemas.microsoft.com/office/drawing/2014/main" id="{FC83CFCC-CA51-1C1F-E263-E0D61C0E8C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0413" y="2170113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4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30" name="Rectangle 47">
            <a:extLst>
              <a:ext uri="{FF2B5EF4-FFF2-40B4-BE49-F238E27FC236}">
                <a16:creationId xmlns:a16="http://schemas.microsoft.com/office/drawing/2014/main" id="{6189B0F6-36B1-4DF0-3691-CD8F19BDF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3888" y="2170113"/>
            <a:ext cx="53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-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31" name="Rectangle 48">
            <a:extLst>
              <a:ext uri="{FF2B5EF4-FFF2-40B4-BE49-F238E27FC236}">
                <a16:creationId xmlns:a16="http://schemas.microsoft.com/office/drawing/2014/main" id="{9D3479E5-7E24-7997-4B69-B5BA2ABB9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8" y="2170113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+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32" name="Rectangle 49">
            <a:extLst>
              <a:ext uri="{FF2B5EF4-FFF2-40B4-BE49-F238E27FC236}">
                <a16:creationId xmlns:a16="http://schemas.microsoft.com/office/drawing/2014/main" id="{BEBF3B29-D11F-CF43-C939-92DDDD470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1035050"/>
            <a:ext cx="412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i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33" name="Rectangle 50">
            <a:extLst>
              <a:ext uri="{FF2B5EF4-FFF2-40B4-BE49-F238E27FC236}">
                <a16:creationId xmlns:a16="http://schemas.microsoft.com/office/drawing/2014/main" id="{98FF59BA-C645-AE86-1414-B03464F07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1163" y="10350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8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34" name="Rectangle 51">
            <a:extLst>
              <a:ext uri="{FF2B5EF4-FFF2-40B4-BE49-F238E27FC236}">
                <a16:creationId xmlns:a16="http://schemas.microsoft.com/office/drawing/2014/main" id="{633100B7-A52F-B98C-3CAD-6FB611BF2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8" y="103505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+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35" name="Rectangle 52">
            <a:extLst>
              <a:ext uri="{FF2B5EF4-FFF2-40B4-BE49-F238E27FC236}">
                <a16:creationId xmlns:a16="http://schemas.microsoft.com/office/drawing/2014/main" id="{16617234-AE4A-DE2E-E7ED-9B90A154A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704850"/>
            <a:ext cx="412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i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36" name="Rectangle 53">
            <a:extLst>
              <a:ext uri="{FF2B5EF4-FFF2-40B4-BE49-F238E27FC236}">
                <a16:creationId xmlns:a16="http://schemas.microsoft.com/office/drawing/2014/main" id="{F7E25A76-3928-6952-F631-2A08FF903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1163" y="704850"/>
            <a:ext cx="92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4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37" name="Rectangle 54">
            <a:extLst>
              <a:ext uri="{FF2B5EF4-FFF2-40B4-BE49-F238E27FC236}">
                <a16:creationId xmlns:a16="http://schemas.microsoft.com/office/drawing/2014/main" id="{869D2A40-6D8F-E414-2919-3E91B9616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8" y="704850"/>
            <a:ext cx="904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+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3238" name="Text Box 55">
            <a:extLst>
              <a:ext uri="{FF2B5EF4-FFF2-40B4-BE49-F238E27FC236}">
                <a16:creationId xmlns:a16="http://schemas.microsoft.com/office/drawing/2014/main" id="{38134555-2EA5-A7D7-6A3E-01B88CF34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838" y="1360488"/>
            <a:ext cx="266700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CA" altLang="en-US" sz="2000">
              <a:latin typeface="Nimbus Roman No9 L" charset="0"/>
            </a:endParaRPr>
          </a:p>
        </p:txBody>
      </p:sp>
      <p:sp>
        <p:nvSpPr>
          <p:cNvPr id="93239" name="Text Box 56">
            <a:extLst>
              <a:ext uri="{FF2B5EF4-FFF2-40B4-BE49-F238E27FC236}">
                <a16:creationId xmlns:a16="http://schemas.microsoft.com/office/drawing/2014/main" id="{9419A969-07BC-F8DA-97E7-29096151B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5313" y="3141663"/>
            <a:ext cx="266700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CA" altLang="en-US" sz="2000">
              <a:latin typeface="Nimbus Roman No9 L" charset="0"/>
            </a:endParaRPr>
          </a:p>
        </p:txBody>
      </p:sp>
      <p:sp>
        <p:nvSpPr>
          <p:cNvPr id="93240" name="Text Box 57">
            <a:extLst>
              <a:ext uri="{FF2B5EF4-FFF2-40B4-BE49-F238E27FC236}">
                <a16:creationId xmlns:a16="http://schemas.microsoft.com/office/drawing/2014/main" id="{FC648037-42F2-6226-0CB6-BBBF2EBE5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4363" y="4941888"/>
            <a:ext cx="266700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CA" altLang="en-US" sz="2000">
              <a:latin typeface="Nimbus Roman No9 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5F610FD-8898-3CAE-013F-62826306FDC5}"/>
                  </a:ext>
                </a:extLst>
              </p14:cNvPr>
              <p14:cNvContentPartPr/>
              <p14:nvPr/>
            </p14:nvContentPartPr>
            <p14:xfrm>
              <a:off x="1986240" y="102240"/>
              <a:ext cx="6010560" cy="58759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5F610FD-8898-3CAE-013F-62826306FDC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76880" y="92880"/>
                <a:ext cx="6029280" cy="589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D7BBEDF2-F683-4522-3870-EAB66D9B1F94}"/>
                  </a:ext>
                </a:extLst>
              </p14:cNvPr>
              <p14:cNvContentPartPr/>
              <p14:nvPr/>
            </p14:nvContentPartPr>
            <p14:xfrm>
              <a:off x="1710840" y="334800"/>
              <a:ext cx="8885160" cy="56170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D7BBEDF2-F683-4522-3870-EAB66D9B1F9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01480" y="325440"/>
                <a:ext cx="8903880" cy="5635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8C93E601-5CA7-29BF-DB8A-6B3F0134C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ranching</a:t>
            </a:r>
          </a:p>
        </p:txBody>
      </p:sp>
      <p:sp>
        <p:nvSpPr>
          <p:cNvPr id="95235" name="Rectangle 4">
            <a:extLst>
              <a:ext uri="{FF2B5EF4-FFF2-40B4-BE49-F238E27FC236}">
                <a16:creationId xmlns:a16="http://schemas.microsoft.com/office/drawing/2014/main" id="{4ED3E177-E4CF-0D54-E898-F6DAD236E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650" y="257175"/>
            <a:ext cx="3492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,R1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36" name="Rectangle 5">
            <a:extLst>
              <a:ext uri="{FF2B5EF4-FFF2-40B4-BE49-F238E27FC236}">
                <a16:creationId xmlns:a16="http://schemas.microsoft.com/office/drawing/2014/main" id="{2F440CBB-F9AF-91BF-B9E7-443A22D5E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8338" y="257175"/>
            <a:ext cx="4175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37" name="Rectangle 6">
            <a:extLst>
              <a:ext uri="{FF2B5EF4-FFF2-40B4-BE49-F238E27FC236}">
                <a16:creationId xmlns:a16="http://schemas.microsoft.com/office/drawing/2014/main" id="{C5253F35-A16C-3068-8469-2AEE56F34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4225" y="6218238"/>
            <a:ext cx="3841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38" name="Rectangle 7">
            <a:extLst>
              <a:ext uri="{FF2B5EF4-FFF2-40B4-BE49-F238E27FC236}">
                <a16:creationId xmlns:a16="http://schemas.microsoft.com/office/drawing/2014/main" id="{10D435C1-5387-C7F9-E70E-E1CBC054B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5388" y="6218238"/>
            <a:ext cx="936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n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39" name="Rectangle 8">
            <a:extLst>
              <a:ext uri="{FF2B5EF4-FFF2-40B4-BE49-F238E27FC236}">
                <a16:creationId xmlns:a16="http://schemas.microsoft.com/office/drawing/2014/main" id="{3E3214B4-BAB6-028F-9E4C-5DA5569CE8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5175" y="5105400"/>
            <a:ext cx="4762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2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40" name="Rectangle 9">
            <a:extLst>
              <a:ext uri="{FF2B5EF4-FFF2-40B4-BE49-F238E27FC236}">
                <a16:creationId xmlns:a16="http://schemas.microsoft.com/office/drawing/2014/main" id="{7706FC0C-8B2F-8351-6B12-357B3F7E6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5175" y="4752975"/>
            <a:ext cx="4762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UM1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41" name="Rectangle 10">
            <a:extLst>
              <a:ext uri="{FF2B5EF4-FFF2-40B4-BE49-F238E27FC236}">
                <a16:creationId xmlns:a16="http://schemas.microsoft.com/office/drawing/2014/main" id="{4E899EF8-A6C6-854D-41A8-8C5F470C9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650" y="2622550"/>
            <a:ext cx="5857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R0,SUM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42" name="Rectangle 11">
            <a:extLst>
              <a:ext uri="{FF2B5EF4-FFF2-40B4-BE49-F238E27FC236}">
                <a16:creationId xmlns:a16="http://schemas.microsoft.com/office/drawing/2014/main" id="{A9D70C46-8F7E-5C6B-2493-DC7984623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650" y="1938338"/>
            <a:ext cx="1889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R1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43" name="Rectangle 12">
            <a:extLst>
              <a:ext uri="{FF2B5EF4-FFF2-40B4-BE49-F238E27FC236}">
                <a16:creationId xmlns:a16="http://schemas.microsoft.com/office/drawing/2014/main" id="{9B11DEF5-E105-6363-0617-B86D6DFD3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8963" y="1449388"/>
            <a:ext cx="15287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"Next" number to R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44" name="Rectangle 13">
            <a:extLst>
              <a:ext uri="{FF2B5EF4-FFF2-40B4-BE49-F238E27FC236}">
                <a16:creationId xmlns:a16="http://schemas.microsoft.com/office/drawing/2014/main" id="{FF9948C6-08BD-86FF-1E25-410027A1E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105400"/>
            <a:ext cx="34766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500">
                <a:solidFill>
                  <a:srgbClr val="000000"/>
                </a:solidFill>
                <a:latin typeface="Nimbus Roman No9 L" charset="0"/>
              </a:rPr>
              <a:t>Figure 2.10.   Using a loop to add</a:t>
            </a:r>
            <a:r>
              <a:rPr lang="en-US" altLang="zh-CN" sz="15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</a:t>
            </a:r>
            <a:r>
              <a:rPr lang="en-US" altLang="zh-CN" sz="1500" i="1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n</a:t>
            </a:r>
            <a:r>
              <a:rPr lang="en-US" altLang="zh-CN" sz="1500">
                <a:solidFill>
                  <a:srgbClr val="000000"/>
                </a:solidFill>
                <a:latin typeface="Nimbus Roman No9 L" charset="0"/>
                <a:ea typeface="宋体" panose="02010600030101010101" pitchFamily="2" charset="-122"/>
              </a:rPr>
              <a:t> numbers.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45" name="Line 14">
            <a:extLst>
              <a:ext uri="{FF2B5EF4-FFF2-40B4-BE49-F238E27FC236}">
                <a16:creationId xmlns:a16="http://schemas.microsoft.com/office/drawing/2014/main" id="{236A5B13-5936-F36C-B220-34D49379C5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6511925"/>
            <a:ext cx="2268538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46" name="Line 15">
            <a:extLst>
              <a:ext uri="{FF2B5EF4-FFF2-40B4-BE49-F238E27FC236}">
                <a16:creationId xmlns:a16="http://schemas.microsoft.com/office/drawing/2014/main" id="{968E5B2E-BF17-22B4-EF4D-239E520466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217488"/>
            <a:ext cx="2268538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47" name="Rectangle 16">
            <a:extLst>
              <a:ext uri="{FF2B5EF4-FFF2-40B4-BE49-F238E27FC236}">
                <a16:creationId xmlns:a16="http://schemas.microsoft.com/office/drawing/2014/main" id="{E9E862D5-2C12-45C0-425D-3E3C69AE0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650" y="2289175"/>
            <a:ext cx="4016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LOOP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48" name="Rectangle 17">
            <a:extLst>
              <a:ext uri="{FF2B5EF4-FFF2-40B4-BE49-F238E27FC236}">
                <a16:creationId xmlns:a16="http://schemas.microsoft.com/office/drawing/2014/main" id="{72868EA7-8571-841B-039D-051FC731E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8338" y="1938338"/>
            <a:ext cx="8112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Decrement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49" name="Rectangle 18">
            <a:extLst>
              <a:ext uri="{FF2B5EF4-FFF2-40B4-BE49-F238E27FC236}">
                <a16:creationId xmlns:a16="http://schemas.microsoft.com/office/drawing/2014/main" id="{F13129FD-D281-1C7D-5E20-A499209FC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8338" y="2622550"/>
            <a:ext cx="4175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50" name="Rectangle 19">
            <a:extLst>
              <a:ext uri="{FF2B5EF4-FFF2-40B4-BE49-F238E27FC236}">
                <a16:creationId xmlns:a16="http://schemas.microsoft.com/office/drawing/2014/main" id="{05DBD77A-0B98-4EEC-6F35-71F66A20A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3275" y="920750"/>
            <a:ext cx="4016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LOOP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51" name="Line 20">
            <a:extLst>
              <a:ext uri="{FF2B5EF4-FFF2-40B4-BE49-F238E27FC236}">
                <a16:creationId xmlns:a16="http://schemas.microsoft.com/office/drawing/2014/main" id="{4C73E333-F646-77CE-37FC-E6A0D155DA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1898650"/>
            <a:ext cx="2268538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52" name="Line 21">
            <a:extLst>
              <a:ext uri="{FF2B5EF4-FFF2-40B4-BE49-F238E27FC236}">
                <a16:creationId xmlns:a16="http://schemas.microsoft.com/office/drawing/2014/main" id="{031C32A9-A37E-D701-24BE-AF3AD0AC2E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6225" y="1449388"/>
            <a:ext cx="1588" cy="5180012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53" name="Line 22">
            <a:extLst>
              <a:ext uri="{FF2B5EF4-FFF2-40B4-BE49-F238E27FC236}">
                <a16:creationId xmlns:a16="http://schemas.microsoft.com/office/drawing/2014/main" id="{9759705B-A2E9-0DB9-94F2-FD40310306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6225" y="100013"/>
            <a:ext cx="1588" cy="1231900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54" name="Line 23">
            <a:extLst>
              <a:ext uri="{FF2B5EF4-FFF2-40B4-BE49-F238E27FC236}">
                <a16:creationId xmlns:a16="http://schemas.microsoft.com/office/drawing/2014/main" id="{96B2541F-7DFA-7B1C-86CE-F6A31B12A1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94763" y="1449388"/>
            <a:ext cx="1587" cy="5180012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55" name="Line 24">
            <a:extLst>
              <a:ext uri="{FF2B5EF4-FFF2-40B4-BE49-F238E27FC236}">
                <a16:creationId xmlns:a16="http://schemas.microsoft.com/office/drawing/2014/main" id="{B16EF4BE-B297-E65D-4FBA-1B212C3094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94763" y="100013"/>
            <a:ext cx="1587" cy="1231900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56" name="Line 25">
            <a:extLst>
              <a:ext uri="{FF2B5EF4-FFF2-40B4-BE49-F238E27FC236}">
                <a16:creationId xmlns:a16="http://schemas.microsoft.com/office/drawing/2014/main" id="{961A6F7D-2A9E-14D0-6891-2294203EAF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29388" y="1390650"/>
            <a:ext cx="214312" cy="117475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57" name="Line 26">
            <a:extLst>
              <a:ext uri="{FF2B5EF4-FFF2-40B4-BE49-F238E27FC236}">
                <a16:creationId xmlns:a16="http://schemas.microsoft.com/office/drawing/2014/main" id="{72FF44A1-F29D-74D1-3FF8-434B44A4D8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29388" y="1292225"/>
            <a:ext cx="214312" cy="98425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58" name="Line 27">
            <a:extLst>
              <a:ext uri="{FF2B5EF4-FFF2-40B4-BE49-F238E27FC236}">
                <a16:creationId xmlns:a16="http://schemas.microsoft.com/office/drawing/2014/main" id="{51671AC4-E92D-1A43-692A-45906242B8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77288" y="1390650"/>
            <a:ext cx="214312" cy="117475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59" name="Line 28">
            <a:extLst>
              <a:ext uri="{FF2B5EF4-FFF2-40B4-BE49-F238E27FC236}">
                <a16:creationId xmlns:a16="http://schemas.microsoft.com/office/drawing/2014/main" id="{66A391A3-DCAF-D7D2-8658-B1A0C04D48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77288" y="1292225"/>
            <a:ext cx="214312" cy="98425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0" name="Line 29">
            <a:extLst>
              <a:ext uri="{FF2B5EF4-FFF2-40B4-BE49-F238E27FC236}">
                <a16:creationId xmlns:a16="http://schemas.microsoft.com/office/drawing/2014/main" id="{385B89BA-1B4E-0045-1897-69B669AB0C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550863"/>
            <a:ext cx="2268538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1" name="Line 30">
            <a:extLst>
              <a:ext uri="{FF2B5EF4-FFF2-40B4-BE49-F238E27FC236}">
                <a16:creationId xmlns:a16="http://schemas.microsoft.com/office/drawing/2014/main" id="{FF275F1A-D4EF-1E80-7EFB-B73B7D54DC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882650"/>
            <a:ext cx="2268538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2" name="Line 31">
            <a:extLst>
              <a:ext uri="{FF2B5EF4-FFF2-40B4-BE49-F238E27FC236}">
                <a16:creationId xmlns:a16="http://schemas.microsoft.com/office/drawing/2014/main" id="{9EA99978-7A18-17A2-7CF3-2FAAC53A76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2251075"/>
            <a:ext cx="2268538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3" name="Line 32">
            <a:extLst>
              <a:ext uri="{FF2B5EF4-FFF2-40B4-BE49-F238E27FC236}">
                <a16:creationId xmlns:a16="http://schemas.microsoft.com/office/drawing/2014/main" id="{F7BF3DB5-4DC7-801E-BA54-C9C85A927C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2582863"/>
            <a:ext cx="2268538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4" name="Line 33">
            <a:extLst>
              <a:ext uri="{FF2B5EF4-FFF2-40B4-BE49-F238E27FC236}">
                <a16:creationId xmlns:a16="http://schemas.microsoft.com/office/drawing/2014/main" id="{F194A7A0-5D03-8A4B-D30D-11A0E53930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2916238"/>
            <a:ext cx="2268538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5" name="Line 34">
            <a:extLst>
              <a:ext uri="{FF2B5EF4-FFF2-40B4-BE49-F238E27FC236}">
                <a16:creationId xmlns:a16="http://schemas.microsoft.com/office/drawing/2014/main" id="{51486993-F6E3-D21D-4B45-33A93C6807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3248025"/>
            <a:ext cx="2268538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6" name="Line 35">
            <a:extLst>
              <a:ext uri="{FF2B5EF4-FFF2-40B4-BE49-F238E27FC236}">
                <a16:creationId xmlns:a16="http://schemas.microsoft.com/office/drawing/2014/main" id="{F2C64368-AA5A-C878-5ABE-2DC4D0C7C3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4049713"/>
            <a:ext cx="2268538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7" name="Line 36">
            <a:extLst>
              <a:ext uri="{FF2B5EF4-FFF2-40B4-BE49-F238E27FC236}">
                <a16:creationId xmlns:a16="http://schemas.microsoft.com/office/drawing/2014/main" id="{7E8D0C05-A09B-4D6F-8FDF-90E3CC4FB9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4381500"/>
            <a:ext cx="2268538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8" name="Line 37">
            <a:extLst>
              <a:ext uri="{FF2B5EF4-FFF2-40B4-BE49-F238E27FC236}">
                <a16:creationId xmlns:a16="http://schemas.microsoft.com/office/drawing/2014/main" id="{3E42618B-E71B-764F-8A21-A3ADD7E4A2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4713288"/>
            <a:ext cx="2268538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69" name="Line 38">
            <a:extLst>
              <a:ext uri="{FF2B5EF4-FFF2-40B4-BE49-F238E27FC236}">
                <a16:creationId xmlns:a16="http://schemas.microsoft.com/office/drawing/2014/main" id="{0BB283A6-22B0-0B66-C599-D0948DF4B8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5065713"/>
            <a:ext cx="2268538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70" name="Line 39">
            <a:extLst>
              <a:ext uri="{FF2B5EF4-FFF2-40B4-BE49-F238E27FC236}">
                <a16:creationId xmlns:a16="http://schemas.microsoft.com/office/drawing/2014/main" id="{7CB4BD98-8356-5386-2280-BC5EDD3445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5397500"/>
            <a:ext cx="2268538" cy="1588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71" name="Rectangle 40">
            <a:extLst>
              <a:ext uri="{FF2B5EF4-FFF2-40B4-BE49-F238E27FC236}">
                <a16:creationId xmlns:a16="http://schemas.microsoft.com/office/drawing/2014/main" id="{9FA1A1FE-EFA4-02A8-1696-7971E12A6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225" y="1684338"/>
            <a:ext cx="3254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loop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72" name="Rectangle 41">
            <a:extLst>
              <a:ext uri="{FF2B5EF4-FFF2-40B4-BE49-F238E27FC236}">
                <a16:creationId xmlns:a16="http://schemas.microsoft.com/office/drawing/2014/main" id="{3A3DAD6A-6F42-03E3-501E-D9D7609AF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6013" y="1468438"/>
            <a:ext cx="6207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Program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73" name="Rectangle 42">
            <a:extLst>
              <a:ext uri="{FF2B5EF4-FFF2-40B4-BE49-F238E27FC236}">
                <a16:creationId xmlns:a16="http://schemas.microsoft.com/office/drawing/2014/main" id="{9D1D1E19-B9B8-6B6E-1CB0-B42088347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8963" y="1096963"/>
            <a:ext cx="1574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Determine address of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74" name="Rectangle 43">
            <a:extLst>
              <a:ext uri="{FF2B5EF4-FFF2-40B4-BE49-F238E27FC236}">
                <a16:creationId xmlns:a16="http://schemas.microsoft.com/office/drawing/2014/main" id="{3724012D-D091-95A9-306E-4060F90FA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8963" y="1273175"/>
            <a:ext cx="17367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"Next" number and add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75" name="Rectangle 44">
            <a:extLst>
              <a:ext uri="{FF2B5EF4-FFF2-40B4-BE49-F238E27FC236}">
                <a16:creationId xmlns:a16="http://schemas.microsoft.com/office/drawing/2014/main" id="{73A9B62F-2A4F-BE1B-239A-0D367350A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5175" y="4421188"/>
            <a:ext cx="1158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N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76" name="Rectangle 45">
            <a:extLst>
              <a:ext uri="{FF2B5EF4-FFF2-40B4-BE49-F238E27FC236}">
                <a16:creationId xmlns:a16="http://schemas.microsoft.com/office/drawing/2014/main" id="{754F8758-4FEF-DF05-0EAB-E462EBE8C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5175" y="4087813"/>
            <a:ext cx="3508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SUM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77" name="Rectangle 46">
            <a:extLst>
              <a:ext uri="{FF2B5EF4-FFF2-40B4-BE49-F238E27FC236}">
                <a16:creationId xmlns:a16="http://schemas.microsoft.com/office/drawing/2014/main" id="{A766CE7B-1B17-33EB-8AAF-DEA561B09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1600" y="4421188"/>
            <a:ext cx="936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i="1">
                <a:solidFill>
                  <a:srgbClr val="000000"/>
                </a:solidFill>
                <a:latin typeface="Nimbus Roman No9 L" charset="0"/>
              </a:rPr>
              <a:t>n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78" name="Rectangle 47">
            <a:extLst>
              <a:ext uri="{FF2B5EF4-FFF2-40B4-BE49-F238E27FC236}">
                <a16:creationId xmlns:a16="http://schemas.microsoft.com/office/drawing/2014/main" id="{89B0F51F-5632-CCB5-CCB6-607702C9F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650" y="588963"/>
            <a:ext cx="1889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R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79" name="Rectangle 48">
            <a:extLst>
              <a:ext uri="{FF2B5EF4-FFF2-40B4-BE49-F238E27FC236}">
                <a16:creationId xmlns:a16="http://schemas.microsoft.com/office/drawing/2014/main" id="{4B8252E6-5A6E-43D0-F0B0-106A70E15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8338" y="588963"/>
            <a:ext cx="37623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Clear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80" name="Freeform 49">
            <a:extLst>
              <a:ext uri="{FF2B5EF4-FFF2-40B4-BE49-F238E27FC236}">
                <a16:creationId xmlns:a16="http://schemas.microsoft.com/office/drawing/2014/main" id="{DFA8F303-C0F2-6536-BA48-81E5D3F1701C}"/>
              </a:ext>
            </a:extLst>
          </p:cNvPr>
          <p:cNvSpPr>
            <a:spLocks/>
          </p:cNvSpPr>
          <p:nvPr/>
        </p:nvSpPr>
        <p:spPr bwMode="auto">
          <a:xfrm>
            <a:off x="5649913" y="901700"/>
            <a:ext cx="96837" cy="820738"/>
          </a:xfrm>
          <a:custGeom>
            <a:avLst/>
            <a:gdLst>
              <a:gd name="T0" fmla="*/ 2147483646 w 5"/>
              <a:gd name="T1" fmla="*/ 0 h 42"/>
              <a:gd name="T2" fmla="*/ 2147483646 w 5"/>
              <a:gd name="T3" fmla="*/ 2147483646 h 42"/>
              <a:gd name="T4" fmla="*/ 2147483646 w 5"/>
              <a:gd name="T5" fmla="*/ 2147483646 h 42"/>
              <a:gd name="T6" fmla="*/ 2147483646 w 5"/>
              <a:gd name="T7" fmla="*/ 2147483646 h 42"/>
              <a:gd name="T8" fmla="*/ 2147483646 w 5"/>
              <a:gd name="T9" fmla="*/ 2147483646 h 42"/>
              <a:gd name="T10" fmla="*/ 2147483646 w 5"/>
              <a:gd name="T11" fmla="*/ 2147483646 h 42"/>
              <a:gd name="T12" fmla="*/ 2147483646 w 5"/>
              <a:gd name="T13" fmla="*/ 2147483646 h 42"/>
              <a:gd name="T14" fmla="*/ 2147483646 w 5"/>
              <a:gd name="T15" fmla="*/ 2147483646 h 42"/>
              <a:gd name="T16" fmla="*/ 2147483646 w 5"/>
              <a:gd name="T17" fmla="*/ 2147483646 h 42"/>
              <a:gd name="T18" fmla="*/ 2147483646 w 5"/>
              <a:gd name="T19" fmla="*/ 2147483646 h 42"/>
              <a:gd name="T20" fmla="*/ 2147483646 w 5"/>
              <a:gd name="T21" fmla="*/ 2147483646 h 42"/>
              <a:gd name="T22" fmla="*/ 2147483646 w 5"/>
              <a:gd name="T23" fmla="*/ 2147483646 h 42"/>
              <a:gd name="T24" fmla="*/ 2147483646 w 5"/>
              <a:gd name="T25" fmla="*/ 2147483646 h 42"/>
              <a:gd name="T26" fmla="*/ 2147483646 w 5"/>
              <a:gd name="T27" fmla="*/ 2147483646 h 42"/>
              <a:gd name="T28" fmla="*/ 0 w 5"/>
              <a:gd name="T29" fmla="*/ 2147483646 h 4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5"/>
              <a:gd name="T46" fmla="*/ 0 h 42"/>
              <a:gd name="T47" fmla="*/ 5 w 5"/>
              <a:gd name="T48" fmla="*/ 42 h 42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5" h="42">
                <a:moveTo>
                  <a:pt x="5" y="0"/>
                </a:moveTo>
                <a:lnTo>
                  <a:pt x="4" y="1"/>
                </a:lnTo>
                <a:lnTo>
                  <a:pt x="3" y="1"/>
                </a:lnTo>
                <a:lnTo>
                  <a:pt x="3" y="2"/>
                </a:lnTo>
                <a:lnTo>
                  <a:pt x="2" y="2"/>
                </a:lnTo>
                <a:lnTo>
                  <a:pt x="2" y="3"/>
                </a:lnTo>
                <a:lnTo>
                  <a:pt x="2" y="10"/>
                </a:lnTo>
                <a:lnTo>
                  <a:pt x="2" y="21"/>
                </a:lnTo>
                <a:lnTo>
                  <a:pt x="2" y="31"/>
                </a:lnTo>
                <a:lnTo>
                  <a:pt x="2" y="39"/>
                </a:lnTo>
                <a:lnTo>
                  <a:pt x="2" y="40"/>
                </a:lnTo>
                <a:lnTo>
                  <a:pt x="2" y="41"/>
                </a:lnTo>
                <a:lnTo>
                  <a:pt x="1" y="41"/>
                </a:lnTo>
                <a:lnTo>
                  <a:pt x="0" y="42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81" name="Freeform 50">
            <a:extLst>
              <a:ext uri="{FF2B5EF4-FFF2-40B4-BE49-F238E27FC236}">
                <a16:creationId xmlns:a16="http://schemas.microsoft.com/office/drawing/2014/main" id="{62C039BB-71F6-64FC-FC97-636193DFDF04}"/>
              </a:ext>
            </a:extLst>
          </p:cNvPr>
          <p:cNvSpPr>
            <a:spLocks/>
          </p:cNvSpPr>
          <p:nvPr/>
        </p:nvSpPr>
        <p:spPr bwMode="auto">
          <a:xfrm>
            <a:off x="5649913" y="1722438"/>
            <a:ext cx="96837" cy="822325"/>
          </a:xfrm>
          <a:custGeom>
            <a:avLst/>
            <a:gdLst>
              <a:gd name="T0" fmla="*/ 2147483646 w 5"/>
              <a:gd name="T1" fmla="*/ 2147483646 h 42"/>
              <a:gd name="T2" fmla="*/ 2147483646 w 5"/>
              <a:gd name="T3" fmla="*/ 2147483646 h 42"/>
              <a:gd name="T4" fmla="*/ 2147483646 w 5"/>
              <a:gd name="T5" fmla="*/ 2147483646 h 42"/>
              <a:gd name="T6" fmla="*/ 2147483646 w 5"/>
              <a:gd name="T7" fmla="*/ 2147483646 h 42"/>
              <a:gd name="T8" fmla="*/ 2147483646 w 5"/>
              <a:gd name="T9" fmla="*/ 2147483646 h 42"/>
              <a:gd name="T10" fmla="*/ 2147483646 w 5"/>
              <a:gd name="T11" fmla="*/ 2147483646 h 42"/>
              <a:gd name="T12" fmla="*/ 2147483646 w 5"/>
              <a:gd name="T13" fmla="*/ 2147483646 h 42"/>
              <a:gd name="T14" fmla="*/ 2147483646 w 5"/>
              <a:gd name="T15" fmla="*/ 2147483646 h 42"/>
              <a:gd name="T16" fmla="*/ 2147483646 w 5"/>
              <a:gd name="T17" fmla="*/ 2147483646 h 42"/>
              <a:gd name="T18" fmla="*/ 2147483646 w 5"/>
              <a:gd name="T19" fmla="*/ 2147483646 h 42"/>
              <a:gd name="T20" fmla="*/ 2147483646 w 5"/>
              <a:gd name="T21" fmla="*/ 2147483646 h 42"/>
              <a:gd name="T22" fmla="*/ 2147483646 w 5"/>
              <a:gd name="T23" fmla="*/ 2147483646 h 42"/>
              <a:gd name="T24" fmla="*/ 2147483646 w 5"/>
              <a:gd name="T25" fmla="*/ 2147483646 h 42"/>
              <a:gd name="T26" fmla="*/ 0 w 5"/>
              <a:gd name="T27" fmla="*/ 0 h 4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5"/>
              <a:gd name="T43" fmla="*/ 0 h 42"/>
              <a:gd name="T44" fmla="*/ 5 w 5"/>
              <a:gd name="T45" fmla="*/ 42 h 4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5" h="42">
                <a:moveTo>
                  <a:pt x="5" y="42"/>
                </a:moveTo>
                <a:lnTo>
                  <a:pt x="4" y="41"/>
                </a:lnTo>
                <a:lnTo>
                  <a:pt x="3" y="40"/>
                </a:lnTo>
                <a:lnTo>
                  <a:pt x="2" y="40"/>
                </a:lnTo>
                <a:lnTo>
                  <a:pt x="2" y="39"/>
                </a:lnTo>
                <a:lnTo>
                  <a:pt x="2" y="31"/>
                </a:lnTo>
                <a:lnTo>
                  <a:pt x="2" y="21"/>
                </a:lnTo>
                <a:lnTo>
                  <a:pt x="2" y="10"/>
                </a:lnTo>
                <a:lnTo>
                  <a:pt x="2" y="3"/>
                </a:lnTo>
                <a:lnTo>
                  <a:pt x="2" y="2"/>
                </a:lnTo>
                <a:lnTo>
                  <a:pt x="2" y="1"/>
                </a:lnTo>
                <a:lnTo>
                  <a:pt x="1" y="1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82" name="Freeform 51">
            <a:extLst>
              <a:ext uri="{FF2B5EF4-FFF2-40B4-BE49-F238E27FC236}">
                <a16:creationId xmlns:a16="http://schemas.microsoft.com/office/drawing/2014/main" id="{C02BD760-77AA-E89F-0773-584E7FB9FE53}"/>
              </a:ext>
            </a:extLst>
          </p:cNvPr>
          <p:cNvSpPr>
            <a:spLocks/>
          </p:cNvSpPr>
          <p:nvPr/>
        </p:nvSpPr>
        <p:spPr bwMode="auto">
          <a:xfrm>
            <a:off x="7761288" y="3502025"/>
            <a:ext cx="19050" cy="19050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83" name="Freeform 52">
            <a:extLst>
              <a:ext uri="{FF2B5EF4-FFF2-40B4-BE49-F238E27FC236}">
                <a16:creationId xmlns:a16="http://schemas.microsoft.com/office/drawing/2014/main" id="{6BED1E47-FDEF-3442-0267-C291C9619ED9}"/>
              </a:ext>
            </a:extLst>
          </p:cNvPr>
          <p:cNvSpPr>
            <a:spLocks/>
          </p:cNvSpPr>
          <p:nvPr/>
        </p:nvSpPr>
        <p:spPr bwMode="auto">
          <a:xfrm>
            <a:off x="7761288" y="3638550"/>
            <a:ext cx="19050" cy="19050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84" name="Freeform 53">
            <a:extLst>
              <a:ext uri="{FF2B5EF4-FFF2-40B4-BE49-F238E27FC236}">
                <a16:creationId xmlns:a16="http://schemas.microsoft.com/office/drawing/2014/main" id="{8C860AB0-1284-F90B-FD12-C5AA2166BC03}"/>
              </a:ext>
            </a:extLst>
          </p:cNvPr>
          <p:cNvSpPr>
            <a:spLocks/>
          </p:cNvSpPr>
          <p:nvPr/>
        </p:nvSpPr>
        <p:spPr bwMode="auto">
          <a:xfrm>
            <a:off x="7761288" y="3775075"/>
            <a:ext cx="19050" cy="20638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85" name="Freeform 54">
            <a:extLst>
              <a:ext uri="{FF2B5EF4-FFF2-40B4-BE49-F238E27FC236}">
                <a16:creationId xmlns:a16="http://schemas.microsoft.com/office/drawing/2014/main" id="{18BF9C27-2D08-9D16-C3EE-C80E3216FBA7}"/>
              </a:ext>
            </a:extLst>
          </p:cNvPr>
          <p:cNvSpPr>
            <a:spLocks/>
          </p:cNvSpPr>
          <p:nvPr/>
        </p:nvSpPr>
        <p:spPr bwMode="auto">
          <a:xfrm>
            <a:off x="7761288" y="5672138"/>
            <a:ext cx="19050" cy="19050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86" name="Freeform 55">
            <a:extLst>
              <a:ext uri="{FF2B5EF4-FFF2-40B4-BE49-F238E27FC236}">
                <a16:creationId xmlns:a16="http://schemas.microsoft.com/office/drawing/2014/main" id="{5B83D7FC-1A02-8777-9BA4-23ED4EEA2C8C}"/>
              </a:ext>
            </a:extLst>
          </p:cNvPr>
          <p:cNvSpPr>
            <a:spLocks/>
          </p:cNvSpPr>
          <p:nvPr/>
        </p:nvSpPr>
        <p:spPr bwMode="auto">
          <a:xfrm>
            <a:off x="7761288" y="5789613"/>
            <a:ext cx="19050" cy="19050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87" name="Freeform 56">
            <a:extLst>
              <a:ext uri="{FF2B5EF4-FFF2-40B4-BE49-F238E27FC236}">
                <a16:creationId xmlns:a16="http://schemas.microsoft.com/office/drawing/2014/main" id="{F273A031-2A3C-1576-1D76-DBD1E5313494}"/>
              </a:ext>
            </a:extLst>
          </p:cNvPr>
          <p:cNvSpPr>
            <a:spLocks/>
          </p:cNvSpPr>
          <p:nvPr/>
        </p:nvSpPr>
        <p:spPr bwMode="auto">
          <a:xfrm>
            <a:off x="7761288" y="5926138"/>
            <a:ext cx="19050" cy="19050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2147483646 h 1"/>
              <a:gd name="T6" fmla="*/ 2147483646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0"/>
                </a:ln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88" name="Rectangle 57">
            <a:extLst>
              <a:ext uri="{FF2B5EF4-FFF2-40B4-BE49-F238E27FC236}">
                <a16:creationId xmlns:a16="http://schemas.microsoft.com/office/drawing/2014/main" id="{B9E0DCF0-F42A-DB32-0260-3D600CC286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8338" y="2289175"/>
            <a:ext cx="688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>
                <a:solidFill>
                  <a:srgbClr val="000000"/>
                </a:solidFill>
                <a:latin typeface="Nimbus Roman No9 L" charset="0"/>
              </a:rPr>
              <a:t>Branch&gt;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5289" name="Text Box 58">
            <a:extLst>
              <a:ext uri="{FF2B5EF4-FFF2-40B4-BE49-F238E27FC236}">
                <a16:creationId xmlns:a16="http://schemas.microsoft.com/office/drawing/2014/main" id="{24A65E71-7240-D10D-B80A-9CF911414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925" y="3281363"/>
            <a:ext cx="393700" cy="7127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</a:p>
        </p:txBody>
      </p:sp>
      <p:sp>
        <p:nvSpPr>
          <p:cNvPr id="95290" name="Text Box 59">
            <a:extLst>
              <a:ext uri="{FF2B5EF4-FFF2-40B4-BE49-F238E27FC236}">
                <a16:creationId xmlns:a16="http://schemas.microsoft.com/office/drawing/2014/main" id="{EF04449C-7856-801D-81F9-DAD0F823A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925" y="5427663"/>
            <a:ext cx="393700" cy="7127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  <a:endParaRPr lang="en-US" altLang="zh-CN" sz="1600">
              <a:latin typeface="Nimbus Roman No9 L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latin typeface="Nimbus Roman No9 L" charset="0"/>
              </a:rPr>
              <a:t>•</a:t>
            </a:r>
          </a:p>
        </p:txBody>
      </p:sp>
      <p:sp>
        <p:nvSpPr>
          <p:cNvPr id="95291" name="Line 60">
            <a:extLst>
              <a:ext uri="{FF2B5EF4-FFF2-40B4-BE49-F238E27FC236}">
                <a16:creationId xmlns:a16="http://schemas.microsoft.com/office/drawing/2014/main" id="{D3D5FA96-8766-009E-0C37-76CF8276C7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6225" y="6180138"/>
            <a:ext cx="2268538" cy="1587"/>
          </a:xfrm>
          <a:prstGeom prst="line">
            <a:avLst/>
          </a:prstGeom>
          <a:noFill/>
          <a:ln w="1905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5292" name="Text Box 61">
            <a:extLst>
              <a:ext uri="{FF2B5EF4-FFF2-40B4-BE49-F238E27FC236}">
                <a16:creationId xmlns:a16="http://schemas.microsoft.com/office/drawing/2014/main" id="{67128D0F-49AB-CD19-7BD2-978F0E500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3925" y="2322513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Branch target</a:t>
            </a:r>
          </a:p>
        </p:txBody>
      </p:sp>
      <p:sp>
        <p:nvSpPr>
          <p:cNvPr id="95293" name="Text Box 62">
            <a:extLst>
              <a:ext uri="{FF2B5EF4-FFF2-40B4-BE49-F238E27FC236}">
                <a16:creationId xmlns:a16="http://schemas.microsoft.com/office/drawing/2014/main" id="{D49FC1DE-AD6B-8D24-8F67-068D13BB54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971800"/>
            <a:ext cx="2089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Conditional branch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A8BF60D-FC00-47F0-1E52-CFD78ABD7B14}"/>
                  </a:ext>
                </a:extLst>
              </p14:cNvPr>
              <p14:cNvContentPartPr/>
              <p14:nvPr/>
            </p14:nvContentPartPr>
            <p14:xfrm>
              <a:off x="2644320" y="164880"/>
              <a:ext cx="7476120" cy="61228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A8BF60D-FC00-47F0-1E52-CFD78ABD7B1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34960" y="155520"/>
                <a:ext cx="7494840" cy="614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E4E28108-D852-8C48-3DA7-03EC51D09AD7}"/>
                  </a:ext>
                </a:extLst>
              </p14:cNvPr>
              <p14:cNvContentPartPr/>
              <p14:nvPr/>
            </p14:nvContentPartPr>
            <p14:xfrm>
              <a:off x="6325926" y="2468084"/>
              <a:ext cx="390960" cy="135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E4E28108-D852-8C48-3DA7-03EC51D09AD7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316926" y="2459084"/>
                <a:ext cx="40860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9DC59B0-829F-AD21-D4FE-553F13667B98}"/>
                  </a:ext>
                </a:extLst>
              </p14:cNvPr>
              <p14:cNvContentPartPr/>
              <p14:nvPr/>
            </p14:nvContentPartPr>
            <p14:xfrm>
              <a:off x="1784280" y="203400"/>
              <a:ext cx="7545240" cy="63126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9DC59B0-829F-AD21-D4FE-553F13667B98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774920" y="194040"/>
                <a:ext cx="7563960" cy="6331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>
            <a:extLst>
              <a:ext uri="{FF2B5EF4-FFF2-40B4-BE49-F238E27FC236}">
                <a16:creationId xmlns:a16="http://schemas.microsoft.com/office/drawing/2014/main" id="{D9ADA0BC-9C5D-4942-4506-FDAF2C38EB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6488" y="1219200"/>
            <a:ext cx="743902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38FB9E7A-4BB4-DB04-7AFD-DD9B08B00D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ndition Codes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D56902FF-D0D5-DF16-B93B-929F9718CC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ndition code flags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ndition code register / status register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N (negative)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Z (zero)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V (overflow)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 (carry)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ifferent instructions affect different flag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510C3A4-EE3A-5F78-11C9-4101B7F0BC1D}"/>
                  </a:ext>
                </a:extLst>
              </p14:cNvPr>
              <p14:cNvContentPartPr/>
              <p14:nvPr/>
            </p14:nvContentPartPr>
            <p14:xfrm>
              <a:off x="2371440" y="2582280"/>
              <a:ext cx="8242560" cy="32702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510C3A4-EE3A-5F78-11C9-4101B7F0BC1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362080" y="2572920"/>
                <a:ext cx="8261280" cy="3288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047359EA-927C-045F-1517-42DCEC7A25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ditional Branch Instructions</a:t>
            </a:r>
          </a:p>
        </p:txBody>
      </p:sp>
      <p:sp>
        <p:nvSpPr>
          <p:cNvPr id="356355" name="Rectangle 3">
            <a:extLst>
              <a:ext uri="{FF2B5EF4-FFF2-40B4-BE49-F238E27FC236}">
                <a16:creationId xmlns:a16="http://schemas.microsoft.com/office/drawing/2014/main" id="{40ABC204-9D8F-17BC-D642-85491AB328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19263"/>
            <a:ext cx="8229600" cy="2217737"/>
          </a:xfrm>
        </p:spPr>
        <p:txBody>
          <a:bodyPr/>
          <a:lstStyle/>
          <a:p>
            <a:pPr eaLnBrk="1" hangingPunct="1"/>
            <a:r>
              <a:rPr lang="en-US" altLang="en-US"/>
              <a:t>Example:</a:t>
            </a:r>
          </a:p>
          <a:p>
            <a:pPr lvl="1" eaLnBrk="1" hangingPunct="1"/>
            <a:r>
              <a:rPr lang="en-US" altLang="en-US">
                <a:solidFill>
                  <a:schemeClr val="accent1"/>
                </a:solidFill>
              </a:rPr>
              <a:t>A</a:t>
            </a:r>
            <a:r>
              <a:rPr lang="en-US" altLang="en-US"/>
              <a:t>:  1 1 1 1 0 0 0 0</a:t>
            </a:r>
          </a:p>
          <a:p>
            <a:pPr lvl="1" eaLnBrk="1" hangingPunct="1"/>
            <a:r>
              <a:rPr lang="en-US" altLang="en-US">
                <a:solidFill>
                  <a:schemeClr val="accent1"/>
                </a:solidFill>
              </a:rPr>
              <a:t>B</a:t>
            </a:r>
            <a:r>
              <a:rPr lang="en-US" altLang="en-US"/>
              <a:t>:  0 0 0 1 0 1 0 0</a:t>
            </a:r>
          </a:p>
        </p:txBody>
      </p:sp>
      <p:sp>
        <p:nvSpPr>
          <p:cNvPr id="356356" name="Text Box 4">
            <a:extLst>
              <a:ext uri="{FF2B5EF4-FFF2-40B4-BE49-F238E27FC236}">
                <a16:creationId xmlns:a16="http://schemas.microsoft.com/office/drawing/2014/main" id="{CF21F101-99F3-7493-3F30-7F8B5220D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628775"/>
            <a:ext cx="30607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>
                <a:solidFill>
                  <a:schemeClr val="accent1"/>
                </a:solidFill>
                <a:cs typeface="Arial" panose="020B0604020202020204" pitchFamily="34" charset="0"/>
              </a:rPr>
              <a:t>A</a:t>
            </a:r>
            <a:r>
              <a:rPr lang="en-US" altLang="en-US" sz="2400" b="1">
                <a:cs typeface="Arial" panose="020B0604020202020204" pitchFamily="34" charset="0"/>
              </a:rPr>
              <a:t>:      </a:t>
            </a:r>
            <a:r>
              <a:rPr lang="en-US" altLang="en-US" sz="2000" b="1">
                <a:cs typeface="Arial" panose="020B0604020202020204" pitchFamily="34" charset="0"/>
              </a:rPr>
              <a:t>   </a:t>
            </a:r>
            <a:r>
              <a:rPr lang="en-US" altLang="en-US" sz="2400" b="1">
                <a:cs typeface="Arial" panose="020B0604020202020204" pitchFamily="34" charset="0"/>
              </a:rPr>
              <a:t>1 1 1 1 0 0 0 0</a:t>
            </a:r>
          </a:p>
        </p:txBody>
      </p:sp>
      <p:sp>
        <p:nvSpPr>
          <p:cNvPr id="356357" name="Text Box 5">
            <a:extLst>
              <a:ext uri="{FF2B5EF4-FFF2-40B4-BE49-F238E27FC236}">
                <a16:creationId xmlns:a16="http://schemas.microsoft.com/office/drawing/2014/main" id="{DF3279C8-7B60-ABAC-F6BE-9BEB7EBE7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168525"/>
            <a:ext cx="30607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>
                <a:cs typeface="Arial" panose="020B0604020202020204" pitchFamily="34" charset="0"/>
              </a:rPr>
              <a:t>+(</a:t>
            </a:r>
            <a:r>
              <a:rPr lang="en-US" altLang="en-US" sz="2400" b="1">
                <a:solidFill>
                  <a:schemeClr val="accent2"/>
                </a:solidFill>
                <a:cs typeface="Arial" panose="020B0604020202020204" pitchFamily="34" charset="0"/>
              </a:rPr>
              <a:t>−B</a:t>
            </a:r>
            <a:r>
              <a:rPr lang="en-US" altLang="en-US" sz="2400" b="1">
                <a:cs typeface="Arial" panose="020B0604020202020204" pitchFamily="34" charset="0"/>
              </a:rPr>
              <a:t>):</a:t>
            </a:r>
            <a:r>
              <a:rPr lang="en-US" altLang="en-US" sz="2400" b="1">
                <a:solidFill>
                  <a:schemeClr val="accent2"/>
                </a:solidFill>
                <a:cs typeface="Arial" panose="020B0604020202020204" pitchFamily="34" charset="0"/>
              </a:rPr>
              <a:t>  1 1 1 0 1 1 0 0</a:t>
            </a:r>
          </a:p>
        </p:txBody>
      </p:sp>
      <p:sp>
        <p:nvSpPr>
          <p:cNvPr id="356358" name="Line 6">
            <a:extLst>
              <a:ext uri="{FF2B5EF4-FFF2-40B4-BE49-F238E27FC236}">
                <a16:creationId xmlns:a16="http://schemas.microsoft.com/office/drawing/2014/main" id="{3C998F35-2A36-A96D-4C1F-5801166AD6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08275"/>
            <a:ext cx="3060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356359" name="Text Box 7">
            <a:extLst>
              <a:ext uri="{FF2B5EF4-FFF2-40B4-BE49-F238E27FC236}">
                <a16:creationId xmlns:a16="http://schemas.microsoft.com/office/drawing/2014/main" id="{FFF5A7F1-8E4A-7E32-8B13-6F3202927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708275"/>
            <a:ext cx="30607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>
                <a:cs typeface="Arial" panose="020B0604020202020204" pitchFamily="34" charset="0"/>
              </a:rPr>
              <a:t>          </a:t>
            </a:r>
            <a:r>
              <a:rPr lang="en-US" altLang="en-US" sz="2000" b="1">
                <a:cs typeface="Arial" panose="020B0604020202020204" pitchFamily="34" charset="0"/>
              </a:rPr>
              <a:t>   </a:t>
            </a:r>
            <a:r>
              <a:rPr lang="en-US" altLang="en-US" sz="2400" b="1">
                <a:cs typeface="Arial" panose="020B0604020202020204" pitchFamily="34" charset="0"/>
              </a:rPr>
              <a:t>1 1 0 1 1 1 0 0</a:t>
            </a:r>
          </a:p>
        </p:txBody>
      </p:sp>
      <p:sp>
        <p:nvSpPr>
          <p:cNvPr id="356360" name="Text Box 8">
            <a:extLst>
              <a:ext uri="{FF2B5EF4-FFF2-40B4-BE49-F238E27FC236}">
                <a16:creationId xmlns:a16="http://schemas.microsoft.com/office/drawing/2014/main" id="{DF1241BD-1760-9FDD-294E-52E213DCD6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3608388"/>
            <a:ext cx="9001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>
                <a:solidFill>
                  <a:schemeClr val="accent1"/>
                </a:solidFill>
                <a:cs typeface="Arial" panose="020B0604020202020204" pitchFamily="34" charset="0"/>
              </a:rPr>
              <a:t>C </a:t>
            </a:r>
            <a:r>
              <a:rPr lang="en-US" altLang="en-US" sz="2400" b="1">
                <a:cs typeface="Arial" panose="020B0604020202020204" pitchFamily="34" charset="0"/>
              </a:rPr>
              <a:t>=</a:t>
            </a:r>
            <a:r>
              <a:rPr lang="en-US" altLang="en-US" sz="2400" b="1">
                <a:solidFill>
                  <a:schemeClr val="accent1"/>
                </a:solidFill>
                <a:cs typeface="Arial" panose="020B0604020202020204" pitchFamily="34" charset="0"/>
              </a:rPr>
              <a:t> 1</a:t>
            </a:r>
            <a:endParaRPr lang="en-US" altLang="en-US" sz="2400" b="1">
              <a:cs typeface="Arial" panose="020B0604020202020204" pitchFamily="34" charset="0"/>
            </a:endParaRPr>
          </a:p>
        </p:txBody>
      </p:sp>
      <p:cxnSp>
        <p:nvCxnSpPr>
          <p:cNvPr id="356361" name="AutoShape 9">
            <a:extLst>
              <a:ext uri="{FF2B5EF4-FFF2-40B4-BE49-F238E27FC236}">
                <a16:creationId xmlns:a16="http://schemas.microsoft.com/office/drawing/2014/main" id="{2BE84D70-02A9-B689-4AA1-253AF4CDF6EE}"/>
              </a:ext>
            </a:extLst>
          </p:cNvPr>
          <p:cNvCxnSpPr>
            <a:cxnSpLocks noChangeShapeType="1"/>
            <a:endCxn id="356360" idx="0"/>
          </p:cNvCxnSpPr>
          <p:nvPr/>
        </p:nvCxnSpPr>
        <p:spPr bwMode="auto">
          <a:xfrm rot="10800000" flipV="1">
            <a:off x="6726238" y="2798763"/>
            <a:ext cx="449262" cy="809625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6362" name="Text Box 10">
            <a:extLst>
              <a:ext uri="{FF2B5EF4-FFF2-40B4-BE49-F238E27FC236}">
                <a16:creationId xmlns:a16="http://schemas.microsoft.com/office/drawing/2014/main" id="{FB0F64A5-CE19-183A-E89C-80630555E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5" y="4149725"/>
            <a:ext cx="9001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>
                <a:solidFill>
                  <a:schemeClr val="accent2"/>
                </a:solidFill>
                <a:cs typeface="Arial" panose="020B0604020202020204" pitchFamily="34" charset="0"/>
              </a:rPr>
              <a:t>S</a:t>
            </a:r>
            <a:r>
              <a:rPr lang="en-US" altLang="en-US" sz="2400" b="1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en-US" sz="2400" b="1">
                <a:cs typeface="Arial" panose="020B0604020202020204" pitchFamily="34" charset="0"/>
              </a:rPr>
              <a:t>=</a:t>
            </a:r>
            <a:r>
              <a:rPr lang="en-US" altLang="en-US" sz="2400" b="1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en-US" sz="2400" b="1">
                <a:solidFill>
                  <a:schemeClr val="accent2"/>
                </a:solidFill>
                <a:cs typeface="Arial" panose="020B0604020202020204" pitchFamily="34" charset="0"/>
              </a:rPr>
              <a:t>1</a:t>
            </a:r>
          </a:p>
        </p:txBody>
      </p:sp>
      <p:sp>
        <p:nvSpPr>
          <p:cNvPr id="356363" name="Line 11">
            <a:extLst>
              <a:ext uri="{FF2B5EF4-FFF2-40B4-BE49-F238E27FC236}">
                <a16:creationId xmlns:a16="http://schemas.microsoft.com/office/drawing/2014/main" id="{FED391C3-40E5-4E76-CB21-2394C6FE547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6463" y="3249613"/>
            <a:ext cx="0" cy="90011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356364" name="Text Box 12">
            <a:extLst>
              <a:ext uri="{FF2B5EF4-FFF2-40B4-BE49-F238E27FC236}">
                <a16:creationId xmlns:a16="http://schemas.microsoft.com/office/drawing/2014/main" id="{BA0D1764-AFBC-3115-CAF4-FED632CBE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5" y="4689475"/>
            <a:ext cx="9001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>
                <a:solidFill>
                  <a:srgbClr val="CC00FF"/>
                </a:solidFill>
                <a:cs typeface="Arial" panose="020B0604020202020204" pitchFamily="34" charset="0"/>
              </a:rPr>
              <a:t>V</a:t>
            </a:r>
            <a:r>
              <a:rPr lang="en-US" altLang="en-US" sz="2400" b="1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en-US" sz="2400" b="1">
                <a:cs typeface="Arial" panose="020B0604020202020204" pitchFamily="34" charset="0"/>
              </a:rPr>
              <a:t>=</a:t>
            </a:r>
            <a:r>
              <a:rPr lang="en-US" altLang="en-US" sz="2400" b="1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en-US" sz="2400" b="1">
                <a:solidFill>
                  <a:srgbClr val="CC00FF"/>
                </a:solidFill>
                <a:cs typeface="Arial" panose="020B0604020202020204" pitchFamily="34" charset="0"/>
              </a:rPr>
              <a:t>0</a:t>
            </a:r>
          </a:p>
        </p:txBody>
      </p:sp>
      <p:sp>
        <p:nvSpPr>
          <p:cNvPr id="356365" name="Text Box 13">
            <a:extLst>
              <a:ext uri="{FF2B5EF4-FFF2-40B4-BE49-F238E27FC236}">
                <a16:creationId xmlns:a16="http://schemas.microsoft.com/office/drawing/2014/main" id="{16C45E1D-3BC4-DAD5-5D44-94583598C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5" y="3608388"/>
            <a:ext cx="9001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>
                <a:solidFill>
                  <a:srgbClr val="996600"/>
                </a:solidFill>
                <a:cs typeface="Arial" panose="020B0604020202020204" pitchFamily="34" charset="0"/>
              </a:rPr>
              <a:t>Z</a:t>
            </a:r>
            <a:r>
              <a:rPr lang="en-US" altLang="en-US" sz="2400" b="1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en-US" sz="2400" b="1">
                <a:cs typeface="Arial" panose="020B0604020202020204" pitchFamily="34" charset="0"/>
              </a:rPr>
              <a:t>=</a:t>
            </a:r>
            <a:r>
              <a:rPr lang="en-US" altLang="en-US" sz="2400" b="1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cs typeface="Arial" panose="020B0604020202020204" pitchFamily="34" charset="0"/>
              </a:rPr>
              <a:t>0</a:t>
            </a:r>
          </a:p>
        </p:txBody>
      </p:sp>
      <p:sp>
        <p:nvSpPr>
          <p:cNvPr id="356366" name="AutoShape 14">
            <a:extLst>
              <a:ext uri="{FF2B5EF4-FFF2-40B4-BE49-F238E27FC236}">
                <a16:creationId xmlns:a16="http://schemas.microsoft.com/office/drawing/2014/main" id="{FC35B200-5E6F-7549-6D01-937F977A374F}"/>
              </a:ext>
            </a:extLst>
          </p:cNvPr>
          <p:cNvSpPr>
            <a:spLocks/>
          </p:cNvSpPr>
          <p:nvPr/>
        </p:nvSpPr>
        <p:spPr bwMode="auto">
          <a:xfrm rot="-5400000">
            <a:off x="7970044" y="3245644"/>
            <a:ext cx="401638" cy="323850"/>
          </a:xfrm>
          <a:prstGeom prst="leftBrace">
            <a:avLst>
              <a:gd name="adj1" fmla="val 37352"/>
              <a:gd name="adj2" fmla="val 50000"/>
            </a:avLst>
          </a:prstGeom>
          <a:noFill/>
          <a:ln w="28575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56367" name="Line 15">
            <a:extLst>
              <a:ext uri="{FF2B5EF4-FFF2-40B4-BE49-F238E27FC236}">
                <a16:creationId xmlns:a16="http://schemas.microsoft.com/office/drawing/2014/main" id="{3CC1BD4F-3FD9-E31B-BBBB-71659764E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1AB9822-B423-48C2-40AB-5A0B10838F8F}"/>
                  </a:ext>
                </a:extLst>
              </p14:cNvPr>
              <p14:cNvContentPartPr/>
              <p14:nvPr/>
            </p14:nvContentPartPr>
            <p14:xfrm>
              <a:off x="2172720" y="1834200"/>
              <a:ext cx="7664040" cy="44348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1AB9822-B423-48C2-40AB-5A0B10838F8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163360" y="1824840"/>
                <a:ext cx="7682760" cy="4453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6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6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5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56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56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5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56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56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5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6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56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5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6" grpId="0"/>
      <p:bldP spid="356357" grpId="0"/>
      <p:bldP spid="356359" grpId="0"/>
      <p:bldP spid="356360" grpId="0"/>
      <p:bldP spid="356362" grpId="0"/>
      <p:bldP spid="356364" grpId="0"/>
      <p:bldP spid="356365" grpId="0"/>
      <p:bldP spid="35636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F39F587E-1B4B-CFCC-9BF2-85FE60A6CF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tatus Bits</a:t>
            </a:r>
          </a:p>
        </p:txBody>
      </p:sp>
      <p:grpSp>
        <p:nvGrpSpPr>
          <p:cNvPr id="100355" name="Group 3">
            <a:extLst>
              <a:ext uri="{FF2B5EF4-FFF2-40B4-BE49-F238E27FC236}">
                <a16:creationId xmlns:a16="http://schemas.microsoft.com/office/drawing/2014/main" id="{060325D1-1D06-7A3C-C61E-7F11326054F8}"/>
              </a:ext>
            </a:extLst>
          </p:cNvPr>
          <p:cNvGrpSpPr>
            <a:grpSpLocks/>
          </p:cNvGrpSpPr>
          <p:nvPr/>
        </p:nvGrpSpPr>
        <p:grpSpPr bwMode="auto">
          <a:xfrm>
            <a:off x="6456363" y="2025650"/>
            <a:ext cx="3240087" cy="1176338"/>
            <a:chOff x="2880" y="2351"/>
            <a:chExt cx="2041" cy="784"/>
          </a:xfrm>
        </p:grpSpPr>
        <p:sp>
          <p:nvSpPr>
            <p:cNvPr id="100382" name="Freeform 4">
              <a:extLst>
                <a:ext uri="{FF2B5EF4-FFF2-40B4-BE49-F238E27FC236}">
                  <a16:creationId xmlns:a16="http://schemas.microsoft.com/office/drawing/2014/main" id="{676AE80B-A0A0-8B85-C048-8D76F138A73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861"/>
              <a:ext cx="2041" cy="185"/>
            </a:xfrm>
            <a:custGeom>
              <a:avLst/>
              <a:gdLst>
                <a:gd name="T0" fmla="*/ 0 w 2041"/>
                <a:gd name="T1" fmla="*/ 0 h 907"/>
                <a:gd name="T2" fmla="*/ 794 w 2041"/>
                <a:gd name="T3" fmla="*/ 0 h 907"/>
                <a:gd name="T4" fmla="*/ 1021 w 2041"/>
                <a:gd name="T5" fmla="*/ 9 h 907"/>
                <a:gd name="T6" fmla="*/ 1247 w 2041"/>
                <a:gd name="T7" fmla="*/ 0 h 907"/>
                <a:gd name="T8" fmla="*/ 2041 w 2041"/>
                <a:gd name="T9" fmla="*/ 0 h 907"/>
                <a:gd name="T10" fmla="*/ 1361 w 2041"/>
                <a:gd name="T11" fmla="*/ 38 h 907"/>
                <a:gd name="T12" fmla="*/ 680 w 2041"/>
                <a:gd name="T13" fmla="*/ 38 h 907"/>
                <a:gd name="T14" fmla="*/ 0 w 2041"/>
                <a:gd name="T15" fmla="*/ 0 h 9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041"/>
                <a:gd name="T25" fmla="*/ 0 h 907"/>
                <a:gd name="T26" fmla="*/ 2041 w 2041"/>
                <a:gd name="T27" fmla="*/ 907 h 90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041" h="907">
                  <a:moveTo>
                    <a:pt x="0" y="0"/>
                  </a:moveTo>
                  <a:lnTo>
                    <a:pt x="794" y="0"/>
                  </a:lnTo>
                  <a:lnTo>
                    <a:pt x="1021" y="227"/>
                  </a:lnTo>
                  <a:lnTo>
                    <a:pt x="1247" y="0"/>
                  </a:lnTo>
                  <a:lnTo>
                    <a:pt x="2041" y="0"/>
                  </a:lnTo>
                  <a:lnTo>
                    <a:pt x="1361" y="907"/>
                  </a:lnTo>
                  <a:lnTo>
                    <a:pt x="680" y="9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0383" name="Freeform 5">
              <a:extLst>
                <a:ext uri="{FF2B5EF4-FFF2-40B4-BE49-F238E27FC236}">
                  <a16:creationId xmlns:a16="http://schemas.microsoft.com/office/drawing/2014/main" id="{FFC416A1-ED2A-F7D1-0E89-00F2EBD8F2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351"/>
              <a:ext cx="0" cy="185"/>
            </a:xfrm>
            <a:custGeom>
              <a:avLst/>
              <a:gdLst>
                <a:gd name="T0" fmla="*/ 0 w 907"/>
                <a:gd name="T1" fmla="*/ 303 h 113"/>
                <a:gd name="T2" fmla="*/ 0 w 907"/>
                <a:gd name="T3" fmla="*/ 0 h 113"/>
                <a:gd name="T4" fmla="*/ 0 w 907"/>
                <a:gd name="T5" fmla="*/ 0 h 113"/>
                <a:gd name="T6" fmla="*/ 0 w 907"/>
                <a:gd name="T7" fmla="*/ 303 h 113"/>
                <a:gd name="T8" fmla="*/ 0 w 907"/>
                <a:gd name="T9" fmla="*/ 303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7"/>
                <a:gd name="T16" fmla="*/ 0 h 113"/>
                <a:gd name="T17" fmla="*/ 0 w 907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7" h="113">
                  <a:moveTo>
                    <a:pt x="0" y="113"/>
                  </a:moveTo>
                  <a:lnTo>
                    <a:pt x="113" y="0"/>
                  </a:lnTo>
                  <a:lnTo>
                    <a:pt x="907" y="0"/>
                  </a:lnTo>
                  <a:lnTo>
                    <a:pt x="794" y="11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0384" name="Freeform 6">
              <a:extLst>
                <a:ext uri="{FF2B5EF4-FFF2-40B4-BE49-F238E27FC236}">
                  <a16:creationId xmlns:a16="http://schemas.microsoft.com/office/drawing/2014/main" id="{422BA8DE-F090-2BE6-89B9-52EA04F8C5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7" y="2351"/>
              <a:ext cx="0" cy="185"/>
            </a:xfrm>
            <a:custGeom>
              <a:avLst/>
              <a:gdLst>
                <a:gd name="T0" fmla="*/ 0 w 908"/>
                <a:gd name="T1" fmla="*/ 303 h 113"/>
                <a:gd name="T2" fmla="*/ 0 w 908"/>
                <a:gd name="T3" fmla="*/ 0 h 113"/>
                <a:gd name="T4" fmla="*/ 0 w 908"/>
                <a:gd name="T5" fmla="*/ 0 h 113"/>
                <a:gd name="T6" fmla="*/ 0 w 908"/>
                <a:gd name="T7" fmla="*/ 303 h 113"/>
                <a:gd name="T8" fmla="*/ 0 w 908"/>
                <a:gd name="T9" fmla="*/ 303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8"/>
                <a:gd name="T16" fmla="*/ 0 h 113"/>
                <a:gd name="T17" fmla="*/ 0 w 908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8" h="113">
                  <a:moveTo>
                    <a:pt x="0" y="113"/>
                  </a:moveTo>
                  <a:lnTo>
                    <a:pt x="114" y="0"/>
                  </a:lnTo>
                  <a:lnTo>
                    <a:pt x="908" y="0"/>
                  </a:lnTo>
                  <a:lnTo>
                    <a:pt x="794" y="11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0385" name="Freeform 7">
              <a:extLst>
                <a:ext uri="{FF2B5EF4-FFF2-40B4-BE49-F238E27FC236}">
                  <a16:creationId xmlns:a16="http://schemas.microsoft.com/office/drawing/2014/main" id="{2E638ECF-E7D8-42C0-21D6-E49A2A488B8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4" y="2465"/>
              <a:ext cx="0" cy="185"/>
            </a:xfrm>
            <a:custGeom>
              <a:avLst/>
              <a:gdLst>
                <a:gd name="T0" fmla="*/ 0 w 340"/>
                <a:gd name="T1" fmla="*/ 33 h 340"/>
                <a:gd name="T2" fmla="*/ 0 w 340"/>
                <a:gd name="T3" fmla="*/ 0 h 340"/>
                <a:gd name="T4" fmla="*/ 0 w 340"/>
                <a:gd name="T5" fmla="*/ 67 h 340"/>
                <a:gd name="T6" fmla="*/ 0 w 340"/>
                <a:gd name="T7" fmla="*/ 101 h 340"/>
                <a:gd name="T8" fmla="*/ 0 w 340"/>
                <a:gd name="T9" fmla="*/ 33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0"/>
                <a:gd name="T16" fmla="*/ 0 h 340"/>
                <a:gd name="T17" fmla="*/ 0 w 340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0" h="340">
                  <a:moveTo>
                    <a:pt x="0" y="113"/>
                  </a:moveTo>
                  <a:lnTo>
                    <a:pt x="113" y="0"/>
                  </a:lnTo>
                  <a:lnTo>
                    <a:pt x="340" y="227"/>
                  </a:lnTo>
                  <a:lnTo>
                    <a:pt x="227" y="340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0386" name="Text Box 8">
              <a:extLst>
                <a:ext uri="{FF2B5EF4-FFF2-40B4-BE49-F238E27FC236}">
                  <a16:creationId xmlns:a16="http://schemas.microsoft.com/office/drawing/2014/main" id="{A66229FE-87C7-8BFA-D424-51BCE8480B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2840"/>
              <a:ext cx="681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3200" b="1" dirty="0">
                  <a:solidFill>
                    <a:schemeClr val="accent1"/>
                  </a:solidFill>
                  <a:cs typeface="Arial" panose="020B0604020202020204" pitchFamily="34" charset="0"/>
                </a:rPr>
                <a:t>ALU</a:t>
              </a:r>
            </a:p>
          </p:txBody>
        </p:sp>
      </p:grpSp>
      <p:sp>
        <p:nvSpPr>
          <p:cNvPr id="100356" name="AutoShape 9">
            <a:extLst>
              <a:ext uri="{FF2B5EF4-FFF2-40B4-BE49-F238E27FC236}">
                <a16:creationId xmlns:a16="http://schemas.microsoft.com/office/drawing/2014/main" id="{330CD9CE-A94E-17F5-F536-FB35938C2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6113" y="1579563"/>
            <a:ext cx="0" cy="277812"/>
          </a:xfrm>
          <a:prstGeom prst="downArrow">
            <a:avLst>
              <a:gd name="adj1" fmla="val 50000"/>
              <a:gd name="adj2" fmla="val -2147483648"/>
            </a:avLst>
          </a:prstGeom>
          <a:solidFill>
            <a:srgbClr val="FF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0357" name="AutoShape 10">
            <a:extLst>
              <a:ext uri="{FF2B5EF4-FFF2-40B4-BE49-F238E27FC236}">
                <a16:creationId xmlns:a16="http://schemas.microsoft.com/office/drawing/2014/main" id="{5E48AB91-FE49-E3E1-7A8A-87CEC1FB1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96338" y="1579563"/>
            <a:ext cx="0" cy="277812"/>
          </a:xfrm>
          <a:prstGeom prst="downArrow">
            <a:avLst>
              <a:gd name="adj1" fmla="val 50000"/>
              <a:gd name="adj2" fmla="val -2147483648"/>
            </a:avLst>
          </a:prstGeom>
          <a:solidFill>
            <a:srgbClr val="FF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00358" name="Object 2">
            <a:extLst>
              <a:ext uri="{FF2B5EF4-FFF2-40B4-BE49-F238E27FC236}">
                <a16:creationId xmlns:a16="http://schemas.microsoft.com/office/drawing/2014/main" id="{169B302E-D5DE-995D-8843-940116A2EE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4250" y="2270125"/>
          <a:ext cx="1620838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5732" imgH="259933" progId="Visio.Drawing.11">
                  <p:embed/>
                </p:oleObj>
              </mc:Choice>
              <mc:Fallback>
                <p:oleObj name="Visio" r:id="rId2" imgW="475732" imgH="259933" progId="Visio.Drawing.11">
                  <p:embed/>
                  <p:pic>
                    <p:nvPicPr>
                      <p:cNvPr id="100358" name="Object 2">
                        <a:extLst>
                          <a:ext uri="{FF2B5EF4-FFF2-40B4-BE49-F238E27FC236}">
                            <a16:creationId xmlns:a16="http://schemas.microsoft.com/office/drawing/2014/main" id="{169B302E-D5DE-995D-8843-940116A2EE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2270125"/>
                        <a:ext cx="1620838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9" name="Line 12">
            <a:extLst>
              <a:ext uri="{FF2B5EF4-FFF2-40B4-BE49-F238E27FC236}">
                <a16:creationId xmlns:a16="http://schemas.microsoft.com/office/drawing/2014/main" id="{A1C20922-E180-BFEB-5A3E-4D7C6EAAD4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6500" y="2889250"/>
            <a:ext cx="18891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100360" name="Line 13">
            <a:extLst>
              <a:ext uri="{FF2B5EF4-FFF2-40B4-BE49-F238E27FC236}">
                <a16:creationId xmlns:a16="http://schemas.microsoft.com/office/drawing/2014/main" id="{982F79EE-6DDC-C0B4-4608-F2FEA3DEA6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6500" y="2528888"/>
            <a:ext cx="161925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100361" name="AutoShape 14">
            <a:extLst>
              <a:ext uri="{FF2B5EF4-FFF2-40B4-BE49-F238E27FC236}">
                <a16:creationId xmlns:a16="http://schemas.microsoft.com/office/drawing/2014/main" id="{A56FCE6E-4BAE-B5FB-26F7-B44452ACF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275" y="3429000"/>
            <a:ext cx="2339975" cy="720725"/>
          </a:xfrm>
          <a:prstGeom prst="cube">
            <a:avLst>
              <a:gd name="adj" fmla="val 22685"/>
            </a:avLst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endParaRPr lang="en-US" altLang="en-US" sz="2400" b="1">
              <a:solidFill>
                <a:schemeClr val="accent2"/>
              </a:solidFill>
              <a:cs typeface="Arial" panose="020B0604020202020204" pitchFamily="34" charset="0"/>
            </a:endParaRPr>
          </a:p>
        </p:txBody>
      </p:sp>
      <p:sp>
        <p:nvSpPr>
          <p:cNvPr id="100362" name="Text Box 15">
            <a:extLst>
              <a:ext uri="{FF2B5EF4-FFF2-40B4-BE49-F238E27FC236}">
                <a16:creationId xmlns:a16="http://schemas.microsoft.com/office/drawing/2014/main" id="{8ED9536B-C7E2-FC6C-10D5-015DA6B52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275" y="3608388"/>
            <a:ext cx="539750" cy="541337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 dirty="0">
                <a:cs typeface="Arial" panose="020B0604020202020204" pitchFamily="34" charset="0"/>
              </a:rPr>
              <a:t>V</a:t>
            </a:r>
          </a:p>
        </p:txBody>
      </p:sp>
      <p:sp>
        <p:nvSpPr>
          <p:cNvPr id="100363" name="Text Box 16">
            <a:extLst>
              <a:ext uri="{FF2B5EF4-FFF2-40B4-BE49-F238E27FC236}">
                <a16:creationId xmlns:a16="http://schemas.microsoft.com/office/drawing/2014/main" id="{D2A73FA2-B764-22B7-E126-671B99A12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7613" y="3608388"/>
            <a:ext cx="539750" cy="541337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 dirty="0">
                <a:cs typeface="Arial" panose="020B0604020202020204" pitchFamily="34" charset="0"/>
              </a:rPr>
              <a:t>Z</a:t>
            </a:r>
          </a:p>
        </p:txBody>
      </p:sp>
      <p:sp>
        <p:nvSpPr>
          <p:cNvPr id="100364" name="Text Box 17">
            <a:extLst>
              <a:ext uri="{FF2B5EF4-FFF2-40B4-BE49-F238E27FC236}">
                <a16:creationId xmlns:a16="http://schemas.microsoft.com/office/drawing/2014/main" id="{3EB90DF1-6E1E-D588-6B94-9C6650DEA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7363" y="3608388"/>
            <a:ext cx="539750" cy="541337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 dirty="0">
                <a:cs typeface="Arial" panose="020B0604020202020204" pitchFamily="34" charset="0"/>
              </a:rPr>
              <a:t>S</a:t>
            </a:r>
          </a:p>
        </p:txBody>
      </p:sp>
      <p:sp>
        <p:nvSpPr>
          <p:cNvPr id="100365" name="Text Box 18">
            <a:extLst>
              <a:ext uri="{FF2B5EF4-FFF2-40B4-BE49-F238E27FC236}">
                <a16:creationId xmlns:a16="http://schemas.microsoft.com/office/drawing/2014/main" id="{B05B6A8C-5E75-88B1-5AC7-B2C85F7BB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7113" y="3608388"/>
            <a:ext cx="539750" cy="541337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 dirty="0">
                <a:cs typeface="Arial" panose="020B0604020202020204" pitchFamily="34" charset="0"/>
              </a:rPr>
              <a:t>C</a:t>
            </a:r>
          </a:p>
        </p:txBody>
      </p:sp>
      <p:sp>
        <p:nvSpPr>
          <p:cNvPr id="100366" name="Line 19">
            <a:extLst>
              <a:ext uri="{FF2B5EF4-FFF2-40B4-BE49-F238E27FC236}">
                <a16:creationId xmlns:a16="http://schemas.microsoft.com/office/drawing/2014/main" id="{825C9C5F-339D-BE13-978E-2B4C95829C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5050" y="2708275"/>
            <a:ext cx="0" cy="7207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100367" name="Line 20">
            <a:extLst>
              <a:ext uri="{FF2B5EF4-FFF2-40B4-BE49-F238E27FC236}">
                <a16:creationId xmlns:a16="http://schemas.microsoft.com/office/drawing/2014/main" id="{E92382EE-48FE-CF92-2741-51D97486D8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5888" y="2889250"/>
            <a:ext cx="0" cy="53975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100368" name="Line 21">
            <a:extLst>
              <a:ext uri="{FF2B5EF4-FFF2-40B4-BE49-F238E27FC236}">
                <a16:creationId xmlns:a16="http://schemas.microsoft.com/office/drawing/2014/main" id="{4F7E651B-6875-1BAB-F86A-697BA79A64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9938" y="4149725"/>
            <a:ext cx="0" cy="3587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100369" name="Line 22">
            <a:extLst>
              <a:ext uri="{FF2B5EF4-FFF2-40B4-BE49-F238E27FC236}">
                <a16:creationId xmlns:a16="http://schemas.microsoft.com/office/drawing/2014/main" id="{2CF1057E-96BE-E57B-C748-FA5DF82DA4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9938" y="4508500"/>
            <a:ext cx="341947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100370" name="AutoShape 23">
            <a:extLst>
              <a:ext uri="{FF2B5EF4-FFF2-40B4-BE49-F238E27FC236}">
                <a16:creationId xmlns:a16="http://schemas.microsoft.com/office/drawing/2014/main" id="{499BBB92-D57F-2018-0CA5-59927B0CE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5163" y="4868863"/>
            <a:ext cx="2160587" cy="720725"/>
          </a:xfrm>
          <a:prstGeom prst="cube">
            <a:avLst>
              <a:gd name="adj" fmla="val 22685"/>
            </a:avLst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400" b="1" dirty="0">
                <a:solidFill>
                  <a:schemeClr val="accent2"/>
                </a:solidFill>
                <a:cs typeface="Arial" panose="020B0604020202020204" pitchFamily="34" charset="0"/>
              </a:rPr>
              <a:t>Zero Check</a:t>
            </a:r>
          </a:p>
        </p:txBody>
      </p:sp>
      <p:sp>
        <p:nvSpPr>
          <p:cNvPr id="100371" name="AutoShape 24">
            <a:extLst>
              <a:ext uri="{FF2B5EF4-FFF2-40B4-BE49-F238E27FC236}">
                <a16:creationId xmlns:a16="http://schemas.microsoft.com/office/drawing/2014/main" id="{C325C75A-9817-3E8F-0927-AC3930FDAA6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175501" y="5002212"/>
            <a:ext cx="360362" cy="455613"/>
          </a:xfrm>
          <a:prstGeom prst="downArrow">
            <a:avLst>
              <a:gd name="adj1" fmla="val 50000"/>
              <a:gd name="adj2" fmla="val 99700"/>
            </a:avLst>
          </a:prstGeom>
          <a:solidFill>
            <a:srgbClr val="FF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0372" name="AutoShape 25">
            <a:extLst>
              <a:ext uri="{FF2B5EF4-FFF2-40B4-BE49-F238E27FC236}">
                <a16:creationId xmlns:a16="http://schemas.microsoft.com/office/drawing/2014/main" id="{FF9718E5-06D1-97AF-6A5C-E547C80D8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5" y="4565650"/>
            <a:ext cx="360363" cy="428625"/>
          </a:xfrm>
          <a:prstGeom prst="downArrow">
            <a:avLst>
              <a:gd name="adj1" fmla="val 49778"/>
              <a:gd name="adj2" fmla="val 85705"/>
            </a:avLst>
          </a:prstGeom>
          <a:solidFill>
            <a:srgbClr val="FF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0373" name="Line 26">
            <a:extLst>
              <a:ext uri="{FF2B5EF4-FFF2-40B4-BE49-F238E27FC236}">
                <a16:creationId xmlns:a16="http://schemas.microsoft.com/office/drawing/2014/main" id="{2AD8D267-47DF-8A93-3CC5-DC5266AA0DA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2888" y="4149725"/>
            <a:ext cx="0" cy="10795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100374" name="Line 27">
            <a:extLst>
              <a:ext uri="{FF2B5EF4-FFF2-40B4-BE49-F238E27FC236}">
                <a16:creationId xmlns:a16="http://schemas.microsoft.com/office/drawing/2014/main" id="{DDD07BF4-5948-C8E4-CFD7-74675DE4E4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52888" y="5229225"/>
            <a:ext cx="42227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100375" name="Text Box 28">
            <a:extLst>
              <a:ext uri="{FF2B5EF4-FFF2-40B4-BE49-F238E27FC236}">
                <a16:creationId xmlns:a16="http://schemas.microsoft.com/office/drawing/2014/main" id="{0D5775EF-5FF4-6B60-C5E2-B74C142D9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0" y="2889250"/>
            <a:ext cx="7207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cs typeface="Arial" panose="020B0604020202020204" pitchFamily="34" charset="0"/>
              </a:rPr>
              <a:t>C</a:t>
            </a:r>
            <a:r>
              <a:rPr lang="en-US" altLang="en-US" sz="2000" b="1" baseline="-25000" dirty="0">
                <a:cs typeface="Arial" panose="020B0604020202020204" pitchFamily="34" charset="0"/>
              </a:rPr>
              <a:t>n</a:t>
            </a:r>
          </a:p>
        </p:txBody>
      </p:sp>
      <p:sp>
        <p:nvSpPr>
          <p:cNvPr id="100376" name="Text Box 29">
            <a:extLst>
              <a:ext uri="{FF2B5EF4-FFF2-40B4-BE49-F238E27FC236}">
                <a16:creationId xmlns:a16="http://schemas.microsoft.com/office/drawing/2014/main" id="{BCF755F9-6318-8B31-DF1E-C6F2405F0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0" y="2168525"/>
            <a:ext cx="7207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cs typeface="Arial" panose="020B0604020202020204" pitchFamily="34" charset="0"/>
              </a:rPr>
              <a:t>C</a:t>
            </a:r>
            <a:r>
              <a:rPr lang="en-US" altLang="en-US" sz="2000" b="1" baseline="-25000" dirty="0">
                <a:cs typeface="Arial" panose="020B0604020202020204" pitchFamily="34" charset="0"/>
              </a:rPr>
              <a:t>n-1</a:t>
            </a:r>
          </a:p>
        </p:txBody>
      </p:sp>
      <p:sp>
        <p:nvSpPr>
          <p:cNvPr id="100377" name="Text Box 30">
            <a:extLst>
              <a:ext uri="{FF2B5EF4-FFF2-40B4-BE49-F238E27FC236}">
                <a16:creationId xmlns:a16="http://schemas.microsoft.com/office/drawing/2014/main" id="{536EC926-7DD4-6F50-3D14-1D728CAC30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149725"/>
            <a:ext cx="7207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cs typeface="Arial" panose="020B0604020202020204" pitchFamily="34" charset="0"/>
              </a:rPr>
              <a:t>F</a:t>
            </a:r>
            <a:r>
              <a:rPr lang="en-US" altLang="en-US" sz="2000" b="1" baseline="-25000" dirty="0">
                <a:cs typeface="Arial" panose="020B0604020202020204" pitchFamily="34" charset="0"/>
              </a:rPr>
              <a:t>n-1</a:t>
            </a:r>
          </a:p>
        </p:txBody>
      </p:sp>
      <p:sp>
        <p:nvSpPr>
          <p:cNvPr id="100378" name="Text Box 31">
            <a:extLst>
              <a:ext uri="{FF2B5EF4-FFF2-40B4-BE49-F238E27FC236}">
                <a16:creationId xmlns:a16="http://schemas.microsoft.com/office/drawing/2014/main" id="{567C519D-DAF1-A4CE-0737-60D6B59BB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6113" y="2349500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cs typeface="Arial" panose="020B0604020202020204" pitchFamily="34" charset="0"/>
              </a:rPr>
              <a:t>A</a:t>
            </a:r>
          </a:p>
        </p:txBody>
      </p:sp>
      <p:sp>
        <p:nvSpPr>
          <p:cNvPr id="100379" name="Text Box 32">
            <a:extLst>
              <a:ext uri="{FF2B5EF4-FFF2-40B4-BE49-F238E27FC236}">
                <a16:creationId xmlns:a16="http://schemas.microsoft.com/office/drawing/2014/main" id="{7B5893B9-1C8C-E1A7-6CA9-3B90D63A2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6338" y="2349500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cs typeface="Arial" panose="020B0604020202020204" pitchFamily="34" charset="0"/>
              </a:rPr>
              <a:t>B</a:t>
            </a:r>
          </a:p>
        </p:txBody>
      </p:sp>
      <p:sp>
        <p:nvSpPr>
          <p:cNvPr id="100380" name="Text Box 33">
            <a:extLst>
              <a:ext uri="{FF2B5EF4-FFF2-40B4-BE49-F238E27FC236}">
                <a16:creationId xmlns:a16="http://schemas.microsoft.com/office/drawing/2014/main" id="{20631AAF-35DD-4B24-5673-20B2CE545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5" y="3290888"/>
            <a:ext cx="3603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cs typeface="Arial" panose="020B0604020202020204" pitchFamily="34" charset="0"/>
              </a:rPr>
              <a:t>F</a:t>
            </a:r>
          </a:p>
        </p:txBody>
      </p:sp>
      <p:sp>
        <p:nvSpPr>
          <p:cNvPr id="354338" name="Line 34">
            <a:extLst>
              <a:ext uri="{FF2B5EF4-FFF2-40B4-BE49-F238E27FC236}">
                <a16:creationId xmlns:a16="http://schemas.microsoft.com/office/drawing/2014/main" id="{C16E82DA-9EA0-8728-FF2C-5F8575D0958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4">
            <a:extLst>
              <a:ext uri="{FF2B5EF4-FFF2-40B4-BE49-F238E27FC236}">
                <a16:creationId xmlns:a16="http://schemas.microsoft.com/office/drawing/2014/main" id="{753A0773-9942-202F-A5ED-D21E0D1ABED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20688" y="466725"/>
            <a:ext cx="9042400" cy="21336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Addressing Modes</a:t>
            </a:r>
          </a:p>
        </p:txBody>
      </p:sp>
      <p:sp>
        <p:nvSpPr>
          <p:cNvPr id="101379" name="Rectangle 5">
            <a:extLst>
              <a:ext uri="{FF2B5EF4-FFF2-40B4-BE49-F238E27FC236}">
                <a16:creationId xmlns:a16="http://schemas.microsoft.com/office/drawing/2014/main" id="{FEB3FAE7-9280-A68D-0DFC-8FF2AD02652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31888" y="3049588"/>
            <a:ext cx="8331200" cy="2362200"/>
          </a:xfrm>
        </p:spPr>
        <p:txBody>
          <a:bodyPr/>
          <a:lstStyle/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6BCBB514-4DA6-0CDA-1359-E23EE31B67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Generating Memory Addresses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0991BC1F-0C0B-D5E4-F087-6045284C7C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How to specify the address of branch target?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Can we give the memory operand address directly in a single Add instruction in the loop?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Use a register to hold the address of NUM1; then increment by 4 on each pass through the loop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01E35309-5094-1656-74B9-0C7360904B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22238"/>
            <a:ext cx="7543800" cy="792162"/>
          </a:xfrm>
        </p:spPr>
        <p:txBody>
          <a:bodyPr/>
          <a:lstStyle/>
          <a:p>
            <a:pPr eaLnBrk="1" hangingPunct="1"/>
            <a:r>
              <a:rPr lang="en-US" altLang="en-US" dirty="0"/>
              <a:t>Addressing Modes</a:t>
            </a:r>
          </a:p>
        </p:txBody>
      </p:sp>
      <p:sp>
        <p:nvSpPr>
          <p:cNvPr id="339971" name="Rectangle 3">
            <a:extLst>
              <a:ext uri="{FF2B5EF4-FFF2-40B4-BE49-F238E27FC236}">
                <a16:creationId xmlns:a16="http://schemas.microsoft.com/office/drawing/2014/main" id="{1BB84500-B1E9-261F-1949-AC982319E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957763"/>
          </a:xfrm>
        </p:spPr>
        <p:txBody>
          <a:bodyPr/>
          <a:lstStyle/>
          <a:p>
            <a:pPr eaLnBrk="1" hangingPunct="1"/>
            <a:endParaRPr lang="en-US" altLang="en-US"/>
          </a:p>
          <a:p>
            <a:pPr eaLnBrk="1" hangingPunct="1"/>
            <a:r>
              <a:rPr lang="en-US" altLang="en-US" dirty="0"/>
              <a:t>Implied</a:t>
            </a:r>
          </a:p>
          <a:p>
            <a:pPr lvl="1" eaLnBrk="1" hangingPunct="1"/>
            <a:r>
              <a:rPr lang="en-US" altLang="en-US" dirty="0"/>
              <a:t>AC is implied in “ADD   M[AR]” in “One-Address” instr.</a:t>
            </a:r>
          </a:p>
          <a:p>
            <a:pPr lvl="1" eaLnBrk="1" hangingPunct="1"/>
            <a:r>
              <a:rPr lang="en-US" altLang="en-US" dirty="0"/>
              <a:t>TOS is implied in “ADD” in “Zero-Address” instr.</a:t>
            </a:r>
          </a:p>
          <a:p>
            <a:pPr eaLnBrk="1" hangingPunct="1"/>
            <a:r>
              <a:rPr lang="en-US" altLang="en-US" dirty="0"/>
              <a:t>Immediate</a:t>
            </a:r>
          </a:p>
          <a:p>
            <a:pPr lvl="1" eaLnBrk="1" hangingPunct="1"/>
            <a:r>
              <a:rPr lang="en-US" altLang="en-US" dirty="0"/>
              <a:t>The use of a constant in “MOV   R1, 5”, i.e. R1 ← 5</a:t>
            </a:r>
          </a:p>
          <a:p>
            <a:pPr eaLnBrk="1" hangingPunct="1"/>
            <a:r>
              <a:rPr lang="en-US" altLang="en-US" dirty="0"/>
              <a:t>Register</a:t>
            </a:r>
          </a:p>
          <a:p>
            <a:pPr lvl="1" eaLnBrk="1" hangingPunct="1"/>
            <a:r>
              <a:rPr lang="en-US" altLang="en-US" dirty="0"/>
              <a:t>Indicate which register holds the operand</a:t>
            </a:r>
          </a:p>
        </p:txBody>
      </p:sp>
      <p:sp>
        <p:nvSpPr>
          <p:cNvPr id="105476" name="AutoShape 4">
            <a:extLst>
              <a:ext uri="{FF2B5EF4-FFF2-40B4-BE49-F238E27FC236}">
                <a16:creationId xmlns:a16="http://schemas.microsoft.com/office/drawing/2014/main" id="{2FF4D206-F07E-4ABF-ECF5-CE5386377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1325563"/>
            <a:ext cx="4262438" cy="663575"/>
          </a:xfrm>
          <a:prstGeom prst="cube">
            <a:avLst>
              <a:gd name="adj" fmla="val 45694"/>
            </a:avLst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endParaRPr lang="en-US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5477" name="WordArt 5">
            <a:extLst>
              <a:ext uri="{FF2B5EF4-FFF2-40B4-BE49-F238E27FC236}">
                <a16:creationId xmlns:a16="http://schemas.microsoft.com/office/drawing/2014/main" id="{3F0B9AE8-9079-96B6-73FB-D1A8D80596D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476750" y="1363663"/>
            <a:ext cx="3806825" cy="2127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167"/>
              </a:avLst>
            </a:prstTxWarp>
          </a:bodyPr>
          <a:lstStyle/>
          <a:p>
            <a:pPr algn="ctr"/>
            <a:r>
              <a:rPr lang="en-IN" sz="3600" i="1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00"/>
                </a:solidFill>
                <a:effectLst>
                  <a:outerShdw dist="35921" dir="2700000" algn="ctr" rotWithShape="0">
                    <a:srgbClr val="808080">
                      <a:alpha val="79999"/>
                    </a:srgbClr>
                  </a:outerShdw>
                </a:effectLst>
                <a:latin typeface="Arial Black" panose="020B0A04020102020204" pitchFamily="34" charset="0"/>
              </a:rPr>
              <a:t>Instruction</a:t>
            </a:r>
          </a:p>
        </p:txBody>
      </p:sp>
      <p:sp>
        <p:nvSpPr>
          <p:cNvPr id="105478" name="Text Box 6">
            <a:extLst>
              <a:ext uri="{FF2B5EF4-FFF2-40B4-BE49-F238E27FC236}">
                <a16:creationId xmlns:a16="http://schemas.microsoft.com/office/drawing/2014/main" id="{999DC058-DD44-81D0-78E0-3D09534CCC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1628775"/>
            <a:ext cx="900113" cy="360363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Opcode</a:t>
            </a:r>
          </a:p>
        </p:txBody>
      </p:sp>
      <p:sp>
        <p:nvSpPr>
          <p:cNvPr id="105479" name="Text Box 7">
            <a:extLst>
              <a:ext uri="{FF2B5EF4-FFF2-40B4-BE49-F238E27FC236}">
                <a16:creationId xmlns:a16="http://schemas.microsoft.com/office/drawing/2014/main" id="{8E74992A-6D65-47CF-AB28-7495E4ACA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5888" y="1628775"/>
            <a:ext cx="720725" cy="360363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Mode</a:t>
            </a:r>
          </a:p>
        </p:txBody>
      </p:sp>
      <p:sp>
        <p:nvSpPr>
          <p:cNvPr id="105480" name="Text Box 8">
            <a:extLst>
              <a:ext uri="{FF2B5EF4-FFF2-40B4-BE49-F238E27FC236}">
                <a16:creationId xmlns:a16="http://schemas.microsoft.com/office/drawing/2014/main" id="{E4A7EBA0-18AA-B22C-DADB-6D5D01903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6613" y="1628775"/>
            <a:ext cx="2339975" cy="360363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...</a:t>
            </a:r>
          </a:p>
        </p:txBody>
      </p:sp>
      <p:sp>
        <p:nvSpPr>
          <p:cNvPr id="339977" name="Line 9">
            <a:extLst>
              <a:ext uri="{FF2B5EF4-FFF2-40B4-BE49-F238E27FC236}">
                <a16:creationId xmlns:a16="http://schemas.microsoft.com/office/drawing/2014/main" id="{86CCC1DC-1BE7-BFAF-64ED-0D3F51B1E3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3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39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7E192FC2-7205-5ACA-CBBA-21ACD6D776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ddressing Modes</a:t>
            </a:r>
          </a:p>
        </p:txBody>
      </p:sp>
      <p:sp>
        <p:nvSpPr>
          <p:cNvPr id="340995" name="Rectangle 3">
            <a:extLst>
              <a:ext uri="{FF2B5EF4-FFF2-40B4-BE49-F238E27FC236}">
                <a16:creationId xmlns:a16="http://schemas.microsoft.com/office/drawing/2014/main" id="{CAEB96D9-C8CC-3F72-2B0A-1066EC62CB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80400" cy="4316413"/>
          </a:xfrm>
        </p:spPr>
        <p:txBody>
          <a:bodyPr/>
          <a:lstStyle/>
          <a:p>
            <a:pPr eaLnBrk="1" hangingPunct="1"/>
            <a:r>
              <a:rPr lang="en-US" altLang="en-US" dirty="0"/>
              <a:t>Register Indirect</a:t>
            </a:r>
          </a:p>
          <a:p>
            <a:pPr lvl="1" eaLnBrk="1" hangingPunct="1"/>
            <a:r>
              <a:rPr lang="en-US" altLang="en-US" dirty="0"/>
              <a:t>Indicate the register that holds the number of the register that holds the operand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2800" dirty="0"/>
              <a:t>MOV	  R1, (R2)</a:t>
            </a:r>
          </a:p>
          <a:p>
            <a:pPr eaLnBrk="1" hangingPunct="1"/>
            <a:r>
              <a:rPr lang="en-US" altLang="en-US" dirty="0"/>
              <a:t>Autoincrement / Autodecrement</a:t>
            </a:r>
          </a:p>
          <a:p>
            <a:pPr lvl="1" eaLnBrk="1" hangingPunct="1"/>
            <a:r>
              <a:rPr lang="en-US" altLang="en-US" dirty="0"/>
              <a:t>Access &amp; update in 1 instr.</a:t>
            </a:r>
          </a:p>
          <a:p>
            <a:pPr eaLnBrk="1" hangingPunct="1"/>
            <a:r>
              <a:rPr lang="en-US" altLang="en-US" dirty="0"/>
              <a:t>Direct Address</a:t>
            </a:r>
          </a:p>
          <a:p>
            <a:pPr lvl="1" eaLnBrk="1" hangingPunct="1"/>
            <a:r>
              <a:rPr lang="en-US" altLang="en-US" dirty="0"/>
              <a:t>Use the given address to access a memory location</a:t>
            </a:r>
          </a:p>
        </p:txBody>
      </p:sp>
      <p:sp>
        <p:nvSpPr>
          <p:cNvPr id="340996" name="Text Box 4">
            <a:extLst>
              <a:ext uri="{FF2B5EF4-FFF2-40B4-BE49-F238E27FC236}">
                <a16:creationId xmlns:a16="http://schemas.microsoft.com/office/drawing/2014/main" id="{3A5287D2-662F-AB8C-2EBC-0051316317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6588" y="2528888"/>
            <a:ext cx="1439862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340997" name="Text Box 5">
            <a:extLst>
              <a:ext uri="{FF2B5EF4-FFF2-40B4-BE49-F238E27FC236}">
                <a16:creationId xmlns:a16="http://schemas.microsoft.com/office/drawing/2014/main" id="{DDCAF97B-1B44-70D0-4F6B-EE62B6436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6588" y="3249613"/>
            <a:ext cx="1439862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2 = </a:t>
            </a:r>
            <a:r>
              <a:rPr lang="en-US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340998" name="Text Box 6">
            <a:extLst>
              <a:ext uri="{FF2B5EF4-FFF2-40B4-BE49-F238E27FC236}">
                <a16:creationId xmlns:a16="http://schemas.microsoft.com/office/drawing/2014/main" id="{CDBC77D3-1355-7A87-74EF-76AA0EB91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6588" y="3968750"/>
            <a:ext cx="1439862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3 = </a:t>
            </a:r>
            <a:r>
              <a:rPr lang="en-US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</p:txBody>
      </p:sp>
      <p:cxnSp>
        <p:nvCxnSpPr>
          <p:cNvPr id="340999" name="AutoShape 7">
            <a:extLst>
              <a:ext uri="{FF2B5EF4-FFF2-40B4-BE49-F238E27FC236}">
                <a16:creationId xmlns:a16="http://schemas.microsoft.com/office/drawing/2014/main" id="{D259BB3C-06F4-F029-01BC-A59F0ADF7891}"/>
              </a:ext>
            </a:extLst>
          </p:cNvPr>
          <p:cNvCxnSpPr>
            <a:cxnSpLocks noChangeShapeType="1"/>
            <a:stCxn id="340997" idx="3"/>
            <a:endCxn id="340998" idx="1"/>
          </p:cNvCxnSpPr>
          <p:nvPr/>
        </p:nvCxnSpPr>
        <p:spPr bwMode="auto">
          <a:xfrm flipH="1">
            <a:off x="8242300" y="3429000"/>
            <a:ext cx="1468438" cy="719138"/>
          </a:xfrm>
          <a:prstGeom prst="curvedConnector5">
            <a:avLst>
              <a:gd name="adj1" fmla="val -14486"/>
              <a:gd name="adj2" fmla="val 49889"/>
              <a:gd name="adj3" fmla="val 114593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1000" name="AutoShape 8">
            <a:extLst>
              <a:ext uri="{FF2B5EF4-FFF2-40B4-BE49-F238E27FC236}">
                <a16:creationId xmlns:a16="http://schemas.microsoft.com/office/drawing/2014/main" id="{5FD4D73C-E0B3-DAEF-799F-EFF49F1252A8}"/>
              </a:ext>
            </a:extLst>
          </p:cNvPr>
          <p:cNvCxnSpPr>
            <a:cxnSpLocks noChangeShapeType="1"/>
            <a:stCxn id="340998" idx="3"/>
            <a:endCxn id="340996" idx="3"/>
          </p:cNvCxnSpPr>
          <p:nvPr/>
        </p:nvCxnSpPr>
        <p:spPr bwMode="auto">
          <a:xfrm flipV="1">
            <a:off x="9710738" y="2708275"/>
            <a:ext cx="1587" cy="1439863"/>
          </a:xfrm>
          <a:prstGeom prst="curvedConnector3">
            <a:avLst>
              <a:gd name="adj1" fmla="val 32000009"/>
            </a:avLst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1001" name="Line 9">
            <a:extLst>
              <a:ext uri="{FF2B5EF4-FFF2-40B4-BE49-F238E27FC236}">
                <a16:creationId xmlns:a16="http://schemas.microsoft.com/office/drawing/2014/main" id="{173F6332-B713-5EA1-492A-286F50918AA3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0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0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40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40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40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4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4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40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40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40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40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6" grpId="0" animBg="1"/>
      <p:bldP spid="340997" grpId="0" animBg="1"/>
      <p:bldP spid="34099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7988AC-6BC9-4A0B-34D3-F043E62195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E8439D0-BB09-2908-1D5E-957CF82F368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62050" y="2101056"/>
            <a:ext cx="9867900" cy="3648075"/>
          </a:xfrm>
        </p:spPr>
      </p:pic>
    </p:spTree>
    <p:extLst>
      <p:ext uri="{BB962C8B-B14F-4D97-AF65-F5344CB8AC3E}">
        <p14:creationId xmlns:p14="http://schemas.microsoft.com/office/powerpoint/2010/main" val="191853655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7ABCFE30-BA8A-2213-3A74-91A71B4EE3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22238"/>
            <a:ext cx="7543800" cy="792162"/>
          </a:xfrm>
        </p:spPr>
        <p:txBody>
          <a:bodyPr/>
          <a:lstStyle/>
          <a:p>
            <a:pPr eaLnBrk="1" hangingPunct="1"/>
            <a:r>
              <a:rPr lang="en-US" altLang="en-US" dirty="0"/>
              <a:t>Addressing Modes</a:t>
            </a:r>
          </a:p>
        </p:txBody>
      </p:sp>
      <p:sp>
        <p:nvSpPr>
          <p:cNvPr id="342019" name="Rectangle 3">
            <a:extLst>
              <a:ext uri="{FF2B5EF4-FFF2-40B4-BE49-F238E27FC236}">
                <a16:creationId xmlns:a16="http://schemas.microsoft.com/office/drawing/2014/main" id="{0FACB023-2E5E-25C2-AD28-67EA08918D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229600" cy="1960563"/>
          </a:xfrm>
        </p:spPr>
        <p:txBody>
          <a:bodyPr/>
          <a:lstStyle/>
          <a:p>
            <a:pPr eaLnBrk="1" hangingPunct="1"/>
            <a:r>
              <a:rPr lang="en-US" altLang="en-US" dirty="0"/>
              <a:t>Indirect Address</a:t>
            </a:r>
          </a:p>
          <a:p>
            <a:pPr lvl="1" eaLnBrk="1" hangingPunct="1"/>
            <a:r>
              <a:rPr lang="en-US" altLang="en-US" dirty="0"/>
              <a:t>Indicate the memory location that holds the address of the memory location that holds the data</a:t>
            </a:r>
          </a:p>
        </p:txBody>
      </p:sp>
      <p:sp>
        <p:nvSpPr>
          <p:cNvPr id="342020" name="Text Box 4">
            <a:extLst>
              <a:ext uri="{FF2B5EF4-FFF2-40B4-BE49-F238E27FC236}">
                <a16:creationId xmlns:a16="http://schemas.microsoft.com/office/drawing/2014/main" id="{C73C4A3B-3832-289A-01B7-08A0692D40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2889250"/>
            <a:ext cx="1439863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= </a:t>
            </a:r>
            <a:r>
              <a:rPr lang="en-US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1</a:t>
            </a:r>
          </a:p>
        </p:txBody>
      </p:sp>
      <p:cxnSp>
        <p:nvCxnSpPr>
          <p:cNvPr id="342021" name="AutoShape 5">
            <a:extLst>
              <a:ext uri="{FF2B5EF4-FFF2-40B4-BE49-F238E27FC236}">
                <a16:creationId xmlns:a16="http://schemas.microsoft.com/office/drawing/2014/main" id="{03652F10-E6B7-9E5A-04BA-66C5E0A47FE2}"/>
              </a:ext>
            </a:extLst>
          </p:cNvPr>
          <p:cNvCxnSpPr>
            <a:cxnSpLocks noChangeShapeType="1"/>
            <a:stCxn id="342020" idx="3"/>
            <a:endCxn id="107534" idx="1"/>
          </p:cNvCxnSpPr>
          <p:nvPr/>
        </p:nvCxnSpPr>
        <p:spPr bwMode="auto">
          <a:xfrm>
            <a:off x="6829425" y="3068638"/>
            <a:ext cx="708025" cy="1262062"/>
          </a:xfrm>
          <a:prstGeom prst="curvedConnector3">
            <a:avLst>
              <a:gd name="adj1" fmla="val 48880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6">
            <a:extLst>
              <a:ext uri="{FF2B5EF4-FFF2-40B4-BE49-F238E27FC236}">
                <a16:creationId xmlns:a16="http://schemas.microsoft.com/office/drawing/2014/main" id="{88D0CDC9-10AC-2BF6-2F3F-7638303EFF0A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2528888"/>
            <a:ext cx="2341562" cy="3779837"/>
            <a:chOff x="3787" y="1593"/>
            <a:chExt cx="1475" cy="2381"/>
          </a:xfrm>
        </p:grpSpPr>
        <p:sp>
          <p:nvSpPr>
            <p:cNvPr id="107532" name="AutoShape 7">
              <a:extLst>
                <a:ext uri="{FF2B5EF4-FFF2-40B4-BE49-F238E27FC236}">
                  <a16:creationId xmlns:a16="http://schemas.microsoft.com/office/drawing/2014/main" id="{891697CB-19F1-9855-5B3F-E5196F897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7" y="1818"/>
              <a:ext cx="1135" cy="2156"/>
            </a:xfrm>
            <a:prstGeom prst="cube">
              <a:avLst>
                <a:gd name="adj" fmla="val 9514"/>
              </a:avLst>
            </a:prstGeom>
            <a:solidFill>
              <a:srgbClr val="E6E6E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1800" b="1">
                <a:cs typeface="Arial" panose="020B0604020202020204" pitchFamily="34" charset="0"/>
              </a:endParaRPr>
            </a:p>
          </p:txBody>
        </p:sp>
        <p:sp>
          <p:nvSpPr>
            <p:cNvPr id="107533" name="Text Box 8">
              <a:extLst>
                <a:ext uri="{FF2B5EF4-FFF2-40B4-BE49-F238E27FC236}">
                  <a16:creationId xmlns:a16="http://schemas.microsoft.com/office/drawing/2014/main" id="{58E8EC49-B6DE-7834-176B-AD74AEFAA6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387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0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7534" name="Text Box 9">
              <a:extLst>
                <a:ext uri="{FF2B5EF4-FFF2-40B4-BE49-F238E27FC236}">
                  <a16:creationId xmlns:a16="http://schemas.microsoft.com/office/drawing/2014/main" id="{F2242813-A73C-7CFD-3128-32A3FF075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8" y="2614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1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7535" name="Text Box 10">
              <a:extLst>
                <a:ext uri="{FF2B5EF4-FFF2-40B4-BE49-F238E27FC236}">
                  <a16:creationId xmlns:a16="http://schemas.microsoft.com/office/drawing/2014/main" id="{265F6956-2D23-BCD9-EAA5-4206DADC53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2841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2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7536" name="Text Box 11">
              <a:extLst>
                <a:ext uri="{FF2B5EF4-FFF2-40B4-BE49-F238E27FC236}">
                  <a16:creationId xmlns:a16="http://schemas.microsoft.com/office/drawing/2014/main" id="{451043DD-D7D3-C1B2-D8D6-17BBEAC98D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0" y="3068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3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7537" name="Text Box 12">
              <a:extLst>
                <a:ext uri="{FF2B5EF4-FFF2-40B4-BE49-F238E27FC236}">
                  <a16:creationId xmlns:a16="http://schemas.microsoft.com/office/drawing/2014/main" id="{96329C5E-6ECC-D72B-81A6-87730B6A6F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1" y="3295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4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7538" name="Line 13">
              <a:extLst>
                <a:ext uri="{FF2B5EF4-FFF2-40B4-BE49-F238E27FC236}">
                  <a16:creationId xmlns:a16="http://schemas.microsoft.com/office/drawing/2014/main" id="{34E84915-5286-07AD-548E-4D25FCD796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385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7539" name="Line 14">
              <a:extLst>
                <a:ext uri="{FF2B5EF4-FFF2-40B4-BE49-F238E27FC236}">
                  <a16:creationId xmlns:a16="http://schemas.microsoft.com/office/drawing/2014/main" id="{A0F2D78D-87CA-A1E8-2411-9F944C3C5B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611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7540" name="Line 15">
              <a:extLst>
                <a:ext uri="{FF2B5EF4-FFF2-40B4-BE49-F238E27FC236}">
                  <a16:creationId xmlns:a16="http://schemas.microsoft.com/office/drawing/2014/main" id="{4B3E860A-7F5C-9B37-DEED-2AB9CF93F3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837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7541" name="Line 16">
              <a:extLst>
                <a:ext uri="{FF2B5EF4-FFF2-40B4-BE49-F238E27FC236}">
                  <a16:creationId xmlns:a16="http://schemas.microsoft.com/office/drawing/2014/main" id="{0DBBBBFE-0F42-2E62-E71D-C4954F06F7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063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7542" name="Line 17">
              <a:extLst>
                <a:ext uri="{FF2B5EF4-FFF2-40B4-BE49-F238E27FC236}">
                  <a16:creationId xmlns:a16="http://schemas.microsoft.com/office/drawing/2014/main" id="{3BB44E22-FBD3-DF46-F3B5-9611C4B475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289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7543" name="Line 18">
              <a:extLst>
                <a:ext uri="{FF2B5EF4-FFF2-40B4-BE49-F238E27FC236}">
                  <a16:creationId xmlns:a16="http://schemas.microsoft.com/office/drawing/2014/main" id="{9AAB3764-EFCD-9572-8F1F-0123127DBC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515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7544" name="WordArt 19">
              <a:extLst>
                <a:ext uri="{FF2B5EF4-FFF2-40B4-BE49-F238E27FC236}">
                  <a16:creationId xmlns:a16="http://schemas.microsoft.com/office/drawing/2014/main" id="{A7C9EBE3-F71E-5160-4FB5-8E456AD54553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4127" y="1593"/>
              <a:ext cx="1134" cy="227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4093"/>
                </a:avLst>
              </a:prstTxWarp>
            </a:bodyPr>
            <a:lstStyle/>
            <a:p>
              <a:pPr algn="ctr"/>
              <a:r>
                <a:rPr lang="en-IN" sz="3600" i="1" kern="10" dirty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00"/>
                  </a:solidFill>
                  <a:effectLst>
                    <a:outerShdw dist="35921" dir="2700000" algn="ctr" rotWithShape="0">
                      <a:srgbClr val="808080">
                        <a:alpha val="79999"/>
                      </a:srgbClr>
                    </a:outerShdw>
                  </a:effectLst>
                  <a:latin typeface="Arial Black" panose="020B0A04020102020204" pitchFamily="34" charset="0"/>
                </a:rPr>
                <a:t>Memory</a:t>
              </a:r>
            </a:p>
          </p:txBody>
        </p:sp>
      </p:grpSp>
      <p:sp>
        <p:nvSpPr>
          <p:cNvPr id="342036" name="Text Box 20">
            <a:extLst>
              <a:ext uri="{FF2B5EF4-FFF2-40B4-BE49-F238E27FC236}">
                <a16:creationId xmlns:a16="http://schemas.microsoft.com/office/drawing/2014/main" id="{9E921A1A-A725-652C-F3EA-B38E454CC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613" y="4149725"/>
            <a:ext cx="162083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3175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rPr>
              <a:t>0  1  0  4</a:t>
            </a:r>
          </a:p>
        </p:txBody>
      </p:sp>
      <p:cxnSp>
        <p:nvCxnSpPr>
          <p:cNvPr id="342037" name="AutoShape 21">
            <a:extLst>
              <a:ext uri="{FF2B5EF4-FFF2-40B4-BE49-F238E27FC236}">
                <a16:creationId xmlns:a16="http://schemas.microsoft.com/office/drawing/2014/main" id="{6D74ADAC-02B6-DD22-5641-FF228DD244B1}"/>
              </a:ext>
            </a:extLst>
          </p:cNvPr>
          <p:cNvCxnSpPr>
            <a:cxnSpLocks noChangeShapeType="1"/>
            <a:stCxn id="342036" idx="3"/>
            <a:endCxn id="107537" idx="1"/>
          </p:cNvCxnSpPr>
          <p:nvPr/>
        </p:nvCxnSpPr>
        <p:spPr bwMode="auto">
          <a:xfrm flipH="1">
            <a:off x="7542213" y="4330700"/>
            <a:ext cx="2154237" cy="1081088"/>
          </a:xfrm>
          <a:prstGeom prst="curvedConnector5">
            <a:avLst>
              <a:gd name="adj1" fmla="val -21519"/>
              <a:gd name="adj2" fmla="val 43903"/>
              <a:gd name="adj3" fmla="val 120116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2038" name="Text Box 22">
            <a:extLst>
              <a:ext uri="{FF2B5EF4-FFF2-40B4-BE49-F238E27FC236}">
                <a16:creationId xmlns:a16="http://schemas.microsoft.com/office/drawing/2014/main" id="{DFC2B9E6-76AD-471C-CE39-D16A68B18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613" y="5229225"/>
            <a:ext cx="162083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3175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chemeClr val="accent2"/>
                </a:solidFill>
                <a:cs typeface="Arial" panose="020B0604020202020204" pitchFamily="34" charset="0"/>
              </a:rPr>
              <a:t>1  1  0  A</a:t>
            </a:r>
          </a:p>
        </p:txBody>
      </p:sp>
      <p:cxnSp>
        <p:nvCxnSpPr>
          <p:cNvPr id="342039" name="AutoShape 23">
            <a:extLst>
              <a:ext uri="{FF2B5EF4-FFF2-40B4-BE49-F238E27FC236}">
                <a16:creationId xmlns:a16="http://schemas.microsoft.com/office/drawing/2014/main" id="{5D00AF12-7863-AACB-C122-0DB4100B2D1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8426451" y="6038850"/>
            <a:ext cx="900112" cy="1587"/>
          </a:xfrm>
          <a:prstGeom prst="curvedConnector3">
            <a:avLst>
              <a:gd name="adj1" fmla="val 49912"/>
            </a:avLst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2040" name="Line 24">
            <a:extLst>
              <a:ext uri="{FF2B5EF4-FFF2-40B4-BE49-F238E27FC236}">
                <a16:creationId xmlns:a16="http://schemas.microsoft.com/office/drawing/2014/main" id="{40B5DCD9-3CF7-391F-0F02-040CDA4850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42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42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4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4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4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42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0" grpId="0" animBg="1"/>
      <p:bldP spid="342036" grpId="0"/>
      <p:bldP spid="342038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426B1AFB-0BB6-0BF9-F0B4-7613CA084613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1268413"/>
            <a:ext cx="2341562" cy="5040312"/>
            <a:chOff x="3787" y="799"/>
            <a:chExt cx="1475" cy="3175"/>
          </a:xfrm>
        </p:grpSpPr>
        <p:sp>
          <p:nvSpPr>
            <p:cNvPr id="108562" name="AutoShape 3">
              <a:extLst>
                <a:ext uri="{FF2B5EF4-FFF2-40B4-BE49-F238E27FC236}">
                  <a16:creationId xmlns:a16="http://schemas.microsoft.com/office/drawing/2014/main" id="{B8569916-9DE7-3713-0748-5DBE199CD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7" y="1026"/>
              <a:ext cx="1135" cy="2948"/>
            </a:xfrm>
            <a:prstGeom prst="cube">
              <a:avLst>
                <a:gd name="adj" fmla="val 11102"/>
              </a:avLst>
            </a:prstGeom>
            <a:solidFill>
              <a:srgbClr val="E6E6E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1800" b="1">
                <a:cs typeface="Arial" panose="020B0604020202020204" pitchFamily="34" charset="0"/>
              </a:endParaRPr>
            </a:p>
          </p:txBody>
        </p:sp>
        <p:sp>
          <p:nvSpPr>
            <p:cNvPr id="108563" name="Text Box 4">
              <a:extLst>
                <a:ext uri="{FF2B5EF4-FFF2-40B4-BE49-F238E27FC236}">
                  <a16:creationId xmlns:a16="http://schemas.microsoft.com/office/drawing/2014/main" id="{32921238-26CE-8345-8F3F-EF513C00D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387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0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8564" name="Text Box 5">
              <a:extLst>
                <a:ext uri="{FF2B5EF4-FFF2-40B4-BE49-F238E27FC236}">
                  <a16:creationId xmlns:a16="http://schemas.microsoft.com/office/drawing/2014/main" id="{447FFFA1-2662-45E4-43CC-2977D3567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8" y="2614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1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8565" name="Text Box 6">
              <a:extLst>
                <a:ext uri="{FF2B5EF4-FFF2-40B4-BE49-F238E27FC236}">
                  <a16:creationId xmlns:a16="http://schemas.microsoft.com/office/drawing/2014/main" id="{AD339DB8-88A0-5365-33DA-B1587DF972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2841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2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8566" name="Text Box 7">
              <a:extLst>
                <a:ext uri="{FF2B5EF4-FFF2-40B4-BE49-F238E27FC236}">
                  <a16:creationId xmlns:a16="http://schemas.microsoft.com/office/drawing/2014/main" id="{A1F4856A-6AAC-47E2-8649-9A433F9ABD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0" y="3068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3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8567" name="Text Box 8">
              <a:extLst>
                <a:ext uri="{FF2B5EF4-FFF2-40B4-BE49-F238E27FC236}">
                  <a16:creationId xmlns:a16="http://schemas.microsoft.com/office/drawing/2014/main" id="{B5400480-F529-F625-127E-C0E68BAF20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1" y="3295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4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8568" name="Line 9">
              <a:extLst>
                <a:ext uri="{FF2B5EF4-FFF2-40B4-BE49-F238E27FC236}">
                  <a16:creationId xmlns:a16="http://schemas.microsoft.com/office/drawing/2014/main" id="{8295F4CF-B60B-CDFA-AF70-00E078501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385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8569" name="Line 10">
              <a:extLst>
                <a:ext uri="{FF2B5EF4-FFF2-40B4-BE49-F238E27FC236}">
                  <a16:creationId xmlns:a16="http://schemas.microsoft.com/office/drawing/2014/main" id="{DA2DF022-3F19-C58C-64E3-7F1154FF5E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611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8570" name="Line 11">
              <a:extLst>
                <a:ext uri="{FF2B5EF4-FFF2-40B4-BE49-F238E27FC236}">
                  <a16:creationId xmlns:a16="http://schemas.microsoft.com/office/drawing/2014/main" id="{23263B87-E16F-5FE3-A927-404E82BAAD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837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8571" name="Line 12">
              <a:extLst>
                <a:ext uri="{FF2B5EF4-FFF2-40B4-BE49-F238E27FC236}">
                  <a16:creationId xmlns:a16="http://schemas.microsoft.com/office/drawing/2014/main" id="{2E22448D-B1F8-8FF6-F5EB-694ACD1CA7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063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8572" name="Line 13">
              <a:extLst>
                <a:ext uri="{FF2B5EF4-FFF2-40B4-BE49-F238E27FC236}">
                  <a16:creationId xmlns:a16="http://schemas.microsoft.com/office/drawing/2014/main" id="{923B699D-8EC7-E45E-A555-D554EB769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289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8573" name="Line 14">
              <a:extLst>
                <a:ext uri="{FF2B5EF4-FFF2-40B4-BE49-F238E27FC236}">
                  <a16:creationId xmlns:a16="http://schemas.microsoft.com/office/drawing/2014/main" id="{96909057-F489-D2CB-FE63-D4A1FD62B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515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8574" name="WordArt 15">
              <a:extLst>
                <a:ext uri="{FF2B5EF4-FFF2-40B4-BE49-F238E27FC236}">
                  <a16:creationId xmlns:a16="http://schemas.microsoft.com/office/drawing/2014/main" id="{FD045DDF-6F57-C001-5BD3-1819F8AC0607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4127" y="799"/>
              <a:ext cx="1134" cy="227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4093"/>
                </a:avLst>
              </a:prstTxWarp>
            </a:bodyPr>
            <a:lstStyle/>
            <a:p>
              <a:pPr algn="ctr"/>
              <a:r>
                <a:rPr lang="en-IN" sz="3600" i="1" kern="10" dirty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00"/>
                  </a:solidFill>
                  <a:effectLst>
                    <a:outerShdw dist="35921" dir="2700000" algn="ctr" rotWithShape="0">
                      <a:srgbClr val="808080">
                        <a:alpha val="79999"/>
                      </a:srgbClr>
                    </a:outerShdw>
                  </a:effectLst>
                  <a:latin typeface="Arial Black" panose="020B0A04020102020204" pitchFamily="34" charset="0"/>
                </a:rPr>
                <a:t>Memory</a:t>
              </a:r>
            </a:p>
          </p:txBody>
        </p:sp>
        <p:sp>
          <p:nvSpPr>
            <p:cNvPr id="108575" name="Line 16">
              <a:extLst>
                <a:ext uri="{FF2B5EF4-FFF2-40B4-BE49-F238E27FC236}">
                  <a16:creationId xmlns:a16="http://schemas.microsoft.com/office/drawing/2014/main" id="{2DA8C8F7-D8E8-C157-6395-B56178B11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366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8576" name="Line 17">
              <a:extLst>
                <a:ext uri="{FF2B5EF4-FFF2-40B4-BE49-F238E27FC236}">
                  <a16:creationId xmlns:a16="http://schemas.microsoft.com/office/drawing/2014/main" id="{B54FB66B-027D-08A5-6324-0691888ED6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593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8577" name="Line 18">
              <a:extLst>
                <a:ext uri="{FF2B5EF4-FFF2-40B4-BE49-F238E27FC236}">
                  <a16:creationId xmlns:a16="http://schemas.microsoft.com/office/drawing/2014/main" id="{70C6D7EF-3FA9-FADB-07D7-99A37B9EDA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820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8578" name="Text Box 19">
              <a:extLst>
                <a:ext uri="{FF2B5EF4-FFF2-40B4-BE49-F238E27FC236}">
                  <a16:creationId xmlns:a16="http://schemas.microsoft.com/office/drawing/2014/main" id="{9109DC80-193F-B300-BF17-E461469626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139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0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8579" name="Text Box 20">
              <a:extLst>
                <a:ext uri="{FF2B5EF4-FFF2-40B4-BE49-F238E27FC236}">
                  <a16:creationId xmlns:a16="http://schemas.microsoft.com/office/drawing/2014/main" id="{427A38C6-B2AA-9EA1-1DCC-2153D6467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366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8580" name="Text Box 21">
              <a:extLst>
                <a:ext uri="{FF2B5EF4-FFF2-40B4-BE49-F238E27FC236}">
                  <a16:creationId xmlns:a16="http://schemas.microsoft.com/office/drawing/2014/main" id="{6E074E98-9821-A399-FCF4-4CCC8892C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593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2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08547" name="Rectangle 22">
            <a:extLst>
              <a:ext uri="{FF2B5EF4-FFF2-40B4-BE49-F238E27FC236}">
                <a16:creationId xmlns:a16="http://schemas.microsoft.com/office/drawing/2014/main" id="{7746CD89-7C92-D186-4828-5FA6D2B57A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22238"/>
            <a:ext cx="7543800" cy="715962"/>
          </a:xfrm>
        </p:spPr>
        <p:txBody>
          <a:bodyPr/>
          <a:lstStyle/>
          <a:p>
            <a:pPr eaLnBrk="1" hangingPunct="1"/>
            <a:r>
              <a:rPr lang="en-US" altLang="en-US" dirty="0"/>
              <a:t>Addressing Modes</a:t>
            </a:r>
          </a:p>
        </p:txBody>
      </p:sp>
      <p:sp>
        <p:nvSpPr>
          <p:cNvPr id="343063" name="Rectangle 23">
            <a:extLst>
              <a:ext uri="{FF2B5EF4-FFF2-40B4-BE49-F238E27FC236}">
                <a16:creationId xmlns:a16="http://schemas.microsoft.com/office/drawing/2014/main" id="{AC7C2821-D219-2FB9-A8C8-BA28535E73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371600"/>
            <a:ext cx="8229600" cy="1446213"/>
          </a:xfrm>
        </p:spPr>
        <p:txBody>
          <a:bodyPr/>
          <a:lstStyle/>
          <a:p>
            <a:pPr eaLnBrk="1" hangingPunct="1"/>
            <a:r>
              <a:rPr lang="en-US" altLang="en-US" dirty="0"/>
              <a:t>Relative Address</a:t>
            </a:r>
          </a:p>
          <a:p>
            <a:pPr lvl="1" eaLnBrk="1" hangingPunct="1"/>
            <a:r>
              <a:rPr lang="en-US" altLang="en-US" i="1" dirty="0"/>
              <a:t>EA</a:t>
            </a:r>
            <a:r>
              <a:rPr lang="en-US" altLang="en-US" dirty="0"/>
              <a:t> = PC + Relative </a:t>
            </a:r>
            <a:r>
              <a:rPr lang="en-US" altLang="en-US" dirty="0" err="1"/>
              <a:t>Addr</a:t>
            </a:r>
          </a:p>
        </p:txBody>
      </p:sp>
      <p:sp>
        <p:nvSpPr>
          <p:cNvPr id="343064" name="Text Box 24">
            <a:extLst>
              <a:ext uri="{FF2B5EF4-FFF2-40B4-BE49-F238E27FC236}">
                <a16:creationId xmlns:a16="http://schemas.microsoft.com/office/drawing/2014/main" id="{3A00623A-8E9F-1A9C-E023-922AB6A5E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3968750"/>
            <a:ext cx="1439863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= </a:t>
            </a:r>
            <a:r>
              <a:rPr lang="en-US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</a:p>
        </p:txBody>
      </p:sp>
      <p:cxnSp>
        <p:nvCxnSpPr>
          <p:cNvPr id="343065" name="AutoShape 25">
            <a:extLst>
              <a:ext uri="{FF2B5EF4-FFF2-40B4-BE49-F238E27FC236}">
                <a16:creationId xmlns:a16="http://schemas.microsoft.com/office/drawing/2014/main" id="{BD5E8167-2D8F-124D-C8F8-615D08BCB8FE}"/>
              </a:ext>
            </a:extLst>
          </p:cNvPr>
          <p:cNvCxnSpPr>
            <a:cxnSpLocks noChangeShapeType="1"/>
            <a:stCxn id="343064" idx="0"/>
            <a:endCxn id="343070" idx="4"/>
          </p:cNvCxnSpPr>
          <p:nvPr/>
        </p:nvCxnSpPr>
        <p:spPr bwMode="auto">
          <a:xfrm rot="-5400000">
            <a:off x="5930106" y="3788569"/>
            <a:ext cx="331788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3066" name="Text Box 26">
            <a:extLst>
              <a:ext uri="{FF2B5EF4-FFF2-40B4-BE49-F238E27FC236}">
                <a16:creationId xmlns:a16="http://schemas.microsoft.com/office/drawing/2014/main" id="{DC9F6404-8B92-B942-A454-8A0E762F2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613" y="4508500"/>
            <a:ext cx="162083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3175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chemeClr val="accent2"/>
                </a:solidFill>
                <a:cs typeface="Arial" panose="020B0604020202020204" pitchFamily="34" charset="0"/>
              </a:rPr>
              <a:t>1  1  0  A</a:t>
            </a:r>
          </a:p>
        </p:txBody>
      </p:sp>
      <p:cxnSp>
        <p:nvCxnSpPr>
          <p:cNvPr id="343067" name="AutoShape 27">
            <a:extLst>
              <a:ext uri="{FF2B5EF4-FFF2-40B4-BE49-F238E27FC236}">
                <a16:creationId xmlns:a16="http://schemas.microsoft.com/office/drawing/2014/main" id="{1C07EF75-99EE-4265-322E-B921093E064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985919" y="5679282"/>
            <a:ext cx="1620837" cy="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3068" name="Text Box 28">
            <a:extLst>
              <a:ext uri="{FF2B5EF4-FFF2-40B4-BE49-F238E27FC236}">
                <a16:creationId xmlns:a16="http://schemas.microsoft.com/office/drawing/2014/main" id="{4437FA9D-9D4D-A8C4-85B0-6646C930B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2528888"/>
            <a:ext cx="1439863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 = </a:t>
            </a:r>
            <a:r>
              <a:rPr lang="en-US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cxnSp>
        <p:nvCxnSpPr>
          <p:cNvPr id="343069" name="AutoShape 29">
            <a:extLst>
              <a:ext uri="{FF2B5EF4-FFF2-40B4-BE49-F238E27FC236}">
                <a16:creationId xmlns:a16="http://schemas.microsoft.com/office/drawing/2014/main" id="{DAFA69D4-08A5-AD1D-F697-F8D83446B52A}"/>
              </a:ext>
            </a:extLst>
          </p:cNvPr>
          <p:cNvCxnSpPr>
            <a:cxnSpLocks noChangeShapeType="1"/>
            <a:stCxn id="343068" idx="3"/>
            <a:endCxn id="108580" idx="1"/>
          </p:cNvCxnSpPr>
          <p:nvPr/>
        </p:nvCxnSpPr>
        <p:spPr bwMode="auto">
          <a:xfrm>
            <a:off x="6829425" y="2708275"/>
            <a:ext cx="706438" cy="1588"/>
          </a:xfrm>
          <a:prstGeom prst="curvedConnector3">
            <a:avLst>
              <a:gd name="adj1" fmla="val 48764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3070" name="Oval 30">
            <a:extLst>
              <a:ext uri="{FF2B5EF4-FFF2-40B4-BE49-F238E27FC236}">
                <a16:creationId xmlns:a16="http://schemas.microsoft.com/office/drawing/2014/main" id="{22CDF4D2-B2D5-844A-E999-8E0733584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613" y="3248025"/>
            <a:ext cx="358775" cy="360363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+</a:t>
            </a:r>
          </a:p>
        </p:txBody>
      </p:sp>
      <p:cxnSp>
        <p:nvCxnSpPr>
          <p:cNvPr id="343071" name="AutoShape 31">
            <a:extLst>
              <a:ext uri="{FF2B5EF4-FFF2-40B4-BE49-F238E27FC236}">
                <a16:creationId xmlns:a16="http://schemas.microsoft.com/office/drawing/2014/main" id="{9BA84D66-FFFC-C78D-083C-4C917A341BA3}"/>
              </a:ext>
            </a:extLst>
          </p:cNvPr>
          <p:cNvCxnSpPr>
            <a:cxnSpLocks noChangeShapeType="1"/>
            <a:stCxn id="343068" idx="2"/>
            <a:endCxn id="343070" idx="0"/>
          </p:cNvCxnSpPr>
          <p:nvPr/>
        </p:nvCxnSpPr>
        <p:spPr bwMode="auto">
          <a:xfrm rot="5400000">
            <a:off x="5930106" y="3067844"/>
            <a:ext cx="331788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3072" name="AutoShape 32">
            <a:extLst>
              <a:ext uri="{FF2B5EF4-FFF2-40B4-BE49-F238E27FC236}">
                <a16:creationId xmlns:a16="http://schemas.microsoft.com/office/drawing/2014/main" id="{40506DE5-F43E-0C33-B616-A7BFB3BE5869}"/>
              </a:ext>
            </a:extLst>
          </p:cNvPr>
          <p:cNvCxnSpPr>
            <a:cxnSpLocks noChangeShapeType="1"/>
            <a:stCxn id="343070" idx="6"/>
            <a:endCxn id="108565" idx="1"/>
          </p:cNvCxnSpPr>
          <p:nvPr/>
        </p:nvCxnSpPr>
        <p:spPr bwMode="auto">
          <a:xfrm>
            <a:off x="6289675" y="3429000"/>
            <a:ext cx="1249363" cy="1262063"/>
          </a:xfrm>
          <a:prstGeom prst="curvedConnector3">
            <a:avLst>
              <a:gd name="adj1" fmla="val 69505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3073" name="WordArt 33">
            <a:extLst>
              <a:ext uri="{FF2B5EF4-FFF2-40B4-BE49-F238E27FC236}">
                <a16:creationId xmlns:a16="http://schemas.microsoft.com/office/drawing/2014/main" id="{89ECDBC7-2982-E208-A8E2-25D43A1830C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 rot="-1832824">
            <a:off x="8101013" y="2168525"/>
            <a:ext cx="1620837" cy="3603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IN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FF00"/>
                </a:solidFill>
                <a:latin typeface="Arial Black" panose="020B0A04020102020204" pitchFamily="34" charset="0"/>
              </a:rPr>
              <a:t>Program</a:t>
            </a:r>
          </a:p>
        </p:txBody>
      </p:sp>
      <p:sp>
        <p:nvSpPr>
          <p:cNvPr id="343074" name="WordArt 34">
            <a:extLst>
              <a:ext uri="{FF2B5EF4-FFF2-40B4-BE49-F238E27FC236}">
                <a16:creationId xmlns:a16="http://schemas.microsoft.com/office/drawing/2014/main" id="{5FF201B3-737A-3A66-1856-C29CE3B0BFE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 rot="-1832824">
            <a:off x="8294688" y="3917950"/>
            <a:ext cx="862012" cy="3683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IN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66FF"/>
                </a:solidFill>
                <a:latin typeface="Arial Black" panose="020B0A04020102020204" pitchFamily="34" charset="0"/>
              </a:rPr>
              <a:t>Data</a:t>
            </a:r>
          </a:p>
        </p:txBody>
      </p:sp>
      <p:sp>
        <p:nvSpPr>
          <p:cNvPr id="343075" name="AutoShape 35">
            <a:extLst>
              <a:ext uri="{FF2B5EF4-FFF2-40B4-BE49-F238E27FC236}">
                <a16:creationId xmlns:a16="http://schemas.microsoft.com/office/drawing/2014/main" id="{F2272605-D125-4BA8-0021-39EA6ED11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4868863"/>
            <a:ext cx="2339975" cy="900112"/>
          </a:xfrm>
          <a:prstGeom prst="wedgeRoundRectCallout">
            <a:avLst>
              <a:gd name="adj1" fmla="val 23542"/>
              <a:gd name="adj2" fmla="val -112259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Could be Positive or Negative</a:t>
            </a:r>
            <a:br>
              <a:rPr lang="en-US" altLang="en-US" sz="1800" b="1">
                <a:cs typeface="Arial" panose="020B0604020202020204" pitchFamily="34" charset="0"/>
              </a:rPr>
            </a:br>
            <a:r>
              <a:rPr lang="en-US" altLang="en-US" sz="1800" b="1" dirty="0">
                <a:cs typeface="Arial" panose="020B0604020202020204" pitchFamily="34" charset="0"/>
              </a:rPr>
              <a:t>(2’s Complement)</a:t>
            </a:r>
          </a:p>
        </p:txBody>
      </p:sp>
      <p:sp>
        <p:nvSpPr>
          <p:cNvPr id="343076" name="Line 36">
            <a:extLst>
              <a:ext uri="{FF2B5EF4-FFF2-40B4-BE49-F238E27FC236}">
                <a16:creationId xmlns:a16="http://schemas.microsoft.com/office/drawing/2014/main" id="{615AD13C-52E5-1690-D6BD-8032C096F85C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30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30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43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43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3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43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4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43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43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3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43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43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43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4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64" grpId="0" animBg="1"/>
      <p:bldP spid="343066" grpId="0"/>
      <p:bldP spid="343068" grpId="0" animBg="1"/>
      <p:bldP spid="343070" grpId="0" animBg="1"/>
      <p:bldP spid="34307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99B43AD3-BC2B-E9FB-44E9-9DEFBB4E64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igned Integer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3CE0A919-5FEB-1A03-6FA4-D015F2F835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3 major representations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          Sign and magnitud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          One’s complemen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          Two’s complement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ssumptions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          4-bit machine wor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          16 different values can be represente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          Roughly half are positive, half are negativ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2627C26D-EF3D-97BB-06DB-3AFE8454B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22238"/>
            <a:ext cx="7543800" cy="639762"/>
          </a:xfrm>
        </p:spPr>
        <p:txBody>
          <a:bodyPr/>
          <a:lstStyle/>
          <a:p>
            <a:pPr eaLnBrk="1" hangingPunct="1"/>
            <a:r>
              <a:rPr lang="en-US" altLang="en-US" sz="3500" dirty="0"/>
              <a:t>Addressing Modes</a:t>
            </a:r>
          </a:p>
        </p:txBody>
      </p:sp>
      <p:sp>
        <p:nvSpPr>
          <p:cNvPr id="344067" name="Rectangle 3">
            <a:extLst>
              <a:ext uri="{FF2B5EF4-FFF2-40B4-BE49-F238E27FC236}">
                <a16:creationId xmlns:a16="http://schemas.microsoft.com/office/drawing/2014/main" id="{B753A2A5-E122-3F63-F5F2-4D664408B2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990600"/>
            <a:ext cx="8229600" cy="1446213"/>
          </a:xfrm>
        </p:spPr>
        <p:txBody>
          <a:bodyPr/>
          <a:lstStyle/>
          <a:p>
            <a:pPr eaLnBrk="1" hangingPunct="1"/>
            <a:r>
              <a:rPr lang="en-US" altLang="en-US" dirty="0"/>
              <a:t>Indexed</a:t>
            </a:r>
          </a:p>
          <a:p>
            <a:pPr lvl="1" eaLnBrk="1" hangingPunct="1"/>
            <a:r>
              <a:rPr lang="en-US" altLang="en-US" i="1" dirty="0"/>
              <a:t>EA</a:t>
            </a:r>
            <a:r>
              <a:rPr lang="en-US" altLang="en-US" dirty="0"/>
              <a:t> = Index Register + Relative </a:t>
            </a:r>
            <a:r>
              <a:rPr lang="en-US" altLang="en-US" dirty="0" err="1"/>
              <a:t>Addr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AB314178-1B67-51D5-D009-CC5E85E8DDB7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1268413"/>
            <a:ext cx="2341562" cy="5040312"/>
            <a:chOff x="3787" y="799"/>
            <a:chExt cx="1475" cy="3175"/>
          </a:xfrm>
        </p:grpSpPr>
        <p:sp>
          <p:nvSpPr>
            <p:cNvPr id="109584" name="AutoShape 5">
              <a:extLst>
                <a:ext uri="{FF2B5EF4-FFF2-40B4-BE49-F238E27FC236}">
                  <a16:creationId xmlns:a16="http://schemas.microsoft.com/office/drawing/2014/main" id="{D3C0D18B-5C50-1ED5-5CAA-AE808F669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7" y="1026"/>
              <a:ext cx="1135" cy="2948"/>
            </a:xfrm>
            <a:prstGeom prst="cube">
              <a:avLst>
                <a:gd name="adj" fmla="val 11102"/>
              </a:avLst>
            </a:prstGeom>
            <a:solidFill>
              <a:srgbClr val="E6E6E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1800" b="1">
                <a:cs typeface="Arial" panose="020B0604020202020204" pitchFamily="34" charset="0"/>
              </a:endParaRPr>
            </a:p>
          </p:txBody>
        </p:sp>
        <p:sp>
          <p:nvSpPr>
            <p:cNvPr id="109585" name="Text Box 6">
              <a:extLst>
                <a:ext uri="{FF2B5EF4-FFF2-40B4-BE49-F238E27FC236}">
                  <a16:creationId xmlns:a16="http://schemas.microsoft.com/office/drawing/2014/main" id="{75D69DBF-D110-677D-D108-D26E9E1DC2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387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0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9586" name="Text Box 7">
              <a:extLst>
                <a:ext uri="{FF2B5EF4-FFF2-40B4-BE49-F238E27FC236}">
                  <a16:creationId xmlns:a16="http://schemas.microsoft.com/office/drawing/2014/main" id="{7B018808-D67D-2448-0D90-6CE0133602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8" y="2614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1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9587" name="Text Box 8">
              <a:extLst>
                <a:ext uri="{FF2B5EF4-FFF2-40B4-BE49-F238E27FC236}">
                  <a16:creationId xmlns:a16="http://schemas.microsoft.com/office/drawing/2014/main" id="{51A32E81-B79D-E11D-FB02-D6C931618D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2841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2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9588" name="Text Box 9">
              <a:extLst>
                <a:ext uri="{FF2B5EF4-FFF2-40B4-BE49-F238E27FC236}">
                  <a16:creationId xmlns:a16="http://schemas.microsoft.com/office/drawing/2014/main" id="{58754727-EC1C-3526-2124-40AFE56E4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0" y="3068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3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9589" name="Text Box 10">
              <a:extLst>
                <a:ext uri="{FF2B5EF4-FFF2-40B4-BE49-F238E27FC236}">
                  <a16:creationId xmlns:a16="http://schemas.microsoft.com/office/drawing/2014/main" id="{2F559033-9BC3-7D0E-131F-6AB3E1CC3F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1" y="3295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4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9590" name="Line 11">
              <a:extLst>
                <a:ext uri="{FF2B5EF4-FFF2-40B4-BE49-F238E27FC236}">
                  <a16:creationId xmlns:a16="http://schemas.microsoft.com/office/drawing/2014/main" id="{0876BE90-27EA-C61B-FFB3-5918F6B9B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385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9591" name="Line 12">
              <a:extLst>
                <a:ext uri="{FF2B5EF4-FFF2-40B4-BE49-F238E27FC236}">
                  <a16:creationId xmlns:a16="http://schemas.microsoft.com/office/drawing/2014/main" id="{72C76C11-0A38-AD3A-938B-A9B9D8DF37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611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9592" name="Line 13">
              <a:extLst>
                <a:ext uri="{FF2B5EF4-FFF2-40B4-BE49-F238E27FC236}">
                  <a16:creationId xmlns:a16="http://schemas.microsoft.com/office/drawing/2014/main" id="{19260E27-CC09-9FC4-79BB-7256A1CD7E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837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9593" name="Line 14">
              <a:extLst>
                <a:ext uri="{FF2B5EF4-FFF2-40B4-BE49-F238E27FC236}">
                  <a16:creationId xmlns:a16="http://schemas.microsoft.com/office/drawing/2014/main" id="{713D786A-9777-95B6-BE54-DAE9F34E44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063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9594" name="Line 15">
              <a:extLst>
                <a:ext uri="{FF2B5EF4-FFF2-40B4-BE49-F238E27FC236}">
                  <a16:creationId xmlns:a16="http://schemas.microsoft.com/office/drawing/2014/main" id="{98BF92EF-63E0-1510-6CC4-169BF8C33F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289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9595" name="Line 16">
              <a:extLst>
                <a:ext uri="{FF2B5EF4-FFF2-40B4-BE49-F238E27FC236}">
                  <a16:creationId xmlns:a16="http://schemas.microsoft.com/office/drawing/2014/main" id="{6B6DE39A-7D97-2D5C-A99F-A450A776EC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515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9596" name="WordArt 17">
              <a:extLst>
                <a:ext uri="{FF2B5EF4-FFF2-40B4-BE49-F238E27FC236}">
                  <a16:creationId xmlns:a16="http://schemas.microsoft.com/office/drawing/2014/main" id="{E4BABF5D-5B31-6C7C-866B-1F1DB5E34F4B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4127" y="799"/>
              <a:ext cx="1134" cy="227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4093"/>
                </a:avLst>
              </a:prstTxWarp>
            </a:bodyPr>
            <a:lstStyle/>
            <a:p>
              <a:pPr algn="ctr"/>
              <a:r>
                <a:rPr lang="en-IN" sz="3600" i="1" kern="10" dirty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00"/>
                  </a:solidFill>
                  <a:effectLst>
                    <a:outerShdw dist="35921" dir="2700000" algn="ctr" rotWithShape="0">
                      <a:srgbClr val="808080">
                        <a:alpha val="79999"/>
                      </a:srgbClr>
                    </a:outerShdw>
                  </a:effectLst>
                  <a:latin typeface="Arial Black" panose="020B0A04020102020204" pitchFamily="34" charset="0"/>
                </a:rPr>
                <a:t>Memory</a:t>
              </a:r>
            </a:p>
          </p:txBody>
        </p:sp>
        <p:sp>
          <p:nvSpPr>
            <p:cNvPr id="109597" name="Line 18">
              <a:extLst>
                <a:ext uri="{FF2B5EF4-FFF2-40B4-BE49-F238E27FC236}">
                  <a16:creationId xmlns:a16="http://schemas.microsoft.com/office/drawing/2014/main" id="{261BAB69-6C08-7844-E4FA-DDA7D61218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366"/>
              <a:ext cx="102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9598" name="Line 19">
              <a:extLst>
                <a:ext uri="{FF2B5EF4-FFF2-40B4-BE49-F238E27FC236}">
                  <a16:creationId xmlns:a16="http://schemas.microsoft.com/office/drawing/2014/main" id="{EFE169BE-DED7-EE7B-7FC2-D442AA7261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593"/>
              <a:ext cx="102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9599" name="Line 20">
              <a:extLst>
                <a:ext uri="{FF2B5EF4-FFF2-40B4-BE49-F238E27FC236}">
                  <a16:creationId xmlns:a16="http://schemas.microsoft.com/office/drawing/2014/main" id="{8F027BDD-194D-250E-7256-E63E0E078D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820"/>
              <a:ext cx="102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9600" name="Text Box 21">
              <a:extLst>
                <a:ext uri="{FF2B5EF4-FFF2-40B4-BE49-F238E27FC236}">
                  <a16:creationId xmlns:a16="http://schemas.microsoft.com/office/drawing/2014/main" id="{7A7D1814-74D4-349E-A1A5-ED61F552E5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139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2000" b="1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9601" name="Text Box 22">
              <a:extLst>
                <a:ext uri="{FF2B5EF4-FFF2-40B4-BE49-F238E27FC236}">
                  <a16:creationId xmlns:a16="http://schemas.microsoft.com/office/drawing/2014/main" id="{D3B9EBBA-9E77-EC19-A9DB-A8530C264D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366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2000" b="1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9602" name="Text Box 23">
              <a:extLst>
                <a:ext uri="{FF2B5EF4-FFF2-40B4-BE49-F238E27FC236}">
                  <a16:creationId xmlns:a16="http://schemas.microsoft.com/office/drawing/2014/main" id="{5566F5C8-852B-C9C9-C899-CF9D41AAB3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593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2000" b="1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344088" name="Text Box 24">
            <a:extLst>
              <a:ext uri="{FF2B5EF4-FFF2-40B4-BE49-F238E27FC236}">
                <a16:creationId xmlns:a16="http://schemas.microsoft.com/office/drawing/2014/main" id="{291E6BA2-B0A3-D8EC-BB7B-0436B2DB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3968750"/>
            <a:ext cx="1439863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= </a:t>
            </a:r>
            <a:r>
              <a:rPr lang="en-US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</a:p>
        </p:txBody>
      </p:sp>
      <p:cxnSp>
        <p:nvCxnSpPr>
          <p:cNvPr id="344089" name="AutoShape 25">
            <a:extLst>
              <a:ext uri="{FF2B5EF4-FFF2-40B4-BE49-F238E27FC236}">
                <a16:creationId xmlns:a16="http://schemas.microsoft.com/office/drawing/2014/main" id="{907316AA-D2C4-640C-7B02-69C9A9FE5AAD}"/>
              </a:ext>
            </a:extLst>
          </p:cNvPr>
          <p:cNvCxnSpPr>
            <a:cxnSpLocks noChangeShapeType="1"/>
            <a:stCxn id="344088" idx="0"/>
            <a:endCxn id="344093" idx="4"/>
          </p:cNvCxnSpPr>
          <p:nvPr/>
        </p:nvCxnSpPr>
        <p:spPr bwMode="auto">
          <a:xfrm rot="-5400000">
            <a:off x="5930106" y="3788569"/>
            <a:ext cx="331788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4090" name="Text Box 26">
            <a:extLst>
              <a:ext uri="{FF2B5EF4-FFF2-40B4-BE49-F238E27FC236}">
                <a16:creationId xmlns:a16="http://schemas.microsoft.com/office/drawing/2014/main" id="{03270055-771F-06D8-FBED-DA3FD96EBA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613" y="4508500"/>
            <a:ext cx="162083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3175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chemeClr val="accent2"/>
                </a:solidFill>
                <a:cs typeface="Arial" panose="020B0604020202020204" pitchFamily="34" charset="0"/>
              </a:rPr>
              <a:t>1  1  0  A</a:t>
            </a:r>
          </a:p>
        </p:txBody>
      </p:sp>
      <p:cxnSp>
        <p:nvCxnSpPr>
          <p:cNvPr id="344091" name="AutoShape 27">
            <a:extLst>
              <a:ext uri="{FF2B5EF4-FFF2-40B4-BE49-F238E27FC236}">
                <a16:creationId xmlns:a16="http://schemas.microsoft.com/office/drawing/2014/main" id="{6E26D001-355D-18D5-CE60-18ED1D98975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985919" y="5679282"/>
            <a:ext cx="1620837" cy="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4092" name="Text Box 28">
            <a:extLst>
              <a:ext uri="{FF2B5EF4-FFF2-40B4-BE49-F238E27FC236}">
                <a16:creationId xmlns:a16="http://schemas.microsoft.com/office/drawing/2014/main" id="{2F523B92-5F67-C810-81D4-D53404BF8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2528888"/>
            <a:ext cx="1439863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R = </a:t>
            </a:r>
            <a:r>
              <a:rPr lang="en-US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344093" name="Oval 29">
            <a:extLst>
              <a:ext uri="{FF2B5EF4-FFF2-40B4-BE49-F238E27FC236}">
                <a16:creationId xmlns:a16="http://schemas.microsoft.com/office/drawing/2014/main" id="{95E4CF26-8AE1-493A-988A-6D148644D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613" y="3248025"/>
            <a:ext cx="358775" cy="360363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+</a:t>
            </a:r>
          </a:p>
        </p:txBody>
      </p:sp>
      <p:cxnSp>
        <p:nvCxnSpPr>
          <p:cNvPr id="344094" name="AutoShape 30">
            <a:extLst>
              <a:ext uri="{FF2B5EF4-FFF2-40B4-BE49-F238E27FC236}">
                <a16:creationId xmlns:a16="http://schemas.microsoft.com/office/drawing/2014/main" id="{C72A4BB2-B00F-462D-BA9E-13D51CFF0456}"/>
              </a:ext>
            </a:extLst>
          </p:cNvPr>
          <p:cNvCxnSpPr>
            <a:cxnSpLocks noChangeShapeType="1"/>
            <a:stCxn id="344092" idx="2"/>
            <a:endCxn id="344093" idx="0"/>
          </p:cNvCxnSpPr>
          <p:nvPr/>
        </p:nvCxnSpPr>
        <p:spPr bwMode="auto">
          <a:xfrm rot="5400000">
            <a:off x="5930106" y="3067844"/>
            <a:ext cx="331788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4095" name="AutoShape 31">
            <a:extLst>
              <a:ext uri="{FF2B5EF4-FFF2-40B4-BE49-F238E27FC236}">
                <a16:creationId xmlns:a16="http://schemas.microsoft.com/office/drawing/2014/main" id="{AA18DC55-7CDE-955C-64A4-B00C29086E97}"/>
              </a:ext>
            </a:extLst>
          </p:cNvPr>
          <p:cNvCxnSpPr>
            <a:cxnSpLocks noChangeShapeType="1"/>
            <a:stCxn id="344093" idx="6"/>
            <a:endCxn id="109587" idx="1"/>
          </p:cNvCxnSpPr>
          <p:nvPr/>
        </p:nvCxnSpPr>
        <p:spPr bwMode="auto">
          <a:xfrm>
            <a:off x="6289675" y="3429000"/>
            <a:ext cx="1249363" cy="1262063"/>
          </a:xfrm>
          <a:prstGeom prst="curvedConnector3">
            <a:avLst>
              <a:gd name="adj1" fmla="val 70648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4096" name="AutoShape 32">
            <a:extLst>
              <a:ext uri="{FF2B5EF4-FFF2-40B4-BE49-F238E27FC236}">
                <a16:creationId xmlns:a16="http://schemas.microsoft.com/office/drawing/2014/main" id="{37C02927-5CE8-9CAE-B398-1DFC171EC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4329113"/>
            <a:ext cx="2339975" cy="900112"/>
          </a:xfrm>
          <a:prstGeom prst="wedgeRoundRectCallout">
            <a:avLst>
              <a:gd name="adj1" fmla="val 82972"/>
              <a:gd name="adj2" fmla="val -194444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Could be Positive or Negative</a:t>
            </a:r>
            <a:br>
              <a:rPr lang="en-US" altLang="en-US" sz="1800" b="1">
                <a:cs typeface="Arial" panose="020B0604020202020204" pitchFamily="34" charset="0"/>
              </a:rPr>
            </a:br>
            <a:r>
              <a:rPr lang="en-US" altLang="en-US" sz="1800" b="1" dirty="0">
                <a:cs typeface="Arial" panose="020B0604020202020204" pitchFamily="34" charset="0"/>
              </a:rPr>
              <a:t>(2’s Complement)</a:t>
            </a:r>
          </a:p>
        </p:txBody>
      </p:sp>
      <p:sp>
        <p:nvSpPr>
          <p:cNvPr id="344097" name="AutoShape 33">
            <a:extLst>
              <a:ext uri="{FF2B5EF4-FFF2-40B4-BE49-F238E27FC236}">
                <a16:creationId xmlns:a16="http://schemas.microsoft.com/office/drawing/2014/main" id="{F6B22475-032A-2FB2-06FE-13877635E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528888"/>
            <a:ext cx="2339975" cy="900112"/>
          </a:xfrm>
          <a:prstGeom prst="wedgeRoundRectCallout">
            <a:avLst>
              <a:gd name="adj1" fmla="val 67912"/>
              <a:gd name="adj2" fmla="val -27778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Useful with “Autoincrement” or “Autodecrement”</a:t>
            </a:r>
          </a:p>
        </p:txBody>
      </p:sp>
      <p:sp>
        <p:nvSpPr>
          <p:cNvPr id="344098" name="Line 34">
            <a:extLst>
              <a:ext uri="{FF2B5EF4-FFF2-40B4-BE49-F238E27FC236}">
                <a16:creationId xmlns:a16="http://schemas.microsoft.com/office/drawing/2014/main" id="{95E7CF6F-FAD3-00CB-3980-D8C5F6B48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4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4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4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4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88" grpId="0" animBg="1"/>
      <p:bldP spid="344090" grpId="0"/>
      <p:bldP spid="344092" grpId="0" animBg="1"/>
      <p:bldP spid="344093" grpId="0" animBg="1"/>
      <p:bldP spid="344096" grpId="0" animBg="1"/>
      <p:bldP spid="344097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6A3AB51-A71D-8C3D-AE77-6A7F59D80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600" y="0"/>
            <a:ext cx="574209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267355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08C1B7F6-1F60-ACC9-CF6B-585D2B806D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22238"/>
            <a:ext cx="7543800" cy="715962"/>
          </a:xfrm>
        </p:spPr>
        <p:txBody>
          <a:bodyPr/>
          <a:lstStyle/>
          <a:p>
            <a:pPr eaLnBrk="1" hangingPunct="1"/>
            <a:r>
              <a:rPr lang="en-US" altLang="en-US" dirty="0"/>
              <a:t>Addressing Modes</a:t>
            </a:r>
          </a:p>
        </p:txBody>
      </p:sp>
      <p:sp>
        <p:nvSpPr>
          <p:cNvPr id="345091" name="Rectangle 3">
            <a:extLst>
              <a:ext uri="{FF2B5EF4-FFF2-40B4-BE49-F238E27FC236}">
                <a16:creationId xmlns:a16="http://schemas.microsoft.com/office/drawing/2014/main" id="{4461EFEA-5B14-BAA8-1B26-FE5B9DFEEB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990600"/>
            <a:ext cx="8229600" cy="1446213"/>
          </a:xfrm>
        </p:spPr>
        <p:txBody>
          <a:bodyPr/>
          <a:lstStyle/>
          <a:p>
            <a:pPr eaLnBrk="1" hangingPunct="1"/>
            <a:r>
              <a:rPr lang="en-US" altLang="en-US" dirty="0"/>
              <a:t>Base Register</a:t>
            </a:r>
          </a:p>
          <a:p>
            <a:pPr lvl="1" eaLnBrk="1" hangingPunct="1"/>
            <a:r>
              <a:rPr lang="en-US" altLang="en-US" i="1" dirty="0"/>
              <a:t>EA</a:t>
            </a:r>
            <a:r>
              <a:rPr lang="en-US" altLang="en-US" dirty="0"/>
              <a:t> = Base Register + Relative </a:t>
            </a:r>
            <a:r>
              <a:rPr lang="en-US" altLang="en-US" dirty="0" err="1"/>
              <a:t>Addr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AE8E18FD-769B-46E0-53A1-0F89D95CA8AB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1268413"/>
            <a:ext cx="2341562" cy="5040312"/>
            <a:chOff x="3787" y="799"/>
            <a:chExt cx="1475" cy="3175"/>
          </a:xfrm>
        </p:grpSpPr>
        <p:sp>
          <p:nvSpPr>
            <p:cNvPr id="110613" name="AutoShape 5">
              <a:extLst>
                <a:ext uri="{FF2B5EF4-FFF2-40B4-BE49-F238E27FC236}">
                  <a16:creationId xmlns:a16="http://schemas.microsoft.com/office/drawing/2014/main" id="{AFC60D04-D103-0191-E3D4-DB1138DEB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7" y="1026"/>
              <a:ext cx="1135" cy="2948"/>
            </a:xfrm>
            <a:prstGeom prst="cube">
              <a:avLst>
                <a:gd name="adj" fmla="val 11102"/>
              </a:avLst>
            </a:prstGeom>
            <a:solidFill>
              <a:srgbClr val="E6E6E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1800" b="1">
                <a:cs typeface="Arial" panose="020B0604020202020204" pitchFamily="34" charset="0"/>
              </a:endParaRPr>
            </a:p>
          </p:txBody>
        </p:sp>
        <p:sp>
          <p:nvSpPr>
            <p:cNvPr id="110614" name="Text Box 6">
              <a:extLst>
                <a:ext uri="{FF2B5EF4-FFF2-40B4-BE49-F238E27FC236}">
                  <a16:creationId xmlns:a16="http://schemas.microsoft.com/office/drawing/2014/main" id="{C936EEBB-247C-1EEA-3A45-EBE9FC58F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387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0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0615" name="Text Box 7">
              <a:extLst>
                <a:ext uri="{FF2B5EF4-FFF2-40B4-BE49-F238E27FC236}">
                  <a16:creationId xmlns:a16="http://schemas.microsoft.com/office/drawing/2014/main" id="{4A1597E3-141B-2E00-FBDF-DD95BD206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8" y="2614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1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0616" name="Text Box 8">
              <a:extLst>
                <a:ext uri="{FF2B5EF4-FFF2-40B4-BE49-F238E27FC236}">
                  <a16:creationId xmlns:a16="http://schemas.microsoft.com/office/drawing/2014/main" id="{72976718-5828-50CE-9C57-A64E57ABA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2841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2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0617" name="Text Box 9">
              <a:extLst>
                <a:ext uri="{FF2B5EF4-FFF2-40B4-BE49-F238E27FC236}">
                  <a16:creationId xmlns:a16="http://schemas.microsoft.com/office/drawing/2014/main" id="{4A172B6F-2E3E-8980-1751-EF62478C5B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0" y="3068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3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0618" name="Text Box 10">
              <a:extLst>
                <a:ext uri="{FF2B5EF4-FFF2-40B4-BE49-F238E27FC236}">
                  <a16:creationId xmlns:a16="http://schemas.microsoft.com/office/drawing/2014/main" id="{204D93F6-7946-3D7F-2A09-3FD2F2F316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1" y="3295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2000" b="1" dirty="0">
                  <a:cs typeface="Arial" panose="020B0604020202020204" pitchFamily="34" charset="0"/>
                </a:rPr>
                <a:t>104</a:t>
              </a:r>
              <a:endParaRPr lang="en-US" altLang="en-US" sz="2000" b="1" dirty="0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0619" name="Line 11">
              <a:extLst>
                <a:ext uri="{FF2B5EF4-FFF2-40B4-BE49-F238E27FC236}">
                  <a16:creationId xmlns:a16="http://schemas.microsoft.com/office/drawing/2014/main" id="{7CD7C506-EB70-1816-9FE6-4B7C9299E3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385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0620" name="Line 12">
              <a:extLst>
                <a:ext uri="{FF2B5EF4-FFF2-40B4-BE49-F238E27FC236}">
                  <a16:creationId xmlns:a16="http://schemas.microsoft.com/office/drawing/2014/main" id="{0B64A86A-31EE-D591-467F-714E374D5D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611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0621" name="Line 13">
              <a:extLst>
                <a:ext uri="{FF2B5EF4-FFF2-40B4-BE49-F238E27FC236}">
                  <a16:creationId xmlns:a16="http://schemas.microsoft.com/office/drawing/2014/main" id="{515B383E-333A-65A9-D2FF-2A89C26A68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2837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0622" name="Line 14">
              <a:extLst>
                <a:ext uri="{FF2B5EF4-FFF2-40B4-BE49-F238E27FC236}">
                  <a16:creationId xmlns:a16="http://schemas.microsoft.com/office/drawing/2014/main" id="{2E127982-8D32-7385-742E-96B127081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063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0623" name="Line 15">
              <a:extLst>
                <a:ext uri="{FF2B5EF4-FFF2-40B4-BE49-F238E27FC236}">
                  <a16:creationId xmlns:a16="http://schemas.microsoft.com/office/drawing/2014/main" id="{36E3ABDD-244C-9204-42F9-A4C7F27D2B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289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0624" name="Line 16">
              <a:extLst>
                <a:ext uri="{FF2B5EF4-FFF2-40B4-BE49-F238E27FC236}">
                  <a16:creationId xmlns:a16="http://schemas.microsoft.com/office/drawing/2014/main" id="{05F3289E-3796-86C3-D741-68D0F4A67B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515"/>
              <a:ext cx="1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0625" name="WordArt 17">
              <a:extLst>
                <a:ext uri="{FF2B5EF4-FFF2-40B4-BE49-F238E27FC236}">
                  <a16:creationId xmlns:a16="http://schemas.microsoft.com/office/drawing/2014/main" id="{E7415C43-41B5-BDF9-487F-D0CBB9D2C123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4127" y="799"/>
              <a:ext cx="1134" cy="227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4093"/>
                </a:avLst>
              </a:prstTxWarp>
            </a:bodyPr>
            <a:lstStyle/>
            <a:p>
              <a:pPr algn="ctr"/>
              <a:r>
                <a:rPr lang="en-IN" sz="3600" i="1" kern="10" dirty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00"/>
                  </a:solidFill>
                  <a:effectLst>
                    <a:outerShdw dist="35921" dir="2700000" algn="ctr" rotWithShape="0">
                      <a:srgbClr val="808080">
                        <a:alpha val="79999"/>
                      </a:srgbClr>
                    </a:outerShdw>
                  </a:effectLst>
                  <a:latin typeface="Arial Black" panose="020B0A04020102020204" pitchFamily="34" charset="0"/>
                </a:rPr>
                <a:t>Memory</a:t>
              </a:r>
            </a:p>
          </p:txBody>
        </p:sp>
        <p:sp>
          <p:nvSpPr>
            <p:cNvPr id="110626" name="Line 18">
              <a:extLst>
                <a:ext uri="{FF2B5EF4-FFF2-40B4-BE49-F238E27FC236}">
                  <a16:creationId xmlns:a16="http://schemas.microsoft.com/office/drawing/2014/main" id="{B6DF5D86-6C19-9190-6BEB-281E10479D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366"/>
              <a:ext cx="102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0627" name="Line 19">
              <a:extLst>
                <a:ext uri="{FF2B5EF4-FFF2-40B4-BE49-F238E27FC236}">
                  <a16:creationId xmlns:a16="http://schemas.microsoft.com/office/drawing/2014/main" id="{0B4EBB50-982F-DFB1-BEA5-ABE725393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593"/>
              <a:ext cx="102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0628" name="Line 20">
              <a:extLst>
                <a:ext uri="{FF2B5EF4-FFF2-40B4-BE49-F238E27FC236}">
                  <a16:creationId xmlns:a16="http://schemas.microsoft.com/office/drawing/2014/main" id="{1CFCF979-6D27-23F2-35D3-22D362D1F3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820"/>
              <a:ext cx="102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0629" name="Text Box 21">
              <a:extLst>
                <a:ext uri="{FF2B5EF4-FFF2-40B4-BE49-F238E27FC236}">
                  <a16:creationId xmlns:a16="http://schemas.microsoft.com/office/drawing/2014/main" id="{4D4F665D-8279-F5F7-B4D9-9EBD085EC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139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2000" b="1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0630" name="Text Box 22">
              <a:extLst>
                <a:ext uri="{FF2B5EF4-FFF2-40B4-BE49-F238E27FC236}">
                  <a16:creationId xmlns:a16="http://schemas.microsoft.com/office/drawing/2014/main" id="{21FA0A43-BEF2-EB75-8C69-6FD22FA74A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366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2000" b="1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0631" name="Text Box 23">
              <a:extLst>
                <a:ext uri="{FF2B5EF4-FFF2-40B4-BE49-F238E27FC236}">
                  <a16:creationId xmlns:a16="http://schemas.microsoft.com/office/drawing/2014/main" id="{585FCB56-3906-9197-7E92-241DC59A6D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593"/>
              <a:ext cx="33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endParaRPr lang="en-US" altLang="en-US" sz="2000" b="1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345112" name="Text Box 24">
            <a:extLst>
              <a:ext uri="{FF2B5EF4-FFF2-40B4-BE49-F238E27FC236}">
                <a16:creationId xmlns:a16="http://schemas.microsoft.com/office/drawing/2014/main" id="{DFD27D52-1FD2-E427-AB4A-192D59C4B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3968750"/>
            <a:ext cx="1439863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R = </a:t>
            </a:r>
            <a:r>
              <a:rPr lang="en-US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</a:p>
        </p:txBody>
      </p:sp>
      <p:cxnSp>
        <p:nvCxnSpPr>
          <p:cNvPr id="345113" name="AutoShape 25">
            <a:extLst>
              <a:ext uri="{FF2B5EF4-FFF2-40B4-BE49-F238E27FC236}">
                <a16:creationId xmlns:a16="http://schemas.microsoft.com/office/drawing/2014/main" id="{0A8E511F-B565-E4B2-1633-7BC07E09CC5C}"/>
              </a:ext>
            </a:extLst>
          </p:cNvPr>
          <p:cNvCxnSpPr>
            <a:cxnSpLocks noChangeShapeType="1"/>
            <a:stCxn id="345112" idx="0"/>
            <a:endCxn id="345117" idx="4"/>
          </p:cNvCxnSpPr>
          <p:nvPr/>
        </p:nvCxnSpPr>
        <p:spPr bwMode="auto">
          <a:xfrm rot="-5400000">
            <a:off x="5930106" y="3788569"/>
            <a:ext cx="331788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5114" name="Text Box 26">
            <a:extLst>
              <a:ext uri="{FF2B5EF4-FFF2-40B4-BE49-F238E27FC236}">
                <a16:creationId xmlns:a16="http://schemas.microsoft.com/office/drawing/2014/main" id="{5540CACA-C2B1-ADCC-62EC-A10A1EC321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613" y="4508500"/>
            <a:ext cx="162083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3175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chemeClr val="accent2"/>
                </a:solidFill>
                <a:cs typeface="Arial" panose="020B0604020202020204" pitchFamily="34" charset="0"/>
              </a:rPr>
              <a:t>0  0  0  A</a:t>
            </a:r>
          </a:p>
        </p:txBody>
      </p:sp>
      <p:cxnSp>
        <p:nvCxnSpPr>
          <p:cNvPr id="345115" name="AutoShape 27">
            <a:extLst>
              <a:ext uri="{FF2B5EF4-FFF2-40B4-BE49-F238E27FC236}">
                <a16:creationId xmlns:a16="http://schemas.microsoft.com/office/drawing/2014/main" id="{F7F70637-D656-D837-3EA3-C2973E8C6F8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8043069" y="5679282"/>
            <a:ext cx="1620837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5116" name="Text Box 28">
            <a:extLst>
              <a:ext uri="{FF2B5EF4-FFF2-40B4-BE49-F238E27FC236}">
                <a16:creationId xmlns:a16="http://schemas.microsoft.com/office/drawing/2014/main" id="{46652655-22CB-03F3-30FF-14A1FC59B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2528888"/>
            <a:ext cx="1439863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= </a:t>
            </a:r>
            <a:r>
              <a:rPr lang="en-US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345117" name="Oval 29">
            <a:extLst>
              <a:ext uri="{FF2B5EF4-FFF2-40B4-BE49-F238E27FC236}">
                <a16:creationId xmlns:a16="http://schemas.microsoft.com/office/drawing/2014/main" id="{49252B8D-74A7-F0B0-95FD-56D19B847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613" y="3248025"/>
            <a:ext cx="358775" cy="360363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+</a:t>
            </a:r>
          </a:p>
        </p:txBody>
      </p:sp>
      <p:cxnSp>
        <p:nvCxnSpPr>
          <p:cNvPr id="345118" name="AutoShape 30">
            <a:extLst>
              <a:ext uri="{FF2B5EF4-FFF2-40B4-BE49-F238E27FC236}">
                <a16:creationId xmlns:a16="http://schemas.microsoft.com/office/drawing/2014/main" id="{21A80294-F98A-3603-3158-70CB0A8D7897}"/>
              </a:ext>
            </a:extLst>
          </p:cNvPr>
          <p:cNvCxnSpPr>
            <a:cxnSpLocks noChangeShapeType="1"/>
            <a:stCxn id="345116" idx="2"/>
            <a:endCxn id="345117" idx="0"/>
          </p:cNvCxnSpPr>
          <p:nvPr/>
        </p:nvCxnSpPr>
        <p:spPr bwMode="auto">
          <a:xfrm rot="5400000">
            <a:off x="5930106" y="3067844"/>
            <a:ext cx="331788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5119" name="AutoShape 31">
            <a:extLst>
              <a:ext uri="{FF2B5EF4-FFF2-40B4-BE49-F238E27FC236}">
                <a16:creationId xmlns:a16="http://schemas.microsoft.com/office/drawing/2014/main" id="{A260C51B-7CEB-8FEA-F7FE-600C63F4475B}"/>
              </a:ext>
            </a:extLst>
          </p:cNvPr>
          <p:cNvCxnSpPr>
            <a:cxnSpLocks noChangeShapeType="1"/>
            <a:stCxn id="345117" idx="6"/>
            <a:endCxn id="110616" idx="1"/>
          </p:cNvCxnSpPr>
          <p:nvPr/>
        </p:nvCxnSpPr>
        <p:spPr bwMode="auto">
          <a:xfrm>
            <a:off x="6289675" y="3429000"/>
            <a:ext cx="1249363" cy="1262063"/>
          </a:xfrm>
          <a:prstGeom prst="curvedConnector3">
            <a:avLst>
              <a:gd name="adj1" fmla="val 69630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5120" name="AutoShape 32">
            <a:extLst>
              <a:ext uri="{FF2B5EF4-FFF2-40B4-BE49-F238E27FC236}">
                <a16:creationId xmlns:a16="http://schemas.microsoft.com/office/drawing/2014/main" id="{1FBD2DA7-76D9-C0D0-B200-B118D72E76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528888"/>
            <a:ext cx="2339975" cy="900112"/>
          </a:xfrm>
          <a:prstGeom prst="wedgeRoundRectCallout">
            <a:avLst>
              <a:gd name="adj1" fmla="val 66417"/>
              <a:gd name="adj2" fmla="val -19667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Could be Positive or Negative</a:t>
            </a:r>
            <a:br>
              <a:rPr lang="en-US" altLang="en-US" sz="1800" b="1">
                <a:cs typeface="Arial" panose="020B0604020202020204" pitchFamily="34" charset="0"/>
              </a:rPr>
            </a:br>
            <a:r>
              <a:rPr lang="en-US" altLang="en-US" sz="1800" b="1" dirty="0">
                <a:cs typeface="Arial" panose="020B0604020202020204" pitchFamily="34" charset="0"/>
              </a:rPr>
              <a:t>(2’s Complement)</a:t>
            </a:r>
          </a:p>
        </p:txBody>
      </p:sp>
      <p:cxnSp>
        <p:nvCxnSpPr>
          <p:cNvPr id="345121" name="AutoShape 33">
            <a:extLst>
              <a:ext uri="{FF2B5EF4-FFF2-40B4-BE49-F238E27FC236}">
                <a16:creationId xmlns:a16="http://schemas.microsoft.com/office/drawing/2014/main" id="{C86E67EA-C203-E85F-0D89-E93D25A0DD67}"/>
              </a:ext>
            </a:extLst>
          </p:cNvPr>
          <p:cNvCxnSpPr>
            <a:cxnSpLocks noChangeShapeType="1"/>
            <a:stCxn id="345112" idx="3"/>
            <a:endCxn id="110614" idx="1"/>
          </p:cNvCxnSpPr>
          <p:nvPr/>
        </p:nvCxnSpPr>
        <p:spPr bwMode="auto">
          <a:xfrm flipV="1">
            <a:off x="6829425" y="3970338"/>
            <a:ext cx="706438" cy="177800"/>
          </a:xfrm>
          <a:prstGeom prst="straightConnector1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5122" name="AutoShape 34">
            <a:extLst>
              <a:ext uri="{FF2B5EF4-FFF2-40B4-BE49-F238E27FC236}">
                <a16:creationId xmlns:a16="http://schemas.microsoft.com/office/drawing/2014/main" id="{49E845F1-FF74-31AD-251C-559605665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0" y="4868863"/>
            <a:ext cx="1981200" cy="900112"/>
          </a:xfrm>
          <a:prstGeom prst="wedgeRoundRectCallout">
            <a:avLst>
              <a:gd name="adj1" fmla="val 45755"/>
              <a:gd name="adj2" fmla="val -102380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 dirty="0">
                <a:cs typeface="Arial" panose="020B0604020202020204" pitchFamily="34" charset="0"/>
              </a:rPr>
              <a:t>Usually points to the beginning of an array</a:t>
            </a:r>
          </a:p>
        </p:txBody>
      </p:sp>
      <p:sp>
        <p:nvSpPr>
          <p:cNvPr id="345123" name="Text Box 35">
            <a:extLst>
              <a:ext uri="{FF2B5EF4-FFF2-40B4-BE49-F238E27FC236}">
                <a16:creationId xmlns:a16="http://schemas.microsoft.com/office/drawing/2014/main" id="{52A42914-F839-9598-FE81-882FB1E9B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613" y="3789363"/>
            <a:ext cx="1620837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3175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chemeClr val="accent2"/>
                </a:solidFill>
                <a:cs typeface="Arial" panose="020B0604020202020204" pitchFamily="34" charset="0"/>
              </a:rPr>
              <a:t>0  0  0  5</a:t>
            </a:r>
          </a:p>
        </p:txBody>
      </p:sp>
      <p:sp>
        <p:nvSpPr>
          <p:cNvPr id="345124" name="Text Box 36">
            <a:extLst>
              <a:ext uri="{FF2B5EF4-FFF2-40B4-BE49-F238E27FC236}">
                <a16:creationId xmlns:a16="http://schemas.microsoft.com/office/drawing/2014/main" id="{34BF30D9-A479-9702-BE67-E6B894048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613" y="4148138"/>
            <a:ext cx="1620837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3175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chemeClr val="accent2"/>
                </a:solidFill>
                <a:cs typeface="Arial" panose="020B0604020202020204" pitchFamily="34" charset="0"/>
              </a:rPr>
              <a:t>0  0  1  2</a:t>
            </a:r>
          </a:p>
        </p:txBody>
      </p:sp>
      <p:sp>
        <p:nvSpPr>
          <p:cNvPr id="345125" name="Text Box 37">
            <a:extLst>
              <a:ext uri="{FF2B5EF4-FFF2-40B4-BE49-F238E27FC236}">
                <a16:creationId xmlns:a16="http://schemas.microsoft.com/office/drawing/2014/main" id="{E148A5CF-0BD3-CAB2-DE7D-9CBAC8F70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613" y="4868863"/>
            <a:ext cx="1620837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3175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chemeClr val="accent2"/>
                </a:solidFill>
                <a:cs typeface="Arial" panose="020B0604020202020204" pitchFamily="34" charset="0"/>
              </a:rPr>
              <a:t>0  1  0  7</a:t>
            </a:r>
          </a:p>
        </p:txBody>
      </p:sp>
      <p:sp>
        <p:nvSpPr>
          <p:cNvPr id="345126" name="Text Box 38">
            <a:extLst>
              <a:ext uri="{FF2B5EF4-FFF2-40B4-BE49-F238E27FC236}">
                <a16:creationId xmlns:a16="http://schemas.microsoft.com/office/drawing/2014/main" id="{EC2B46C9-107E-A1FF-7F7D-E23B9FE52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613" y="5229225"/>
            <a:ext cx="162083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3175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chemeClr val="accent2"/>
                </a:solidFill>
                <a:cs typeface="Arial" panose="020B0604020202020204" pitchFamily="34" charset="0"/>
              </a:rPr>
              <a:t>0  0  5  9</a:t>
            </a:r>
          </a:p>
        </p:txBody>
      </p:sp>
      <p:sp>
        <p:nvSpPr>
          <p:cNvPr id="345127" name="Line 39">
            <a:extLst>
              <a:ext uri="{FF2B5EF4-FFF2-40B4-BE49-F238E27FC236}">
                <a16:creationId xmlns:a16="http://schemas.microsoft.com/office/drawing/2014/main" id="{64A9E39E-4B86-A4CE-4F5A-A9CC0CAA233A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45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4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4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4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4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4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4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4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4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4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45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4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1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2" dur="1000" fill="hold"/>
                                        <p:tgtEl>
                                          <p:spTgt spid="345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4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45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112" grpId="0" animBg="1"/>
      <p:bldP spid="345114" grpId="0"/>
      <p:bldP spid="345114" grpId="1"/>
      <p:bldP spid="345116" grpId="0" animBg="1"/>
      <p:bldP spid="345117" grpId="0" animBg="1"/>
      <p:bldP spid="345120" grpId="0" animBg="1"/>
      <p:bldP spid="345122" grpId="0" animBg="1"/>
      <p:bldP spid="345123" grpId="0"/>
      <p:bldP spid="345124" grpId="0"/>
      <p:bldP spid="345125" grpId="0"/>
      <p:bldP spid="34512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0F3EAC69-3AC9-276A-D9F5-BFB8913D24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Addressing Modes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AD4316AC-9A1C-90C0-3328-94D802C55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719263"/>
            <a:ext cx="2057400" cy="27765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900" dirty="0">
                <a:ea typeface="宋体" panose="02010600030101010101" pitchFamily="2" charset="-122"/>
              </a:rPr>
              <a:t>The different ways in which the location of an operand is specified in an instruction are referred to as addressing modes.</a:t>
            </a:r>
          </a:p>
        </p:txBody>
      </p:sp>
      <p:sp>
        <p:nvSpPr>
          <p:cNvPr id="111620" name="Rectangle 4">
            <a:extLst>
              <a:ext uri="{FF2B5EF4-FFF2-40B4-BE49-F238E27FC236}">
                <a16:creationId xmlns:a16="http://schemas.microsoft.com/office/drawing/2014/main" id="{599B49F7-8668-DF57-6A62-9E31EEBA8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1392238"/>
            <a:ext cx="5654675" cy="158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1621" name="Rectangle 5">
            <a:extLst>
              <a:ext uri="{FF2B5EF4-FFF2-40B4-BE49-F238E27FC236}">
                <a16:creationId xmlns:a16="http://schemas.microsoft.com/office/drawing/2014/main" id="{C6332806-7F45-9E69-AD0B-F295107BD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1511300"/>
            <a:ext cx="474662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Name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22" name="Rectangle 6">
            <a:extLst>
              <a:ext uri="{FF2B5EF4-FFF2-40B4-BE49-F238E27FC236}">
                <a16:creationId xmlns:a16="http://schemas.microsoft.com/office/drawing/2014/main" id="{70FE7AC1-6516-EFD4-3690-0C670BE7C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511300"/>
            <a:ext cx="5238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Assem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23" name="Rectangle 7">
            <a:extLst>
              <a:ext uri="{FF2B5EF4-FFF2-40B4-BE49-F238E27FC236}">
                <a16:creationId xmlns:a16="http://schemas.microsoft.com/office/drawing/2014/main" id="{D052FBA2-9F39-6CBE-53F0-1154A2A5B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511300"/>
            <a:ext cx="3143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bler</a:t>
            </a:r>
            <a:endParaRPr lang="en-US" altLang="zh-CN" sz="2400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24" name="Rectangle 8">
            <a:extLst>
              <a:ext uri="{FF2B5EF4-FFF2-40B4-BE49-F238E27FC236}">
                <a16:creationId xmlns:a16="http://schemas.microsoft.com/office/drawing/2014/main" id="{9107CA8C-3264-CCCA-01A2-091B1CF29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050" y="1511300"/>
            <a:ext cx="26828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syn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25" name="Rectangle 9">
            <a:extLst>
              <a:ext uri="{FF2B5EF4-FFF2-40B4-BE49-F238E27FC236}">
                <a16:creationId xmlns:a16="http://schemas.microsoft.com/office/drawing/2014/main" id="{A559275F-6EA7-CC6D-B9D3-25EF452F9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75" y="1511300"/>
            <a:ext cx="24606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tax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26" name="Rectangle 10">
            <a:extLst>
              <a:ext uri="{FF2B5EF4-FFF2-40B4-BE49-F238E27FC236}">
                <a16:creationId xmlns:a16="http://schemas.microsoft.com/office/drawing/2014/main" id="{DA61DDA4-069B-AC1A-AEC5-D48F62511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3150" y="1511300"/>
            <a:ext cx="8794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Addressing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27" name="Rectangle 11">
            <a:extLst>
              <a:ext uri="{FF2B5EF4-FFF2-40B4-BE49-F238E27FC236}">
                <a16:creationId xmlns:a16="http://schemas.microsoft.com/office/drawing/2014/main" id="{DCA2A0E1-62CD-2280-EAFF-0628AA4CA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0900" y="1511300"/>
            <a:ext cx="6667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function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28" name="Rectangle 12">
            <a:extLst>
              <a:ext uri="{FF2B5EF4-FFF2-40B4-BE49-F238E27FC236}">
                <a16:creationId xmlns:a16="http://schemas.microsoft.com/office/drawing/2014/main" id="{DCC735C3-945B-EFA5-A8B0-F513BAEEF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1939925"/>
            <a:ext cx="5654675" cy="1588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1629" name="Rectangle 13">
            <a:extLst>
              <a:ext uri="{FF2B5EF4-FFF2-40B4-BE49-F238E27FC236}">
                <a16:creationId xmlns:a16="http://schemas.microsoft.com/office/drawing/2014/main" id="{CE840A45-46E6-61BE-2581-D76DA9C10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2019300"/>
            <a:ext cx="8461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mmediate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0" name="Rectangle 14">
            <a:extLst>
              <a:ext uri="{FF2B5EF4-FFF2-40B4-BE49-F238E27FC236}">
                <a16:creationId xmlns:a16="http://schemas.microsoft.com/office/drawing/2014/main" id="{868292CD-044F-2A90-A849-033663A3A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2019300"/>
            <a:ext cx="20478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#V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1" name="Rectangle 15">
            <a:extLst>
              <a:ext uri="{FF2B5EF4-FFF2-40B4-BE49-F238E27FC236}">
                <a16:creationId xmlns:a16="http://schemas.microsoft.com/office/drawing/2014/main" id="{26BBEEF5-6E53-82A8-49EC-72B7B8B6D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1988" y="2019300"/>
            <a:ext cx="3333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alue</a:t>
            </a:r>
            <a:endParaRPr lang="en-US" altLang="zh-CN" sz="2400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2" name="Rectangle 16">
            <a:extLst>
              <a:ext uri="{FF2B5EF4-FFF2-40B4-BE49-F238E27FC236}">
                <a16:creationId xmlns:a16="http://schemas.microsoft.com/office/drawing/2014/main" id="{D2AF671D-75B3-FEB6-0BC7-847697B16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0" y="2019300"/>
            <a:ext cx="2270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Op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3" name="Rectangle 17">
            <a:extLst>
              <a:ext uri="{FF2B5EF4-FFF2-40B4-BE49-F238E27FC236}">
                <a16:creationId xmlns:a16="http://schemas.microsoft.com/office/drawing/2014/main" id="{0E0712B9-6AA6-7101-9B25-41E2B278A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0650" y="2019300"/>
            <a:ext cx="4524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rand</a:t>
            </a:r>
            <a:endParaRPr lang="en-US" altLang="zh-CN" sz="2400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4" name="Rectangle 18">
            <a:extLst>
              <a:ext uri="{FF2B5EF4-FFF2-40B4-BE49-F238E27FC236}">
                <a16:creationId xmlns:a16="http://schemas.microsoft.com/office/drawing/2014/main" id="{08CE267E-4F6C-855B-D192-EC2FEC44B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75" y="2028825"/>
            <a:ext cx="968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5" name="Rectangle 19">
            <a:extLst>
              <a:ext uri="{FF2B5EF4-FFF2-40B4-BE49-F238E27FC236}">
                <a16:creationId xmlns:a16="http://schemas.microsoft.com/office/drawing/2014/main" id="{40A64533-6714-4A45-9276-F13244909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975" y="2028825"/>
            <a:ext cx="1095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V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6" name="Rectangle 20">
            <a:extLst>
              <a:ext uri="{FF2B5EF4-FFF2-40B4-BE49-F238E27FC236}">
                <a16:creationId xmlns:a16="http://schemas.microsoft.com/office/drawing/2014/main" id="{8423FB70-44FF-EB40-C2CE-973D47C29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3450" y="2028825"/>
            <a:ext cx="3333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alue</a:t>
            </a:r>
            <a:endParaRPr lang="en-US" altLang="zh-CN" sz="2400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7" name="Rectangle 21">
            <a:extLst>
              <a:ext uri="{FF2B5EF4-FFF2-40B4-BE49-F238E27FC236}">
                <a16:creationId xmlns:a16="http://schemas.microsoft.com/office/drawing/2014/main" id="{A4FEF910-0B4E-D879-30EA-24C3C7A88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2390775"/>
            <a:ext cx="6302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Registe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8" name="Rectangle 22">
            <a:extLst>
              <a:ext uri="{FF2B5EF4-FFF2-40B4-BE49-F238E27FC236}">
                <a16:creationId xmlns:a16="http://schemas.microsoft.com/office/drawing/2014/main" id="{8CB6BC9B-F936-175E-7A51-8E5E00A1C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2390775"/>
            <a:ext cx="1047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39" name="Rectangle 23">
            <a:extLst>
              <a:ext uri="{FF2B5EF4-FFF2-40B4-BE49-F238E27FC236}">
                <a16:creationId xmlns:a16="http://schemas.microsoft.com/office/drawing/2014/main" id="{FE2C710D-C12A-2CA9-9750-382102B65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550" y="2390775"/>
            <a:ext cx="444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0" name="Rectangle 24">
            <a:extLst>
              <a:ext uri="{FF2B5EF4-FFF2-40B4-BE49-F238E27FC236}">
                <a16:creationId xmlns:a16="http://schemas.microsoft.com/office/drawing/2014/main" id="{657F3036-E038-3641-A2B0-40FD8BAEC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2390775"/>
            <a:ext cx="20320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1" name="Rectangle 25">
            <a:extLst>
              <a:ext uri="{FF2B5EF4-FFF2-40B4-BE49-F238E27FC236}">
                <a16:creationId xmlns:a16="http://schemas.microsoft.com/office/drawing/2014/main" id="{3FB0A2C8-E444-127C-CF01-24B87ACD9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2390775"/>
            <a:ext cx="968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2" name="Rectangle 26">
            <a:extLst>
              <a:ext uri="{FF2B5EF4-FFF2-40B4-BE49-F238E27FC236}">
                <a16:creationId xmlns:a16="http://schemas.microsoft.com/office/drawing/2014/main" id="{A1758B8B-99C1-6561-3D1D-3F5BF2F4C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2390775"/>
            <a:ext cx="1047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3" name="Rectangle 27">
            <a:extLst>
              <a:ext uri="{FF2B5EF4-FFF2-40B4-BE49-F238E27FC236}">
                <a16:creationId xmlns:a16="http://schemas.microsoft.com/office/drawing/2014/main" id="{5BC26D13-385C-A902-C69B-EE814842C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7525" y="2390775"/>
            <a:ext cx="444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4" name="Rectangle 28">
            <a:extLst>
              <a:ext uri="{FF2B5EF4-FFF2-40B4-BE49-F238E27FC236}">
                <a16:creationId xmlns:a16="http://schemas.microsoft.com/office/drawing/2014/main" id="{DBA2FC8D-3C3F-7BDC-9E5E-907B34B16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2782888"/>
            <a:ext cx="690562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Absolute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5" name="Rectangle 29">
            <a:extLst>
              <a:ext uri="{FF2B5EF4-FFF2-40B4-BE49-F238E27FC236}">
                <a16:creationId xmlns:a16="http://schemas.microsoft.com/office/drawing/2014/main" id="{E7BA62F2-599B-9126-6F27-88A0A3009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3" y="2782888"/>
            <a:ext cx="585787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(Direct)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6" name="Rectangle 30">
            <a:extLst>
              <a:ext uri="{FF2B5EF4-FFF2-40B4-BE49-F238E27FC236}">
                <a16:creationId xmlns:a16="http://schemas.microsoft.com/office/drawing/2014/main" id="{AEBFC7DE-99E5-5648-32B2-7058AAECF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2782888"/>
            <a:ext cx="3048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LOC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7" name="Rectangle 31">
            <a:extLst>
              <a:ext uri="{FF2B5EF4-FFF2-40B4-BE49-F238E27FC236}">
                <a16:creationId xmlns:a16="http://schemas.microsoft.com/office/drawing/2014/main" id="{250BED30-049B-56A7-B947-33F539E2F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2782888"/>
            <a:ext cx="2032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8" name="Rectangle 32">
            <a:extLst>
              <a:ext uri="{FF2B5EF4-FFF2-40B4-BE49-F238E27FC236}">
                <a16:creationId xmlns:a16="http://schemas.microsoft.com/office/drawing/2014/main" id="{BD475D8B-884A-5F9C-FD44-0BE366472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2782888"/>
            <a:ext cx="968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49" name="Rectangle 33">
            <a:extLst>
              <a:ext uri="{FF2B5EF4-FFF2-40B4-BE49-F238E27FC236}">
                <a16:creationId xmlns:a16="http://schemas.microsoft.com/office/drawing/2014/main" id="{F206CE14-C13D-BC1B-CDCF-3DEF55BA1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2782888"/>
            <a:ext cx="3048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LOC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0" name="Rectangle 34">
            <a:extLst>
              <a:ext uri="{FF2B5EF4-FFF2-40B4-BE49-F238E27FC236}">
                <a16:creationId xmlns:a16="http://schemas.microsoft.com/office/drawing/2014/main" id="{EB3150FC-C627-E835-72C2-919A4C1F1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3173413"/>
            <a:ext cx="625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ndirect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1" name="Rectangle 35">
            <a:extLst>
              <a:ext uri="{FF2B5EF4-FFF2-40B4-BE49-F238E27FC236}">
                <a16:creationId xmlns:a16="http://schemas.microsoft.com/office/drawing/2014/main" id="{1E925F8F-3467-3FD8-CD74-6EF064C88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3173413"/>
            <a:ext cx="16192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(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2" name="Rectangle 36">
            <a:extLst>
              <a:ext uri="{FF2B5EF4-FFF2-40B4-BE49-F238E27FC236}">
                <a16:creationId xmlns:a16="http://schemas.microsoft.com/office/drawing/2014/main" id="{7C669926-5439-53AF-4CA2-B30F485988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9288" y="3173413"/>
            <a:ext cx="444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3" name="Rectangle 37">
            <a:extLst>
              <a:ext uri="{FF2B5EF4-FFF2-40B4-BE49-F238E27FC236}">
                <a16:creationId xmlns:a16="http://schemas.microsoft.com/office/drawing/2014/main" id="{2350F070-844F-8154-DE27-F410E644D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3173413"/>
            <a:ext cx="571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)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4" name="Rectangle 38">
            <a:extLst>
              <a:ext uri="{FF2B5EF4-FFF2-40B4-BE49-F238E27FC236}">
                <a16:creationId xmlns:a16="http://schemas.microsoft.com/office/drawing/2014/main" id="{A468C55E-C9E1-4E8A-096E-726CF86C0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3173413"/>
            <a:ext cx="2032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5" name="Rectangle 39">
            <a:extLst>
              <a:ext uri="{FF2B5EF4-FFF2-40B4-BE49-F238E27FC236}">
                <a16:creationId xmlns:a16="http://schemas.microsoft.com/office/drawing/2014/main" id="{8CAF624C-2933-F764-D3F7-C010095F5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3173413"/>
            <a:ext cx="968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6" name="Rectangle 40">
            <a:extLst>
              <a:ext uri="{FF2B5EF4-FFF2-40B4-BE49-F238E27FC236}">
                <a16:creationId xmlns:a16="http://schemas.microsoft.com/office/drawing/2014/main" id="{B9D7E479-F2C0-DBCD-1941-FF2AD02BC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3173413"/>
            <a:ext cx="1635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7" name="Rectangle 41">
            <a:extLst>
              <a:ext uri="{FF2B5EF4-FFF2-40B4-BE49-F238E27FC236}">
                <a16:creationId xmlns:a16="http://schemas.microsoft.com/office/drawing/2014/main" id="{6FFB4ED7-1DF1-8106-DCFB-2F16D3102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6263" y="3173413"/>
            <a:ext cx="444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8" name="Rectangle 42">
            <a:extLst>
              <a:ext uri="{FF2B5EF4-FFF2-40B4-BE49-F238E27FC236}">
                <a16:creationId xmlns:a16="http://schemas.microsoft.com/office/drawing/2014/main" id="{DAF62EDD-3366-08BA-9C10-A688655BCD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50" y="3173413"/>
            <a:ext cx="587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59" name="Rectangle 43">
            <a:extLst>
              <a:ext uri="{FF2B5EF4-FFF2-40B4-BE49-F238E27FC236}">
                <a16:creationId xmlns:a16="http://schemas.microsoft.com/office/drawing/2014/main" id="{264193FD-18E9-DD65-FDC9-25E31C3FA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3408363"/>
            <a:ext cx="42068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(LOC)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0" name="Rectangle 44">
            <a:extLst>
              <a:ext uri="{FF2B5EF4-FFF2-40B4-BE49-F238E27FC236}">
                <a16:creationId xmlns:a16="http://schemas.microsoft.com/office/drawing/2014/main" id="{12D9903D-0D0C-50C4-F25A-866D93948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3408363"/>
            <a:ext cx="2032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1" name="Rectangle 45">
            <a:extLst>
              <a:ext uri="{FF2B5EF4-FFF2-40B4-BE49-F238E27FC236}">
                <a16:creationId xmlns:a16="http://schemas.microsoft.com/office/drawing/2014/main" id="{159789AC-B414-3124-C6C4-102C44E6F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3408363"/>
            <a:ext cx="968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2" name="Rectangle 46">
            <a:extLst>
              <a:ext uri="{FF2B5EF4-FFF2-40B4-BE49-F238E27FC236}">
                <a16:creationId xmlns:a16="http://schemas.microsoft.com/office/drawing/2014/main" id="{8F4D70F6-1E44-684E-4065-262CAA21B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3408363"/>
            <a:ext cx="42386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LOC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3" name="Rectangle 47">
            <a:extLst>
              <a:ext uri="{FF2B5EF4-FFF2-40B4-BE49-F238E27FC236}">
                <a16:creationId xmlns:a16="http://schemas.microsoft.com/office/drawing/2014/main" id="{98B07DD5-67CF-CA73-38A4-208A07838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3779838"/>
            <a:ext cx="427037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ndex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4" name="Rectangle 48">
            <a:extLst>
              <a:ext uri="{FF2B5EF4-FFF2-40B4-BE49-F238E27FC236}">
                <a16:creationId xmlns:a16="http://schemas.microsoft.com/office/drawing/2014/main" id="{79099BFD-0D8A-E8C8-99FB-8A64DEF02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3779838"/>
            <a:ext cx="2619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X(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5" name="Rectangle 49">
            <a:extLst>
              <a:ext uri="{FF2B5EF4-FFF2-40B4-BE49-F238E27FC236}">
                <a16:creationId xmlns:a16="http://schemas.microsoft.com/office/drawing/2014/main" id="{74010834-D217-0004-6350-45B25CE2C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79838"/>
            <a:ext cx="444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6" name="Rectangle 50">
            <a:extLst>
              <a:ext uri="{FF2B5EF4-FFF2-40B4-BE49-F238E27FC236}">
                <a16:creationId xmlns:a16="http://schemas.microsoft.com/office/drawing/2014/main" id="{961FD265-937C-521E-C437-37E16A496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6138" y="3779838"/>
            <a:ext cx="571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)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7" name="Rectangle 51">
            <a:extLst>
              <a:ext uri="{FF2B5EF4-FFF2-40B4-BE49-F238E27FC236}">
                <a16:creationId xmlns:a16="http://schemas.microsoft.com/office/drawing/2014/main" id="{4E9E2D51-6ADE-63CA-639A-B5D57AAA2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3779838"/>
            <a:ext cx="2032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8" name="Rectangle 52">
            <a:extLst>
              <a:ext uri="{FF2B5EF4-FFF2-40B4-BE49-F238E27FC236}">
                <a16:creationId xmlns:a16="http://schemas.microsoft.com/office/drawing/2014/main" id="{26F56FDC-6427-CE43-36A8-091395011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3779838"/>
            <a:ext cx="968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69" name="Rectangle 53">
            <a:extLst>
              <a:ext uri="{FF2B5EF4-FFF2-40B4-BE49-F238E27FC236}">
                <a16:creationId xmlns:a16="http://schemas.microsoft.com/office/drawing/2014/main" id="{A661258E-CC97-0B81-AA82-9FE005290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3779838"/>
            <a:ext cx="1635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0" name="Rectangle 54">
            <a:extLst>
              <a:ext uri="{FF2B5EF4-FFF2-40B4-BE49-F238E27FC236}">
                <a16:creationId xmlns:a16="http://schemas.microsoft.com/office/drawing/2014/main" id="{AE8AB1AF-70CB-CD1A-30BD-B520C2DDD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6263" y="3779838"/>
            <a:ext cx="444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1" name="Rectangle 55">
            <a:extLst>
              <a:ext uri="{FF2B5EF4-FFF2-40B4-BE49-F238E27FC236}">
                <a16:creationId xmlns:a16="http://schemas.microsoft.com/office/drawing/2014/main" id="{99D1FBAF-E55E-0D69-BD64-D3C516805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50" y="3779838"/>
            <a:ext cx="587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2" name="Rectangle 56">
            <a:extLst>
              <a:ext uri="{FF2B5EF4-FFF2-40B4-BE49-F238E27FC236}">
                <a16:creationId xmlns:a16="http://schemas.microsoft.com/office/drawing/2014/main" id="{199A7150-FCD8-2D7D-8ACE-EA17B3A2F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1525" y="3779838"/>
            <a:ext cx="968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+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3" name="Rectangle 57">
            <a:extLst>
              <a:ext uri="{FF2B5EF4-FFF2-40B4-BE49-F238E27FC236}">
                <a16:creationId xmlns:a16="http://schemas.microsoft.com/office/drawing/2014/main" id="{F87AFE6D-7EFD-943D-9904-1154DC695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8850" y="3779838"/>
            <a:ext cx="1000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X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4" name="Rectangle 58">
            <a:extLst>
              <a:ext uri="{FF2B5EF4-FFF2-40B4-BE49-F238E27FC236}">
                <a16:creationId xmlns:a16="http://schemas.microsoft.com/office/drawing/2014/main" id="{07C85217-705F-EE78-271E-3721D085D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4171950"/>
            <a:ext cx="366712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Base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5" name="Rectangle 59">
            <a:extLst>
              <a:ext uri="{FF2B5EF4-FFF2-40B4-BE49-F238E27FC236}">
                <a16:creationId xmlns:a16="http://schemas.microsoft.com/office/drawing/2014/main" id="{E3C1496C-33B5-DA39-51DD-5A109DE41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1800" y="4171950"/>
            <a:ext cx="34766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with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6" name="Rectangle 60">
            <a:extLst>
              <a:ext uri="{FF2B5EF4-FFF2-40B4-BE49-F238E27FC236}">
                <a16:creationId xmlns:a16="http://schemas.microsoft.com/office/drawing/2014/main" id="{CE90A175-F8B0-116E-E31A-AA31396AB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4171950"/>
            <a:ext cx="42386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ndex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7" name="Rectangle 61">
            <a:extLst>
              <a:ext uri="{FF2B5EF4-FFF2-40B4-BE49-F238E27FC236}">
                <a16:creationId xmlns:a16="http://schemas.microsoft.com/office/drawing/2014/main" id="{FA4B436C-B408-F840-475A-E419B4DD2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4171950"/>
            <a:ext cx="1619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(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8" name="Rectangle 62">
            <a:extLst>
              <a:ext uri="{FF2B5EF4-FFF2-40B4-BE49-F238E27FC236}">
                <a16:creationId xmlns:a16="http://schemas.microsoft.com/office/drawing/2014/main" id="{4F9105BD-BFBC-CCD8-D76F-AA06198B5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9288" y="4171950"/>
            <a:ext cx="444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79" name="Rectangle 63">
            <a:extLst>
              <a:ext uri="{FF2B5EF4-FFF2-40B4-BE49-F238E27FC236}">
                <a16:creationId xmlns:a16="http://schemas.microsoft.com/office/drawing/2014/main" id="{A79756D7-0E1F-2A73-B821-DB1CD134E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4171950"/>
            <a:ext cx="15240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,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0" name="Rectangle 64">
            <a:extLst>
              <a:ext uri="{FF2B5EF4-FFF2-40B4-BE49-F238E27FC236}">
                <a16:creationId xmlns:a16="http://schemas.microsoft.com/office/drawing/2014/main" id="{9F5086BD-E872-44B1-6E24-B48A4B5EB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4171950"/>
            <a:ext cx="460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j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1" name="Rectangle 65">
            <a:extLst>
              <a:ext uri="{FF2B5EF4-FFF2-40B4-BE49-F238E27FC236}">
                <a16:creationId xmlns:a16="http://schemas.microsoft.com/office/drawing/2014/main" id="{4CC36543-E8AA-BC49-C935-7DDBC97B1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0763" y="4171950"/>
            <a:ext cx="571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)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2" name="Rectangle 66">
            <a:extLst>
              <a:ext uri="{FF2B5EF4-FFF2-40B4-BE49-F238E27FC236}">
                <a16:creationId xmlns:a16="http://schemas.microsoft.com/office/drawing/2014/main" id="{57F74676-FC35-C3F1-E335-D1A605115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4171950"/>
            <a:ext cx="20320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3" name="Rectangle 67">
            <a:extLst>
              <a:ext uri="{FF2B5EF4-FFF2-40B4-BE49-F238E27FC236}">
                <a16:creationId xmlns:a16="http://schemas.microsoft.com/office/drawing/2014/main" id="{7663D5F1-A1EC-1EC5-4D5F-17168E2B1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4171950"/>
            <a:ext cx="968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4" name="Rectangle 68">
            <a:extLst>
              <a:ext uri="{FF2B5EF4-FFF2-40B4-BE49-F238E27FC236}">
                <a16:creationId xmlns:a16="http://schemas.microsoft.com/office/drawing/2014/main" id="{EDDEB7EB-8FFF-BD7E-145E-82E8EA079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171950"/>
            <a:ext cx="1635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5" name="Rectangle 69">
            <a:extLst>
              <a:ext uri="{FF2B5EF4-FFF2-40B4-BE49-F238E27FC236}">
                <a16:creationId xmlns:a16="http://schemas.microsoft.com/office/drawing/2014/main" id="{68AE8F81-4C0D-7899-5CCD-0F5A75286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6263" y="4171950"/>
            <a:ext cx="444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6" name="Rectangle 70">
            <a:extLst>
              <a:ext uri="{FF2B5EF4-FFF2-40B4-BE49-F238E27FC236}">
                <a16:creationId xmlns:a16="http://schemas.microsoft.com/office/drawing/2014/main" id="{FCA6E5DB-0328-8014-FCEE-08994401C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50" y="4171950"/>
            <a:ext cx="587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7" name="Rectangle 71">
            <a:extLst>
              <a:ext uri="{FF2B5EF4-FFF2-40B4-BE49-F238E27FC236}">
                <a16:creationId xmlns:a16="http://schemas.microsoft.com/office/drawing/2014/main" id="{EC9096B8-A299-630A-906F-7BCE998EC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1525" y="4171950"/>
            <a:ext cx="968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+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8" name="Rectangle 72">
            <a:extLst>
              <a:ext uri="{FF2B5EF4-FFF2-40B4-BE49-F238E27FC236}">
                <a16:creationId xmlns:a16="http://schemas.microsoft.com/office/drawing/2014/main" id="{4D40642D-61C3-0E44-B1DC-5EA57EB98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8850" y="4171950"/>
            <a:ext cx="1635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89" name="Rectangle 73">
            <a:extLst>
              <a:ext uri="{FF2B5EF4-FFF2-40B4-BE49-F238E27FC236}">
                <a16:creationId xmlns:a16="http://schemas.microsoft.com/office/drawing/2014/main" id="{F88FEF9A-0F58-D633-A155-3C64296EA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4113" y="4171950"/>
            <a:ext cx="460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j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0" name="Rectangle 74">
            <a:extLst>
              <a:ext uri="{FF2B5EF4-FFF2-40B4-BE49-F238E27FC236}">
                <a16:creationId xmlns:a16="http://schemas.microsoft.com/office/drawing/2014/main" id="{D31DC31E-16FE-D924-84AB-AC593A62B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1900" y="4171950"/>
            <a:ext cx="587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1" name="Rectangle 75">
            <a:extLst>
              <a:ext uri="{FF2B5EF4-FFF2-40B4-BE49-F238E27FC236}">
                <a16:creationId xmlns:a16="http://schemas.microsoft.com/office/drawing/2014/main" id="{4B5D87B0-2EBA-0ADC-735E-5F90755CE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4543425"/>
            <a:ext cx="366712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Base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2" name="Rectangle 76">
            <a:extLst>
              <a:ext uri="{FF2B5EF4-FFF2-40B4-BE49-F238E27FC236}">
                <a16:creationId xmlns:a16="http://schemas.microsoft.com/office/drawing/2014/main" id="{1AC053BE-F54D-621F-76C4-0CA4BD284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1800" y="4543425"/>
            <a:ext cx="34766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with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3" name="Rectangle 77">
            <a:extLst>
              <a:ext uri="{FF2B5EF4-FFF2-40B4-BE49-F238E27FC236}">
                <a16:creationId xmlns:a16="http://schemas.microsoft.com/office/drawing/2014/main" id="{26FD94AD-7CB2-855A-6209-2AF189EEC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4543425"/>
            <a:ext cx="42386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ndex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4" name="Rectangle 78">
            <a:extLst>
              <a:ext uri="{FF2B5EF4-FFF2-40B4-BE49-F238E27FC236}">
                <a16:creationId xmlns:a16="http://schemas.microsoft.com/office/drawing/2014/main" id="{6EC5775D-D3F6-43BF-3F2E-18DBD7CD4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4543425"/>
            <a:ext cx="2619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X(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5" name="Rectangle 79">
            <a:extLst>
              <a:ext uri="{FF2B5EF4-FFF2-40B4-BE49-F238E27FC236}">
                <a16:creationId xmlns:a16="http://schemas.microsoft.com/office/drawing/2014/main" id="{4BFE09C0-C233-4CD4-1867-777A8EE12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543425"/>
            <a:ext cx="444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6" name="Rectangle 80">
            <a:extLst>
              <a:ext uri="{FF2B5EF4-FFF2-40B4-BE49-F238E27FC236}">
                <a16:creationId xmlns:a16="http://schemas.microsoft.com/office/drawing/2014/main" id="{BD4895D9-F6FF-E0CC-4FEA-EC129A926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6138" y="4543425"/>
            <a:ext cx="15240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,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7" name="Rectangle 81">
            <a:extLst>
              <a:ext uri="{FF2B5EF4-FFF2-40B4-BE49-F238E27FC236}">
                <a16:creationId xmlns:a16="http://schemas.microsoft.com/office/drawing/2014/main" id="{2DEDE7C3-6AF4-EE7B-F750-88E97F5DD4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1400" y="4543425"/>
            <a:ext cx="460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j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8" name="Rectangle 82">
            <a:extLst>
              <a:ext uri="{FF2B5EF4-FFF2-40B4-BE49-F238E27FC236}">
                <a16:creationId xmlns:a16="http://schemas.microsoft.com/office/drawing/2014/main" id="{9C269250-7E29-07F8-3927-C4C1AF078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9825" y="4543425"/>
            <a:ext cx="571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)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99" name="Rectangle 83">
            <a:extLst>
              <a:ext uri="{FF2B5EF4-FFF2-40B4-BE49-F238E27FC236}">
                <a16:creationId xmlns:a16="http://schemas.microsoft.com/office/drawing/2014/main" id="{030AA565-F361-0325-D713-1AEA29D55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4543425"/>
            <a:ext cx="20320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0" name="Rectangle 84">
            <a:extLst>
              <a:ext uri="{FF2B5EF4-FFF2-40B4-BE49-F238E27FC236}">
                <a16:creationId xmlns:a16="http://schemas.microsoft.com/office/drawing/2014/main" id="{EDBE9F23-D37D-204C-7C5C-9E05AE861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4543425"/>
            <a:ext cx="968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1" name="Rectangle 85">
            <a:extLst>
              <a:ext uri="{FF2B5EF4-FFF2-40B4-BE49-F238E27FC236}">
                <a16:creationId xmlns:a16="http://schemas.microsoft.com/office/drawing/2014/main" id="{205957BE-DDCB-A242-EF7D-23B62938C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543425"/>
            <a:ext cx="1635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2" name="Rectangle 86">
            <a:extLst>
              <a:ext uri="{FF2B5EF4-FFF2-40B4-BE49-F238E27FC236}">
                <a16:creationId xmlns:a16="http://schemas.microsoft.com/office/drawing/2014/main" id="{F0A7B687-A3D0-FB05-0F5A-ACBB44263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6263" y="4543425"/>
            <a:ext cx="444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3" name="Rectangle 87">
            <a:extLst>
              <a:ext uri="{FF2B5EF4-FFF2-40B4-BE49-F238E27FC236}">
                <a16:creationId xmlns:a16="http://schemas.microsoft.com/office/drawing/2014/main" id="{B731A54E-BE7D-6186-962F-6B7D82AD4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50" y="4543425"/>
            <a:ext cx="587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4" name="Rectangle 88">
            <a:extLst>
              <a:ext uri="{FF2B5EF4-FFF2-40B4-BE49-F238E27FC236}">
                <a16:creationId xmlns:a16="http://schemas.microsoft.com/office/drawing/2014/main" id="{52AEB77A-23EF-AC2F-063C-139203A66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1525" y="4543425"/>
            <a:ext cx="968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+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5" name="Rectangle 89">
            <a:extLst>
              <a:ext uri="{FF2B5EF4-FFF2-40B4-BE49-F238E27FC236}">
                <a16:creationId xmlns:a16="http://schemas.microsoft.com/office/drawing/2014/main" id="{284E80C1-5271-706C-E796-30AF283A9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8850" y="4543425"/>
            <a:ext cx="1635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6" name="Rectangle 90">
            <a:extLst>
              <a:ext uri="{FF2B5EF4-FFF2-40B4-BE49-F238E27FC236}">
                <a16:creationId xmlns:a16="http://schemas.microsoft.com/office/drawing/2014/main" id="{B605C1D3-BEAA-0640-A080-075C0CFCE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4113" y="4543425"/>
            <a:ext cx="460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j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7" name="Rectangle 91">
            <a:extLst>
              <a:ext uri="{FF2B5EF4-FFF2-40B4-BE49-F238E27FC236}">
                <a16:creationId xmlns:a16="http://schemas.microsoft.com/office/drawing/2014/main" id="{DD29A2D6-BA4C-8E2A-2BC9-D2B367FDEB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1900" y="4543425"/>
            <a:ext cx="587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8" name="Rectangle 92">
            <a:extLst>
              <a:ext uri="{FF2B5EF4-FFF2-40B4-BE49-F238E27FC236}">
                <a16:creationId xmlns:a16="http://schemas.microsoft.com/office/drawing/2014/main" id="{1A555E71-4AC3-D8FD-7A22-4C89D4766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8425" y="4543425"/>
            <a:ext cx="968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+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09" name="Rectangle 93">
            <a:extLst>
              <a:ext uri="{FF2B5EF4-FFF2-40B4-BE49-F238E27FC236}">
                <a16:creationId xmlns:a16="http://schemas.microsoft.com/office/drawing/2014/main" id="{6BA6F3E5-6677-680E-BE8D-C6A080340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4325" y="4543425"/>
            <a:ext cx="1000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X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0" name="Rectangle 94">
            <a:extLst>
              <a:ext uri="{FF2B5EF4-FFF2-40B4-BE49-F238E27FC236}">
                <a16:creationId xmlns:a16="http://schemas.microsoft.com/office/drawing/2014/main" id="{CA990459-DFA7-219A-CAF7-066ABFF19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4778375"/>
            <a:ext cx="29368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and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1" name="Rectangle 95">
            <a:extLst>
              <a:ext uri="{FF2B5EF4-FFF2-40B4-BE49-F238E27FC236}">
                <a16:creationId xmlns:a16="http://schemas.microsoft.com/office/drawing/2014/main" id="{8FD88C48-185C-ACF2-2A60-DEA7C2F49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2438" y="4778375"/>
            <a:ext cx="4651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offset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2" name="Rectangle 96">
            <a:extLst>
              <a:ext uri="{FF2B5EF4-FFF2-40B4-BE49-F238E27FC236}">
                <a16:creationId xmlns:a16="http://schemas.microsoft.com/office/drawing/2014/main" id="{ACCC74D5-FF62-7F35-2D77-691C3C1BE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5168900"/>
            <a:ext cx="620712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Relative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3" name="Rectangle 97">
            <a:extLst>
              <a:ext uri="{FF2B5EF4-FFF2-40B4-BE49-F238E27FC236}">
                <a16:creationId xmlns:a16="http://schemas.microsoft.com/office/drawing/2014/main" id="{226D1FC9-4B67-536F-7483-8EF960F83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5168900"/>
            <a:ext cx="4175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X(PC)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4" name="Rectangle 98">
            <a:extLst>
              <a:ext uri="{FF2B5EF4-FFF2-40B4-BE49-F238E27FC236}">
                <a16:creationId xmlns:a16="http://schemas.microsoft.com/office/drawing/2014/main" id="{5B6D3F1E-F6E2-C7F6-08BB-A2A2BB67E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5168900"/>
            <a:ext cx="20320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5" name="Rectangle 99">
            <a:extLst>
              <a:ext uri="{FF2B5EF4-FFF2-40B4-BE49-F238E27FC236}">
                <a16:creationId xmlns:a16="http://schemas.microsoft.com/office/drawing/2014/main" id="{D80D65A7-13EE-51DA-7352-A40F71F84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5168900"/>
            <a:ext cx="968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6" name="Rectangle 100">
            <a:extLst>
              <a:ext uri="{FF2B5EF4-FFF2-40B4-BE49-F238E27FC236}">
                <a16:creationId xmlns:a16="http://schemas.microsoft.com/office/drawing/2014/main" id="{06A0238E-C79B-538B-EA83-F8307EFBA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5168900"/>
            <a:ext cx="3206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PC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7" name="Rectangle 101">
            <a:extLst>
              <a:ext uri="{FF2B5EF4-FFF2-40B4-BE49-F238E27FC236}">
                <a16:creationId xmlns:a16="http://schemas.microsoft.com/office/drawing/2014/main" id="{7B42A0A4-2F4B-0842-0205-D22F476ED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0263" y="5168900"/>
            <a:ext cx="968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+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8" name="Rectangle 102">
            <a:extLst>
              <a:ext uri="{FF2B5EF4-FFF2-40B4-BE49-F238E27FC236}">
                <a16:creationId xmlns:a16="http://schemas.microsoft.com/office/drawing/2014/main" id="{AE2D577C-645C-563E-E7F0-7162DC441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7588" y="5168900"/>
            <a:ext cx="100012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X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19" name="Rectangle 103">
            <a:extLst>
              <a:ext uri="{FF2B5EF4-FFF2-40B4-BE49-F238E27FC236}">
                <a16:creationId xmlns:a16="http://schemas.microsoft.com/office/drawing/2014/main" id="{273648D1-4880-6F47-0F99-FA51FB6C4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561013"/>
            <a:ext cx="111442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Autoincremen</a:t>
            </a:r>
            <a:endParaRPr lang="en-US" altLang="zh-CN" sz="2400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0" name="Rectangle 104">
            <a:extLst>
              <a:ext uri="{FF2B5EF4-FFF2-40B4-BE49-F238E27FC236}">
                <a16:creationId xmlns:a16="http://schemas.microsoft.com/office/drawing/2014/main" id="{E8498202-B213-EE28-A919-DD2CE30CA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5561013"/>
            <a:ext cx="635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t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1" name="Rectangle 105">
            <a:extLst>
              <a:ext uri="{FF2B5EF4-FFF2-40B4-BE49-F238E27FC236}">
                <a16:creationId xmlns:a16="http://schemas.microsoft.com/office/drawing/2014/main" id="{21A416DF-7DE0-16B0-FA24-D71BAFE81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5561013"/>
            <a:ext cx="16192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(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2" name="Rectangle 106">
            <a:extLst>
              <a:ext uri="{FF2B5EF4-FFF2-40B4-BE49-F238E27FC236}">
                <a16:creationId xmlns:a16="http://schemas.microsoft.com/office/drawing/2014/main" id="{D808E85C-5359-619B-A180-1055D861C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9288" y="5561013"/>
            <a:ext cx="444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3" name="Rectangle 107">
            <a:extLst>
              <a:ext uri="{FF2B5EF4-FFF2-40B4-BE49-F238E27FC236}">
                <a16:creationId xmlns:a16="http://schemas.microsoft.com/office/drawing/2014/main" id="{A8DC13F3-2E18-09D4-3797-D3824EDFE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5561013"/>
            <a:ext cx="153987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)+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4" name="Rectangle 108">
            <a:extLst>
              <a:ext uri="{FF2B5EF4-FFF2-40B4-BE49-F238E27FC236}">
                <a16:creationId xmlns:a16="http://schemas.microsoft.com/office/drawing/2014/main" id="{FA0E551D-B346-60B0-5BC6-8EED07EB7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5561013"/>
            <a:ext cx="2032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5" name="Rectangle 109">
            <a:extLst>
              <a:ext uri="{FF2B5EF4-FFF2-40B4-BE49-F238E27FC236}">
                <a16:creationId xmlns:a16="http://schemas.microsoft.com/office/drawing/2014/main" id="{B288E5D7-C2BB-58B2-5296-9CB7EDC54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5561013"/>
            <a:ext cx="968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6" name="Rectangle 110">
            <a:extLst>
              <a:ext uri="{FF2B5EF4-FFF2-40B4-BE49-F238E27FC236}">
                <a16:creationId xmlns:a16="http://schemas.microsoft.com/office/drawing/2014/main" id="{8251016F-6677-74E0-0367-AE6F5BA51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5561013"/>
            <a:ext cx="16351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7" name="Rectangle 111">
            <a:extLst>
              <a:ext uri="{FF2B5EF4-FFF2-40B4-BE49-F238E27FC236}">
                <a16:creationId xmlns:a16="http://schemas.microsoft.com/office/drawing/2014/main" id="{875B6484-E832-3F65-C9B0-0DA65773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6263" y="5561013"/>
            <a:ext cx="444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8" name="Rectangle 112">
            <a:extLst>
              <a:ext uri="{FF2B5EF4-FFF2-40B4-BE49-F238E27FC236}">
                <a16:creationId xmlns:a16="http://schemas.microsoft.com/office/drawing/2014/main" id="{C86AB158-3A76-A33E-9523-C0EA3C636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50" y="5561013"/>
            <a:ext cx="587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29" name="Rectangle 113">
            <a:extLst>
              <a:ext uri="{FF2B5EF4-FFF2-40B4-BE49-F238E27FC236}">
                <a16:creationId xmlns:a16="http://schemas.microsoft.com/office/drawing/2014/main" id="{D805E023-8484-F30E-4FBB-999AF16D7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1525" y="5561013"/>
            <a:ext cx="523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;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0" name="Rectangle 114">
            <a:extLst>
              <a:ext uri="{FF2B5EF4-FFF2-40B4-BE49-F238E27FC236}">
                <a16:creationId xmlns:a16="http://schemas.microsoft.com/office/drawing/2014/main" id="{DB489CCF-4DB6-AB2B-F0CF-DD9164817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5775325"/>
            <a:ext cx="7429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ncremen</a:t>
            </a:r>
            <a:endParaRPr lang="en-US" altLang="zh-CN" sz="2400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1" name="Rectangle 115">
            <a:extLst>
              <a:ext uri="{FF2B5EF4-FFF2-40B4-BE49-F238E27FC236}">
                <a16:creationId xmlns:a16="http://schemas.microsoft.com/office/drawing/2014/main" id="{B6340ED0-2461-0454-74E4-5B4E03756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2788" y="5775325"/>
            <a:ext cx="6350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t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2" name="Rectangle 116">
            <a:extLst>
              <a:ext uri="{FF2B5EF4-FFF2-40B4-BE49-F238E27FC236}">
                <a16:creationId xmlns:a16="http://schemas.microsoft.com/office/drawing/2014/main" id="{DE11EA5C-BBFE-3B89-753D-7EBE5926F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0900" y="5775325"/>
            <a:ext cx="1047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3" name="Rectangle 117">
            <a:extLst>
              <a:ext uri="{FF2B5EF4-FFF2-40B4-BE49-F238E27FC236}">
                <a16:creationId xmlns:a16="http://schemas.microsoft.com/office/drawing/2014/main" id="{36197A68-68FF-EECA-2729-CD0AE6BE2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6475" y="5775325"/>
            <a:ext cx="444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4" name="Rectangle 118">
            <a:extLst>
              <a:ext uri="{FF2B5EF4-FFF2-40B4-BE49-F238E27FC236}">
                <a16:creationId xmlns:a16="http://schemas.microsoft.com/office/drawing/2014/main" id="{1CAA5B52-836E-BE05-F75E-4967AF89D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6167438"/>
            <a:ext cx="122872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Autodecrement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5" name="Rectangle 119">
            <a:extLst>
              <a:ext uri="{FF2B5EF4-FFF2-40B4-BE49-F238E27FC236}">
                <a16:creationId xmlns:a16="http://schemas.microsoft.com/office/drawing/2014/main" id="{F9AD9376-684F-DB08-7E98-7E472BA5F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550" y="6167438"/>
            <a:ext cx="16192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(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6" name="Rectangle 120">
            <a:extLst>
              <a:ext uri="{FF2B5EF4-FFF2-40B4-BE49-F238E27FC236}">
                <a16:creationId xmlns:a16="http://schemas.microsoft.com/office/drawing/2014/main" id="{23DC1E3F-1C81-1F16-FE62-60D015E48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450" y="6167438"/>
            <a:ext cx="444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7" name="Rectangle 121">
            <a:extLst>
              <a:ext uri="{FF2B5EF4-FFF2-40B4-BE49-F238E27FC236}">
                <a16:creationId xmlns:a16="http://schemas.microsoft.com/office/drawing/2014/main" id="{A26BF0F8-9462-D245-27EE-543F6363E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4238" y="6167438"/>
            <a:ext cx="571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)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8" name="Rectangle 122">
            <a:extLst>
              <a:ext uri="{FF2B5EF4-FFF2-40B4-BE49-F238E27FC236}">
                <a16:creationId xmlns:a16="http://schemas.microsoft.com/office/drawing/2014/main" id="{10DC6FC0-7DD7-F0B5-A593-A7F573733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6167438"/>
            <a:ext cx="8080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Decremen</a:t>
            </a:r>
            <a:endParaRPr lang="en-US" altLang="zh-CN" sz="2400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39" name="Rectangle 123">
            <a:extLst>
              <a:ext uri="{FF2B5EF4-FFF2-40B4-BE49-F238E27FC236}">
                <a16:creationId xmlns:a16="http://schemas.microsoft.com/office/drawing/2014/main" id="{7D05D86E-E7AF-BBD4-5045-ACA5C553A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0" y="6167438"/>
            <a:ext cx="635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t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40" name="Rectangle 124">
            <a:extLst>
              <a:ext uri="{FF2B5EF4-FFF2-40B4-BE49-F238E27FC236}">
                <a16:creationId xmlns:a16="http://schemas.microsoft.com/office/drawing/2014/main" id="{380E9CD8-4E35-9CB8-FF84-275F1A34C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1525" y="6167438"/>
            <a:ext cx="1047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41" name="Rectangle 125">
            <a:extLst>
              <a:ext uri="{FF2B5EF4-FFF2-40B4-BE49-F238E27FC236}">
                <a16:creationId xmlns:a16="http://schemas.microsoft.com/office/drawing/2014/main" id="{4D7C8F58-6E65-0475-FDBF-9AE7621CA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8688" y="6167438"/>
            <a:ext cx="444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42" name="Rectangle 126">
            <a:extLst>
              <a:ext uri="{FF2B5EF4-FFF2-40B4-BE49-F238E27FC236}">
                <a16:creationId xmlns:a16="http://schemas.microsoft.com/office/drawing/2014/main" id="{119D36C4-B49A-97B9-9EFF-ADDC38923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5213" y="6167438"/>
            <a:ext cx="5238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;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43" name="Rectangle 127">
            <a:extLst>
              <a:ext uri="{FF2B5EF4-FFF2-40B4-BE49-F238E27FC236}">
                <a16:creationId xmlns:a16="http://schemas.microsoft.com/office/drawing/2014/main" id="{52300BEC-3046-0AD0-3DB2-6A4B086F8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7300" y="6400800"/>
            <a:ext cx="20320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EA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44" name="Rectangle 128">
            <a:extLst>
              <a:ext uri="{FF2B5EF4-FFF2-40B4-BE49-F238E27FC236}">
                <a16:creationId xmlns:a16="http://schemas.microsoft.com/office/drawing/2014/main" id="{FB21D624-FF7C-7835-8F13-0E56DAD2C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6400800"/>
            <a:ext cx="968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=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45" name="Rectangle 129">
            <a:extLst>
              <a:ext uri="{FF2B5EF4-FFF2-40B4-BE49-F238E27FC236}">
                <a16:creationId xmlns:a16="http://schemas.microsoft.com/office/drawing/2014/main" id="{5DE69166-79A5-D882-1C2E-617A2B7A3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7050" y="6400800"/>
            <a:ext cx="1635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[R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46" name="Rectangle 130">
            <a:extLst>
              <a:ext uri="{FF2B5EF4-FFF2-40B4-BE49-F238E27FC236}">
                <a16:creationId xmlns:a16="http://schemas.microsoft.com/office/drawing/2014/main" id="{5B000A09-651E-386D-D163-BD59938C4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2313" y="6400800"/>
            <a:ext cx="444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i="1" dirty="0" err="1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i</a:t>
            </a:r>
            <a:endParaRPr lang="en-US" altLang="zh-CN" sz="2400" i="1" dirty="0" err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47" name="Rectangle 131">
            <a:extLst>
              <a:ext uri="{FF2B5EF4-FFF2-40B4-BE49-F238E27FC236}">
                <a16:creationId xmlns:a16="http://schemas.microsoft.com/office/drawing/2014/main" id="{057BC98F-9BD5-5F62-6CBA-3A36E4A08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6400800"/>
            <a:ext cx="5873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>
                <a:solidFill>
                  <a:srgbClr val="000000"/>
                </a:solidFill>
                <a:latin typeface="Computer Modern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748" name="Rectangle 132">
            <a:extLst>
              <a:ext uri="{FF2B5EF4-FFF2-40B4-BE49-F238E27FC236}">
                <a16:creationId xmlns:a16="http://schemas.microsoft.com/office/drawing/2014/main" id="{5C9E9FFE-ECD6-FA97-23FC-C2E95628D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6811963"/>
            <a:ext cx="5654675" cy="158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1749" name="Text Box 133">
            <a:extLst>
              <a:ext uri="{FF2B5EF4-FFF2-40B4-BE49-F238E27FC236}">
                <a16:creationId xmlns:a16="http://schemas.microsoft.com/office/drawing/2014/main" id="{94BF1E5E-F1FC-EB25-AF29-353C769F8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6713" y="6115050"/>
            <a:ext cx="406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5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endParaRPr lang="zh-CN" altLang="en-US" sz="15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F7887559-AC3B-E5D6-9276-8F131EB1FC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Indexing and Arrays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83379910-53B3-D31C-B54D-10980FEAB4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Index mode – the effective address of the operand is generated by adding a constant value to the contents of a register.</a:t>
            </a:r>
          </a:p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Index register</a:t>
            </a:r>
          </a:p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X(R</a:t>
            </a:r>
            <a:r>
              <a:rPr lang="en-US" altLang="zh-CN" sz="2600" baseline="-25000" dirty="0">
                <a:ea typeface="宋体" panose="02010600030101010101" pitchFamily="2" charset="-122"/>
              </a:rPr>
              <a:t>i</a:t>
            </a:r>
            <a:r>
              <a:rPr lang="en-US" altLang="zh-CN" sz="2600" dirty="0">
                <a:ea typeface="宋体" panose="02010600030101010101" pitchFamily="2" charset="-122"/>
              </a:rPr>
              <a:t>): EA = X + [R</a:t>
            </a:r>
            <a:r>
              <a:rPr lang="en-US" altLang="zh-CN" sz="2600" baseline="-25000" dirty="0">
                <a:ea typeface="宋体" panose="02010600030101010101" pitchFamily="2" charset="-122"/>
              </a:rPr>
              <a:t>i</a:t>
            </a:r>
            <a:r>
              <a:rPr lang="en-US" altLang="zh-CN" sz="2600" dirty="0">
                <a:ea typeface="宋体" panose="02010600030101010101" pitchFamily="2" charset="-122"/>
              </a:rPr>
              <a:t>]</a:t>
            </a:r>
          </a:p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The constant X may be given either as an explicit number or as a symbolic name representing a numerical value.</a:t>
            </a:r>
          </a:p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If X is shorter than a word, sign-extension is needed.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47156436-5A0F-FCB0-5181-53E5F208BB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Indexing and Arrays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F8434F8F-CF80-2488-8814-A9A4542A51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In general, the Index mode facilitates access to an operand whose location is defined relative to a reference point within the data structure in which the operand appears.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Several variations: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(R</a:t>
            </a:r>
            <a:r>
              <a:rPr lang="en-US" altLang="zh-CN" baseline="-25000" dirty="0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, R</a:t>
            </a:r>
            <a:r>
              <a:rPr lang="en-US" altLang="zh-CN" baseline="-25000" dirty="0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): EA = [R</a:t>
            </a:r>
            <a:r>
              <a:rPr lang="en-US" altLang="zh-CN" baseline="-25000" dirty="0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] + [R</a:t>
            </a:r>
            <a:r>
              <a:rPr lang="en-US" altLang="zh-CN" baseline="-25000" dirty="0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]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X(R</a:t>
            </a:r>
            <a:r>
              <a:rPr lang="en-US" altLang="zh-CN" baseline="-25000" dirty="0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, R</a:t>
            </a:r>
            <a:r>
              <a:rPr lang="en-US" altLang="zh-CN" baseline="-25000" dirty="0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): EA = X + [R</a:t>
            </a:r>
            <a:r>
              <a:rPr lang="en-US" altLang="zh-CN" baseline="-25000" dirty="0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] + [R</a:t>
            </a:r>
            <a:r>
              <a:rPr lang="en-US" altLang="zh-CN" baseline="-25000" dirty="0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]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BCB268FE-07AB-E71F-02DA-43342B341D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Relative Addressing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4279E3E4-A334-4446-224D-3249F27315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Relative mode – the effective address is determined by the Index mode using the program counter in place of the general-purpose register.</a:t>
            </a:r>
          </a:p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X(PC) – note that X is a signed number</a:t>
            </a:r>
          </a:p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Branch&gt;0        LOOP</a:t>
            </a:r>
          </a:p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This location is computed by specifying it as an offset from the current value of PC.</a:t>
            </a:r>
          </a:p>
          <a:p>
            <a:pPr eaLnBrk="1" hangingPunct="1"/>
            <a:r>
              <a:rPr lang="en-US" altLang="zh-CN" sz="2600" dirty="0">
                <a:ea typeface="宋体" panose="02010600030101010101" pitchFamily="2" charset="-122"/>
              </a:rPr>
              <a:t>Branch target may be either before or after the branch instruction, the offset is given as a singed num.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28E3A558-6267-DF39-F290-3BDB77000B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Additional Modes</a:t>
            </a:r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004AE754-021A-A64F-05EC-830E9EEF2C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19263"/>
            <a:ext cx="8229600" cy="22431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100" dirty="0">
                <a:ea typeface="宋体" panose="02010600030101010101" pitchFamily="2" charset="-122"/>
              </a:rPr>
              <a:t>Autoincrement mode – the effective address of the operand is the contents of a register specified in the instruction. After accessing the operand, the contents of this register are automatically incremented to point to the next item in a lis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00" dirty="0">
                <a:ea typeface="宋体" panose="02010600030101010101" pitchFamily="2" charset="-122"/>
              </a:rPr>
              <a:t>(R</a:t>
            </a:r>
            <a:r>
              <a:rPr lang="en-US" altLang="zh-CN" sz="2100" baseline="-25000" dirty="0">
                <a:ea typeface="宋体" panose="02010600030101010101" pitchFamily="2" charset="-122"/>
              </a:rPr>
              <a:t>i</a:t>
            </a:r>
            <a:r>
              <a:rPr lang="en-US" altLang="zh-CN" sz="2100" dirty="0">
                <a:ea typeface="宋体" panose="02010600030101010101" pitchFamily="2" charset="-122"/>
              </a:rPr>
              <a:t>)+. The increment is 1 for byte-sized operands, 2 for 16-bit operands, and 4 for 32-bit operand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00" dirty="0">
                <a:ea typeface="宋体" panose="02010600030101010101" pitchFamily="2" charset="-122"/>
              </a:rPr>
              <a:t>Autodecrement mode: -(R</a:t>
            </a:r>
            <a:r>
              <a:rPr lang="en-US" altLang="zh-CN" sz="2100" baseline="-25000" dirty="0">
                <a:ea typeface="宋体" panose="02010600030101010101" pitchFamily="2" charset="-122"/>
              </a:rPr>
              <a:t>i</a:t>
            </a:r>
            <a:r>
              <a:rPr lang="en-US" altLang="zh-CN" sz="2100" dirty="0">
                <a:ea typeface="宋体" panose="02010600030101010101" pitchFamily="2" charset="-122"/>
              </a:rPr>
              <a:t>) – decrement first</a:t>
            </a:r>
          </a:p>
        </p:txBody>
      </p:sp>
      <p:sp>
        <p:nvSpPr>
          <p:cNvPr id="119812" name="Rectangle 4">
            <a:extLst>
              <a:ext uri="{FF2B5EF4-FFF2-40B4-BE49-F238E27FC236}">
                <a16:creationId xmlns:a16="http://schemas.microsoft.com/office/drawing/2014/main" id="{ADE9159F-D519-AAF0-C891-BA67338D4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600575"/>
            <a:ext cx="2159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R0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13" name="Rectangle 5">
            <a:extLst>
              <a:ext uri="{FF2B5EF4-FFF2-40B4-BE49-F238E27FC236}">
                <a16:creationId xmlns:a16="http://schemas.microsoft.com/office/drawing/2014/main" id="{ABF47B66-98B4-5172-2080-767976A55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4600575"/>
            <a:ext cx="4286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Clear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14" name="Rectangle 6">
            <a:extLst>
              <a:ext uri="{FF2B5EF4-FFF2-40B4-BE49-F238E27FC236}">
                <a16:creationId xmlns:a16="http://schemas.microsoft.com/office/drawing/2014/main" id="{C3868598-3465-C9DF-F724-AF634A1BD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613400"/>
            <a:ext cx="6683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R0,SUM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EA3C91FD-6B63-6184-6096-AEB3B5814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106988"/>
            <a:ext cx="2159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R1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16" name="Rectangle 8">
            <a:extLst>
              <a:ext uri="{FF2B5EF4-FFF2-40B4-BE49-F238E27FC236}">
                <a16:creationId xmlns:a16="http://schemas.microsoft.com/office/drawing/2014/main" id="{EA3A4577-5EC0-9269-5368-414873E9F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864100"/>
            <a:ext cx="7112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(R2)+,R0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17" name="Rectangle 9">
            <a:extLst>
              <a:ext uri="{FF2B5EF4-FFF2-40B4-BE49-F238E27FC236}">
                <a16:creationId xmlns:a16="http://schemas.microsoft.com/office/drawing/2014/main" id="{8577BE55-7D62-E423-822D-414424758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561138"/>
            <a:ext cx="75644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700" dirty="0">
                <a:solidFill>
                  <a:srgbClr val="000000"/>
                </a:solidFill>
                <a:latin typeface="Nimbus Roman No9 L" charset="0"/>
              </a:rPr>
              <a:t>Figure 2.16.  The Autoincrement addressing mode used in the program of Figure 2.12.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18" name="Rectangle 10">
            <a:extLst>
              <a:ext uri="{FF2B5EF4-FFF2-40B4-BE49-F238E27FC236}">
                <a16:creationId xmlns:a16="http://schemas.microsoft.com/office/drawing/2014/main" id="{F8A7228B-4ADC-2FB2-1D74-4F9D92107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0525" y="4314825"/>
            <a:ext cx="10175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Initialization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19" name="Rectangle 11">
            <a:extLst>
              <a:ext uri="{FF2B5EF4-FFF2-40B4-BE49-F238E27FC236}">
                <a16:creationId xmlns:a16="http://schemas.microsoft.com/office/drawing/2014/main" id="{583E7004-029F-25C3-56C1-3F14145BA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5613400"/>
            <a:ext cx="4762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20" name="Rectangle 12">
            <a:extLst>
              <a:ext uri="{FF2B5EF4-FFF2-40B4-BE49-F238E27FC236}">
                <a16:creationId xmlns:a16="http://schemas.microsoft.com/office/drawing/2014/main" id="{0FAC1AEC-9C1F-54F2-FAB2-6DCA52BE3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4864100"/>
            <a:ext cx="4603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LOOP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21" name="Rectangle 13">
            <a:extLst>
              <a:ext uri="{FF2B5EF4-FFF2-40B4-BE49-F238E27FC236}">
                <a16:creationId xmlns:a16="http://schemas.microsoft.com/office/drawing/2014/main" id="{E6E287EA-5357-AE0A-B8BF-8744946C7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4864100"/>
            <a:ext cx="3333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Add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22" name="Rectangle 14">
            <a:extLst>
              <a:ext uri="{FF2B5EF4-FFF2-40B4-BE49-F238E27FC236}">
                <a16:creationId xmlns:a16="http://schemas.microsoft.com/office/drawing/2014/main" id="{284CA13C-86B0-D8F9-C25C-3DADF172B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5106988"/>
            <a:ext cx="92868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Decrement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23" name="Rectangle 15">
            <a:extLst>
              <a:ext uri="{FF2B5EF4-FFF2-40B4-BE49-F238E27FC236}">
                <a16:creationId xmlns:a16="http://schemas.microsoft.com/office/drawing/2014/main" id="{5DAFDD40-C67F-6719-08ED-7DE998B5B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372100"/>
            <a:ext cx="4603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LOOP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24" name="Freeform 16">
            <a:extLst>
              <a:ext uri="{FF2B5EF4-FFF2-40B4-BE49-F238E27FC236}">
                <a16:creationId xmlns:a16="http://schemas.microsoft.com/office/drawing/2014/main" id="{31F14349-E056-3874-D09B-258C7A8324C5}"/>
              </a:ext>
            </a:extLst>
          </p:cNvPr>
          <p:cNvSpPr>
            <a:spLocks/>
          </p:cNvSpPr>
          <p:nvPr/>
        </p:nvSpPr>
        <p:spPr bwMode="auto">
          <a:xfrm>
            <a:off x="3582988" y="4975225"/>
            <a:ext cx="133350" cy="44450"/>
          </a:xfrm>
          <a:custGeom>
            <a:avLst/>
            <a:gdLst>
              <a:gd name="T0" fmla="*/ 0 w 6"/>
              <a:gd name="T1" fmla="*/ 2147483646 h 2"/>
              <a:gd name="T2" fmla="*/ 2147483646 w 6"/>
              <a:gd name="T3" fmla="*/ 2147483646 h 2"/>
              <a:gd name="T4" fmla="*/ 0 w 6"/>
              <a:gd name="T5" fmla="*/ 0 h 2"/>
              <a:gd name="T6" fmla="*/ 0 w 6"/>
              <a:gd name="T7" fmla="*/ 2147483646 h 2"/>
              <a:gd name="T8" fmla="*/ 0 w 6"/>
              <a:gd name="T9" fmla="*/ 2147483646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0" y="2"/>
                </a:moveTo>
                <a:lnTo>
                  <a:pt x="6" y="1"/>
                </a:lnTo>
                <a:lnTo>
                  <a:pt x="0" y="0"/>
                </a:lnTo>
                <a:lnTo>
                  <a:pt x="0" y="1"/>
                </a:lnTo>
                <a:lnTo>
                  <a:pt x="0" y="2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9825" name="Freeform 17">
            <a:extLst>
              <a:ext uri="{FF2B5EF4-FFF2-40B4-BE49-F238E27FC236}">
                <a16:creationId xmlns:a16="http://schemas.microsoft.com/office/drawing/2014/main" id="{79AB8BC2-DDC1-C6B9-0082-BC00A0A54DD6}"/>
              </a:ext>
            </a:extLst>
          </p:cNvPr>
          <p:cNvSpPr>
            <a:spLocks/>
          </p:cNvSpPr>
          <p:nvPr/>
        </p:nvSpPr>
        <p:spPr bwMode="auto">
          <a:xfrm>
            <a:off x="3582988" y="4975225"/>
            <a:ext cx="133350" cy="44450"/>
          </a:xfrm>
          <a:custGeom>
            <a:avLst/>
            <a:gdLst>
              <a:gd name="T0" fmla="*/ 0 w 84"/>
              <a:gd name="T1" fmla="*/ 2147483646 h 28"/>
              <a:gd name="T2" fmla="*/ 2147483646 w 84"/>
              <a:gd name="T3" fmla="*/ 2147483646 h 28"/>
              <a:gd name="T4" fmla="*/ 0 w 84"/>
              <a:gd name="T5" fmla="*/ 0 h 28"/>
              <a:gd name="T6" fmla="*/ 0 w 84"/>
              <a:gd name="T7" fmla="*/ 2147483646 h 28"/>
              <a:gd name="T8" fmla="*/ 0 w 84"/>
              <a:gd name="T9" fmla="*/ 2147483646 h 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"/>
              <a:gd name="T16" fmla="*/ 0 h 28"/>
              <a:gd name="T17" fmla="*/ 84 w 84"/>
              <a:gd name="T18" fmla="*/ 28 h 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" h="28">
                <a:moveTo>
                  <a:pt x="0" y="28"/>
                </a:moveTo>
                <a:lnTo>
                  <a:pt x="84" y="14"/>
                </a:lnTo>
                <a:lnTo>
                  <a:pt x="0" y="0"/>
                </a:lnTo>
                <a:lnTo>
                  <a:pt x="0" y="14"/>
                </a:lnTo>
                <a:lnTo>
                  <a:pt x="0" y="28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19826" name="Freeform 18">
            <a:extLst>
              <a:ext uri="{FF2B5EF4-FFF2-40B4-BE49-F238E27FC236}">
                <a16:creationId xmlns:a16="http://schemas.microsoft.com/office/drawing/2014/main" id="{61573B99-99E6-5702-314B-18763E4989EB}"/>
              </a:ext>
            </a:extLst>
          </p:cNvPr>
          <p:cNvSpPr>
            <a:spLocks/>
          </p:cNvSpPr>
          <p:nvPr/>
        </p:nvSpPr>
        <p:spPr bwMode="auto">
          <a:xfrm>
            <a:off x="3121025" y="4997450"/>
            <a:ext cx="1476375" cy="506413"/>
          </a:xfrm>
          <a:custGeom>
            <a:avLst/>
            <a:gdLst>
              <a:gd name="T0" fmla="*/ 2147483646 w 67"/>
              <a:gd name="T1" fmla="*/ 0 h 23"/>
              <a:gd name="T2" fmla="*/ 0 w 67"/>
              <a:gd name="T3" fmla="*/ 0 h 23"/>
              <a:gd name="T4" fmla="*/ 0 w 67"/>
              <a:gd name="T5" fmla="*/ 2147483646 h 23"/>
              <a:gd name="T6" fmla="*/ 2147483646 w 67"/>
              <a:gd name="T7" fmla="*/ 2147483646 h 23"/>
              <a:gd name="T8" fmla="*/ 0 60000 65536"/>
              <a:gd name="T9" fmla="*/ 0 60000 65536"/>
              <a:gd name="T10" fmla="*/ 0 60000 65536"/>
              <a:gd name="T11" fmla="*/ 0 60000 65536"/>
              <a:gd name="T12" fmla="*/ 0 w 67"/>
              <a:gd name="T13" fmla="*/ 0 h 23"/>
              <a:gd name="T14" fmla="*/ 67 w 67"/>
              <a:gd name="T15" fmla="*/ 23 h 2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" h="23">
                <a:moveTo>
                  <a:pt x="20" y="0"/>
                </a:moveTo>
                <a:lnTo>
                  <a:pt x="0" y="0"/>
                </a:lnTo>
                <a:lnTo>
                  <a:pt x="0" y="23"/>
                </a:lnTo>
                <a:lnTo>
                  <a:pt x="67" y="23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9827" name="Line 19">
            <a:extLst>
              <a:ext uri="{FF2B5EF4-FFF2-40B4-BE49-F238E27FC236}">
                <a16:creationId xmlns:a16="http://schemas.microsoft.com/office/drawing/2014/main" id="{608B37DD-DCDC-41AF-0CB2-05FCF6140D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00363" y="3962400"/>
            <a:ext cx="6343650" cy="1588"/>
          </a:xfrm>
          <a:prstGeom prst="line">
            <a:avLst/>
          </a:prstGeom>
          <a:noFill/>
          <a:ln w="2222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9828" name="Line 20">
            <a:extLst>
              <a:ext uri="{FF2B5EF4-FFF2-40B4-BE49-F238E27FC236}">
                <a16:creationId xmlns:a16="http://schemas.microsoft.com/office/drawing/2014/main" id="{7C4BCE33-B93A-1E3C-4D5A-8857F833A3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00363" y="6010275"/>
            <a:ext cx="6343650" cy="1588"/>
          </a:xfrm>
          <a:prstGeom prst="line">
            <a:avLst/>
          </a:prstGeom>
          <a:noFill/>
          <a:ln w="2222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9829" name="Rectangle 21">
            <a:extLst>
              <a:ext uri="{FF2B5EF4-FFF2-40B4-BE49-F238E27FC236}">
                <a16:creationId xmlns:a16="http://schemas.microsoft.com/office/drawing/2014/main" id="{886ECFBA-DD68-3E11-94E6-1A79D99BC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337050"/>
            <a:ext cx="9144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#NUM1,R2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30" name="Rectangle 22">
            <a:extLst>
              <a:ext uri="{FF2B5EF4-FFF2-40B4-BE49-F238E27FC236}">
                <a16:creationId xmlns:a16="http://schemas.microsoft.com/office/drawing/2014/main" id="{0E1FE6FA-FAB0-D8CA-A812-E7F04AA15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094163"/>
            <a:ext cx="4000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N,R1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31" name="Rectangle 23">
            <a:extLst>
              <a:ext uri="{FF2B5EF4-FFF2-40B4-BE49-F238E27FC236}">
                <a16:creationId xmlns:a16="http://schemas.microsoft.com/office/drawing/2014/main" id="{F316DEB6-95CE-88FD-C8C8-72BCE1D0B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4094163"/>
            <a:ext cx="4762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32" name="Rectangle 24">
            <a:extLst>
              <a:ext uri="{FF2B5EF4-FFF2-40B4-BE49-F238E27FC236}">
                <a16:creationId xmlns:a16="http://schemas.microsoft.com/office/drawing/2014/main" id="{E837F3E4-A010-722E-15AE-3E7D1A576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4337050"/>
            <a:ext cx="4762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9833" name="Freeform 25">
            <a:extLst>
              <a:ext uri="{FF2B5EF4-FFF2-40B4-BE49-F238E27FC236}">
                <a16:creationId xmlns:a16="http://schemas.microsoft.com/office/drawing/2014/main" id="{967C3754-F041-AA2A-C751-FD34B5318A06}"/>
              </a:ext>
            </a:extLst>
          </p:cNvPr>
          <p:cNvSpPr>
            <a:spLocks/>
          </p:cNvSpPr>
          <p:nvPr/>
        </p:nvSpPr>
        <p:spPr bwMode="auto">
          <a:xfrm>
            <a:off x="7812088" y="4116388"/>
            <a:ext cx="87312" cy="352425"/>
          </a:xfrm>
          <a:custGeom>
            <a:avLst/>
            <a:gdLst>
              <a:gd name="T0" fmla="*/ 0 w 4"/>
              <a:gd name="T1" fmla="*/ 0 h 16"/>
              <a:gd name="T2" fmla="*/ 2147483646 w 4"/>
              <a:gd name="T3" fmla="*/ 2147483646 h 16"/>
              <a:gd name="T4" fmla="*/ 2147483646 w 4"/>
              <a:gd name="T5" fmla="*/ 2147483646 h 16"/>
              <a:gd name="T6" fmla="*/ 2147483646 w 4"/>
              <a:gd name="T7" fmla="*/ 2147483646 h 16"/>
              <a:gd name="T8" fmla="*/ 2147483646 w 4"/>
              <a:gd name="T9" fmla="*/ 2147483646 h 16"/>
              <a:gd name="T10" fmla="*/ 2147483646 w 4"/>
              <a:gd name="T11" fmla="*/ 2147483646 h 16"/>
              <a:gd name="T12" fmla="*/ 2147483646 w 4"/>
              <a:gd name="T13" fmla="*/ 2147483646 h 16"/>
              <a:gd name="T14" fmla="*/ 2147483646 w 4"/>
              <a:gd name="T15" fmla="*/ 2147483646 h 16"/>
              <a:gd name="T16" fmla="*/ 2147483646 w 4"/>
              <a:gd name="T17" fmla="*/ 2147483646 h 16"/>
              <a:gd name="T18" fmla="*/ 2147483646 w 4"/>
              <a:gd name="T19" fmla="*/ 2147483646 h 16"/>
              <a:gd name="T20" fmla="*/ 2147483646 w 4"/>
              <a:gd name="T21" fmla="*/ 2147483646 h 16"/>
              <a:gd name="T22" fmla="*/ 2147483646 w 4"/>
              <a:gd name="T23" fmla="*/ 2147483646 h 16"/>
              <a:gd name="T24" fmla="*/ 2147483646 w 4"/>
              <a:gd name="T25" fmla="*/ 2147483646 h 1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"/>
              <a:gd name="T40" fmla="*/ 0 h 16"/>
              <a:gd name="T41" fmla="*/ 4 w 4"/>
              <a:gd name="T42" fmla="*/ 16 h 1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" h="16">
                <a:moveTo>
                  <a:pt x="0" y="0"/>
                </a:moveTo>
                <a:lnTo>
                  <a:pt x="1" y="2"/>
                </a:lnTo>
                <a:lnTo>
                  <a:pt x="2" y="2"/>
                </a:lnTo>
                <a:lnTo>
                  <a:pt x="2" y="3"/>
                </a:lnTo>
                <a:lnTo>
                  <a:pt x="2" y="5"/>
                </a:lnTo>
                <a:lnTo>
                  <a:pt x="2" y="8"/>
                </a:lnTo>
                <a:lnTo>
                  <a:pt x="2" y="11"/>
                </a:lnTo>
                <a:lnTo>
                  <a:pt x="2" y="13"/>
                </a:lnTo>
                <a:lnTo>
                  <a:pt x="2" y="14"/>
                </a:lnTo>
                <a:lnTo>
                  <a:pt x="2" y="15"/>
                </a:lnTo>
                <a:lnTo>
                  <a:pt x="3" y="15"/>
                </a:lnTo>
                <a:lnTo>
                  <a:pt x="4" y="16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9834" name="Freeform 26">
            <a:extLst>
              <a:ext uri="{FF2B5EF4-FFF2-40B4-BE49-F238E27FC236}">
                <a16:creationId xmlns:a16="http://schemas.microsoft.com/office/drawing/2014/main" id="{4CD4D987-FE24-C3BE-3729-DB79554101E2}"/>
              </a:ext>
            </a:extLst>
          </p:cNvPr>
          <p:cNvSpPr>
            <a:spLocks/>
          </p:cNvSpPr>
          <p:nvPr/>
        </p:nvSpPr>
        <p:spPr bwMode="auto">
          <a:xfrm>
            <a:off x="7812088" y="4468813"/>
            <a:ext cx="87312" cy="330200"/>
          </a:xfrm>
          <a:custGeom>
            <a:avLst/>
            <a:gdLst>
              <a:gd name="T0" fmla="*/ 0 w 4"/>
              <a:gd name="T1" fmla="*/ 2147483646 h 15"/>
              <a:gd name="T2" fmla="*/ 2147483646 w 4"/>
              <a:gd name="T3" fmla="*/ 2147483646 h 15"/>
              <a:gd name="T4" fmla="*/ 2147483646 w 4"/>
              <a:gd name="T5" fmla="*/ 2147483646 h 15"/>
              <a:gd name="T6" fmla="*/ 2147483646 w 4"/>
              <a:gd name="T7" fmla="*/ 2147483646 h 15"/>
              <a:gd name="T8" fmla="*/ 2147483646 w 4"/>
              <a:gd name="T9" fmla="*/ 2147483646 h 15"/>
              <a:gd name="T10" fmla="*/ 2147483646 w 4"/>
              <a:gd name="T11" fmla="*/ 2147483646 h 15"/>
              <a:gd name="T12" fmla="*/ 2147483646 w 4"/>
              <a:gd name="T13" fmla="*/ 2147483646 h 15"/>
              <a:gd name="T14" fmla="*/ 2147483646 w 4"/>
              <a:gd name="T15" fmla="*/ 2147483646 h 15"/>
              <a:gd name="T16" fmla="*/ 2147483646 w 4"/>
              <a:gd name="T17" fmla="*/ 2147483646 h 15"/>
              <a:gd name="T18" fmla="*/ 2147483646 w 4"/>
              <a:gd name="T19" fmla="*/ 2147483646 h 15"/>
              <a:gd name="T20" fmla="*/ 2147483646 w 4"/>
              <a:gd name="T21" fmla="*/ 2147483646 h 15"/>
              <a:gd name="T22" fmla="*/ 2147483646 w 4"/>
              <a:gd name="T23" fmla="*/ 0 h 1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"/>
              <a:gd name="T37" fmla="*/ 0 h 15"/>
              <a:gd name="T38" fmla="*/ 4 w 4"/>
              <a:gd name="T39" fmla="*/ 15 h 1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" h="15">
                <a:moveTo>
                  <a:pt x="0" y="15"/>
                </a:moveTo>
                <a:lnTo>
                  <a:pt x="1" y="14"/>
                </a:lnTo>
                <a:lnTo>
                  <a:pt x="2" y="13"/>
                </a:lnTo>
                <a:lnTo>
                  <a:pt x="2" y="10"/>
                </a:lnTo>
                <a:lnTo>
                  <a:pt x="2" y="8"/>
                </a:lnTo>
                <a:lnTo>
                  <a:pt x="2" y="5"/>
                </a:lnTo>
                <a:lnTo>
                  <a:pt x="2" y="2"/>
                </a:lnTo>
                <a:lnTo>
                  <a:pt x="2" y="1"/>
                </a:lnTo>
                <a:lnTo>
                  <a:pt x="3" y="1"/>
                </a:lnTo>
                <a:lnTo>
                  <a:pt x="4" y="0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9835" name="Rectangle 27">
            <a:extLst>
              <a:ext uri="{FF2B5EF4-FFF2-40B4-BE49-F238E27FC236}">
                <a16:creationId xmlns:a16="http://schemas.microsoft.com/office/drawing/2014/main" id="{527AA910-6D2E-6914-B09D-66235C378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5372100"/>
            <a:ext cx="785812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solidFill>
                  <a:srgbClr val="000000"/>
                </a:solidFill>
                <a:latin typeface="Nimbus Roman No9 L" charset="0"/>
              </a:rPr>
              <a:t>Branch&gt;0</a:t>
            </a:r>
            <a:endParaRPr lang="en-CA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840EF5CD-1CC8-F59C-F2AF-E48B5C1F3D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22238"/>
            <a:ext cx="7543800" cy="715962"/>
          </a:xfrm>
        </p:spPr>
        <p:txBody>
          <a:bodyPr/>
          <a:lstStyle/>
          <a:p>
            <a:pPr eaLnBrk="1" hangingPunct="1"/>
            <a:r>
              <a:rPr lang="en-US" altLang="en-US"/>
              <a:t>Data Transfer Instructions</a:t>
            </a:r>
          </a:p>
        </p:txBody>
      </p:sp>
      <p:graphicFrame>
        <p:nvGraphicFramePr>
          <p:cNvPr id="351235" name="Group 3">
            <a:extLst>
              <a:ext uri="{FF2B5EF4-FFF2-40B4-BE49-F238E27FC236}">
                <a16:creationId xmlns:a16="http://schemas.microsoft.com/office/drawing/2014/main" id="{9D36EF72-DD80-9037-D545-B1F64F1E5C10}"/>
              </a:ext>
            </a:extLst>
          </p:cNvPr>
          <p:cNvGraphicFramePr>
            <a:graphicFrameLocks noGrp="1"/>
          </p:cNvGraphicFramePr>
          <p:nvPr/>
        </p:nvGraphicFramePr>
        <p:xfrm>
          <a:off x="1828801" y="1295401"/>
          <a:ext cx="8442325" cy="4321177"/>
        </p:xfrm>
        <a:graphic>
          <a:graphicData uri="http://schemas.openxmlformats.org/drawingml/2006/table">
            <a:tbl>
              <a:tblPr/>
              <a:tblGrid>
                <a:gridCol w="314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48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od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ssembl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gister Transfe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irect address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D   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C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← 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[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R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]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direct address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D   @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C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← 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[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[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R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]]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lative address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D   $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C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← 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[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C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+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R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]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mmediate operan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D   #NB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C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← NB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dex addressing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D   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R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C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← 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[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R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+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R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]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gister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D   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R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C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← 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R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gister indirec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D   (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R1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C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← 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[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R1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]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utoincremen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D   (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R1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C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← 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[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R1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], 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R1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← </a:t>
                      </a:r>
                      <a:r>
                        <a:rPr kumimoji="0" lang="en-US" sz="2200" b="0" i="1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R1</a:t>
                      </a: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+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51277" name="Line 45">
            <a:extLst>
              <a:ext uri="{FF2B5EF4-FFF2-40B4-BE49-F238E27FC236}">
                <a16:creationId xmlns:a16="http://schemas.microsoft.com/office/drawing/2014/main" id="{D37BF89F-28C3-41EB-07AB-46D7C0B6E2B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1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C999F5-7D46-F172-6824-B5FF36D95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563562"/>
          </a:xfrm>
        </p:spPr>
        <p:txBody>
          <a:bodyPr/>
          <a:lstStyle/>
          <a:p>
            <a:r>
              <a:rPr lang="en-IN" dirty="0"/>
              <a:t>For(i=0;i&lt;10;i++)C[i]=A[i]+B[i]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F61F6FD-85B8-B05B-8B7D-BCCAF085CA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699247"/>
            <a:ext cx="10972800" cy="4411662"/>
          </a:xfrm>
        </p:spPr>
        <p:txBody>
          <a:bodyPr/>
          <a:lstStyle/>
          <a:p>
            <a:r>
              <a:rPr lang="en-IN" sz="1000" dirty="0"/>
              <a:t> .data</a:t>
            </a:r>
          </a:p>
          <a:p>
            <a:r>
              <a:rPr lang="en-IN" sz="1000" dirty="0"/>
              <a:t>A:  .word 1, 2, 3, 4, 5          # Array A</a:t>
            </a:r>
          </a:p>
          <a:p>
            <a:r>
              <a:rPr lang="en-IN" sz="1000" dirty="0"/>
              <a:t>B:  .word 10, 20, 30, 40, 50     # Array B</a:t>
            </a:r>
          </a:p>
          <a:p>
            <a:r>
              <a:rPr lang="en-IN" sz="1000" dirty="0"/>
              <a:t>C:  .space 20                    # Array C, reserved space for 5 integers</a:t>
            </a:r>
          </a:p>
          <a:p>
            <a:endParaRPr lang="en-IN" sz="1000" dirty="0"/>
          </a:p>
          <a:p>
            <a:r>
              <a:rPr lang="en-IN" sz="1000" dirty="0"/>
              <a:t>    .text</a:t>
            </a:r>
          </a:p>
          <a:p>
            <a:r>
              <a:rPr lang="en-IN" sz="1000" dirty="0"/>
              <a:t>    .</a:t>
            </a:r>
            <a:r>
              <a:rPr lang="en-IN" sz="1000" dirty="0" err="1"/>
              <a:t>globl</a:t>
            </a:r>
            <a:r>
              <a:rPr lang="en-IN" sz="1000" dirty="0"/>
              <a:t> main</a:t>
            </a:r>
          </a:p>
          <a:p>
            <a:r>
              <a:rPr lang="en-IN" sz="1000" dirty="0"/>
              <a:t>main:</a:t>
            </a:r>
          </a:p>
          <a:p>
            <a:r>
              <a:rPr lang="en-IN" sz="1000" dirty="0"/>
              <a:t>    li   $t0, 5                  # Mov #10, R1   # Number of elements (length of arrays)</a:t>
            </a:r>
          </a:p>
          <a:p>
            <a:r>
              <a:rPr lang="en-IN" sz="1000" dirty="0"/>
              <a:t>    la   $t1, A                  # Mov #A, R2   # Load address of array A into $t1</a:t>
            </a:r>
          </a:p>
          <a:p>
            <a:r>
              <a:rPr lang="en-IN" sz="1000" dirty="0"/>
              <a:t>    la   $t2, B                  # Mov #B, R3   # Load address of array B into $t2</a:t>
            </a:r>
          </a:p>
          <a:p>
            <a:r>
              <a:rPr lang="en-IN" sz="1000" dirty="0"/>
              <a:t>    la   $t3, C                  # Mov #C, R5   # Load address of array C into $t3</a:t>
            </a:r>
          </a:p>
          <a:p>
            <a:r>
              <a:rPr lang="en-IN" sz="1000" dirty="0"/>
              <a:t>    li   $t4, 0                  # Mov #0, R6   # Initialize index register i = 0</a:t>
            </a:r>
          </a:p>
          <a:p>
            <a:endParaRPr lang="en-IN" sz="1000" dirty="0"/>
          </a:p>
          <a:p>
            <a:r>
              <a:rPr lang="en-IN" sz="1000" dirty="0"/>
              <a:t>Loop:</a:t>
            </a:r>
          </a:p>
          <a:p>
            <a:r>
              <a:rPr lang="en-IN" sz="1000" dirty="0"/>
              <a:t>    </a:t>
            </a:r>
            <a:r>
              <a:rPr lang="en-IN" sz="1000" dirty="0" err="1"/>
              <a:t>beq</a:t>
            </a:r>
            <a:r>
              <a:rPr lang="en-IN" sz="1000" dirty="0"/>
              <a:t>  $t4, $t0, Exit          # Branch if i </a:t>
            </a:r>
            <a:r>
              <a:rPr lang="en-IN" sz="1000"/>
              <a:t>== 5 </a:t>
            </a:r>
            <a:r>
              <a:rPr lang="en-IN" sz="1000" dirty="0"/>
              <a:t>(end of loop)</a:t>
            </a:r>
          </a:p>
          <a:p>
            <a:endParaRPr lang="en-IN" sz="1000" dirty="0"/>
          </a:p>
          <a:p>
            <a:r>
              <a:rPr lang="en-IN" sz="1000" dirty="0"/>
              <a:t>    </a:t>
            </a:r>
            <a:r>
              <a:rPr lang="en-IN" sz="1000" dirty="0" err="1"/>
              <a:t>lw</a:t>
            </a:r>
            <a:r>
              <a:rPr lang="en-IN" sz="1000" dirty="0"/>
              <a:t>   $t5, 0($t1)             # Mov (R2), R4   # Load A[i] into $t5</a:t>
            </a:r>
          </a:p>
          <a:p>
            <a:r>
              <a:rPr lang="en-IN" sz="1000" dirty="0"/>
              <a:t>    </a:t>
            </a:r>
            <a:r>
              <a:rPr lang="en-IN" sz="1000" dirty="0" err="1"/>
              <a:t>lw</a:t>
            </a:r>
            <a:r>
              <a:rPr lang="en-IN" sz="1000" dirty="0"/>
              <a:t>   $t6, 0($t2)             # Mov (R3), R4   # Load B[i] into $t6</a:t>
            </a:r>
          </a:p>
          <a:p>
            <a:r>
              <a:rPr lang="en-IN" sz="1000" dirty="0"/>
              <a:t>    add  $t7, $t5, $t6           # Add R4, (R3)   # Add A[i] + B[i], store in $t7</a:t>
            </a:r>
          </a:p>
          <a:p>
            <a:r>
              <a:rPr lang="en-IN" sz="1000" dirty="0"/>
              <a:t>    </a:t>
            </a:r>
            <a:r>
              <a:rPr lang="en-IN" sz="1000" dirty="0" err="1"/>
              <a:t>sw</a:t>
            </a:r>
            <a:r>
              <a:rPr lang="en-IN" sz="1000" dirty="0"/>
              <a:t>   $t7, 0($t3)             # Mov R4, (R5)   # Store the result in C[i]</a:t>
            </a:r>
          </a:p>
          <a:p>
            <a:endParaRPr lang="en-IN" sz="1000" dirty="0"/>
          </a:p>
          <a:p>
            <a:r>
              <a:rPr lang="en-IN" sz="1000" dirty="0"/>
              <a:t>    </a:t>
            </a:r>
            <a:r>
              <a:rPr lang="en-IN" sz="1000" dirty="0" err="1"/>
              <a:t>addi</a:t>
            </a:r>
            <a:r>
              <a:rPr lang="en-IN" sz="1000" dirty="0"/>
              <a:t> $t1, $t1, 4             # Increment pointer for A[i]</a:t>
            </a:r>
          </a:p>
          <a:p>
            <a:r>
              <a:rPr lang="en-IN" sz="1000" dirty="0"/>
              <a:t>    </a:t>
            </a:r>
            <a:r>
              <a:rPr lang="en-IN" sz="1000" dirty="0" err="1"/>
              <a:t>addi</a:t>
            </a:r>
            <a:r>
              <a:rPr lang="en-IN" sz="1000" dirty="0"/>
              <a:t> $t2, $t2, 4             # Increment pointer for B[i]</a:t>
            </a:r>
          </a:p>
          <a:p>
            <a:r>
              <a:rPr lang="en-IN" sz="1000" dirty="0"/>
              <a:t>    </a:t>
            </a:r>
            <a:r>
              <a:rPr lang="en-IN" sz="1000" dirty="0" err="1"/>
              <a:t>addi</a:t>
            </a:r>
            <a:r>
              <a:rPr lang="en-IN" sz="1000" dirty="0"/>
              <a:t> $t3, $t3, 4             # Increment pointer for C[i]</a:t>
            </a:r>
          </a:p>
          <a:p>
            <a:r>
              <a:rPr lang="en-IN" sz="1000" dirty="0"/>
              <a:t>    </a:t>
            </a:r>
            <a:r>
              <a:rPr lang="en-IN" sz="1000" dirty="0" err="1"/>
              <a:t>addi</a:t>
            </a:r>
            <a:r>
              <a:rPr lang="en-IN" sz="1000" dirty="0"/>
              <a:t> $t4, $t4, 1             # Increment index i</a:t>
            </a:r>
          </a:p>
          <a:p>
            <a:endParaRPr lang="en-IN" sz="1000" dirty="0"/>
          </a:p>
          <a:p>
            <a:r>
              <a:rPr lang="en-IN" sz="1000" dirty="0"/>
              <a:t>    j    Loop                    # Jump back to Loop</a:t>
            </a:r>
          </a:p>
          <a:p>
            <a:endParaRPr lang="en-IN" sz="1000" dirty="0"/>
          </a:p>
          <a:p>
            <a:r>
              <a:rPr lang="en-IN" sz="1000" dirty="0"/>
              <a:t>Exit:</a:t>
            </a:r>
          </a:p>
          <a:p>
            <a:r>
              <a:rPr lang="en-IN" sz="1000" dirty="0"/>
              <a:t>    # Exit the program (for simulators)</a:t>
            </a:r>
          </a:p>
          <a:p>
            <a:r>
              <a:rPr lang="en-IN" sz="1000" dirty="0"/>
              <a:t>    li   $v0, 10                 # Exit system call</a:t>
            </a:r>
          </a:p>
          <a:p>
            <a:r>
              <a:rPr lang="en-IN" sz="1000" dirty="0"/>
              <a:t>    </a:t>
            </a:r>
            <a:r>
              <a:rPr lang="en-IN" sz="1000" dirty="0" err="1"/>
              <a:t>syscall</a:t>
            </a:r>
            <a:endParaRPr lang="en-IN" sz="1000" dirty="0"/>
          </a:p>
        </p:txBody>
      </p:sp>
    </p:spTree>
    <p:extLst>
      <p:ext uri="{BB962C8B-B14F-4D97-AF65-F5344CB8AC3E}">
        <p14:creationId xmlns:p14="http://schemas.microsoft.com/office/powerpoint/2010/main" val="15637624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>
            <a:extLst>
              <a:ext uri="{FF2B5EF4-FFF2-40B4-BE49-F238E27FC236}">
                <a16:creationId xmlns:a16="http://schemas.microsoft.com/office/drawing/2014/main" id="{57D80B92-9833-C341-7D7F-5CB49BA34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675" y="1247775"/>
            <a:ext cx="748665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B267B2A4-939F-C985-2B8D-D0FF3A9EEA0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3047626"/>
              </p:ext>
            </p:extLst>
          </p:nvPr>
        </p:nvGraphicFramePr>
        <p:xfrm>
          <a:off x="457200" y="381000"/>
          <a:ext cx="10210800" cy="6388531"/>
        </p:xfrm>
        <a:graphic>
          <a:graphicData uri="http://schemas.openxmlformats.org/drawingml/2006/table">
            <a:tbl>
              <a:tblPr/>
              <a:tblGrid>
                <a:gridCol w="5105283">
                  <a:extLst>
                    <a:ext uri="{9D8B030D-6E8A-4147-A177-3AD203B41FA5}">
                      <a16:colId xmlns:a16="http://schemas.microsoft.com/office/drawing/2014/main" val="1244233959"/>
                    </a:ext>
                  </a:extLst>
                </a:gridCol>
                <a:gridCol w="5105517">
                  <a:extLst>
                    <a:ext uri="{9D8B030D-6E8A-4147-A177-3AD203B41FA5}">
                      <a16:colId xmlns:a16="http://schemas.microsoft.com/office/drawing/2014/main" val="745014670"/>
                    </a:ext>
                  </a:extLst>
                </a:gridCol>
              </a:tblGrid>
              <a:tr h="155073">
                <a:tc>
                  <a:txBody>
                    <a:bodyPr/>
                    <a:lstStyle/>
                    <a:p>
                      <a:pPr algn="ctr"/>
                      <a:r>
                        <a:rPr lang="en-IN" sz="400" b="1">
                          <a:effectLst/>
                        </a:rPr>
                        <a:t>Addressing Modes</a:t>
                      </a:r>
                      <a:endParaRPr lang="en-IN" sz="700">
                        <a:effectLst/>
                      </a:endParaRP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400" b="1">
                          <a:effectLst/>
                        </a:rPr>
                        <a:t>Applications</a:t>
                      </a:r>
                      <a:endParaRPr lang="en-IN" sz="700">
                        <a:effectLst/>
                      </a:endParaRP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087654"/>
                  </a:ext>
                </a:extLst>
              </a:tr>
              <a:tr h="335024">
                <a:tc>
                  <a:txBody>
                    <a:bodyPr/>
                    <a:lstStyle/>
                    <a:p>
                      <a:pPr algn="ctr"/>
                      <a:r>
                        <a:rPr lang="en-IN" sz="1600" b="1">
                          <a:effectLst/>
                        </a:rPr>
                        <a:t>Immediate Addressing Mode</a:t>
                      </a:r>
                      <a:endParaRPr lang="en-IN" sz="1600">
                        <a:effectLst/>
                      </a:endParaRP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To initialize registers to a constant value</a:t>
                      </a: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3443037"/>
                  </a:ext>
                </a:extLst>
              </a:tr>
              <a:tr h="599561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600" b="1">
                          <a:effectLst/>
                        </a:rPr>
                        <a:t>Direct Addressing Mode</a:t>
                      </a:r>
                      <a:endParaRPr lang="en-US" sz="1600">
                        <a:effectLst/>
                      </a:endParaRPr>
                    </a:p>
                    <a:p>
                      <a:pPr algn="ctr" fontAlgn="base"/>
                      <a:r>
                        <a:rPr lang="en-US" sz="1600" b="1">
                          <a:effectLst/>
                        </a:rPr>
                        <a:t>and</a:t>
                      </a:r>
                      <a:endParaRPr lang="en-US" sz="1600">
                        <a:effectLst/>
                      </a:endParaRPr>
                    </a:p>
                    <a:p>
                      <a:pPr algn="ctr" fontAlgn="base"/>
                      <a:r>
                        <a:rPr lang="en-US" sz="1600" b="1">
                          <a:effectLst/>
                        </a:rPr>
                        <a:t>Register Direct Addressing Mode</a:t>
                      </a:r>
                      <a:endParaRPr lang="en-US" sz="1600">
                        <a:effectLst/>
                      </a:endParaRP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To access static data</a:t>
                      </a:r>
                    </a:p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To implement variables</a:t>
                      </a: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4073579"/>
                  </a:ext>
                </a:extLst>
              </a:tr>
              <a:tr h="1393169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600" b="1">
                          <a:effectLst/>
                        </a:rPr>
                        <a:t>Indirect Addressing Mode</a:t>
                      </a:r>
                      <a:endParaRPr lang="en-US" sz="1600">
                        <a:effectLst/>
                      </a:endParaRPr>
                    </a:p>
                    <a:p>
                      <a:pPr algn="ctr" fontAlgn="base"/>
                      <a:r>
                        <a:rPr lang="en-US" sz="1600" b="1">
                          <a:effectLst/>
                        </a:rPr>
                        <a:t>and</a:t>
                      </a:r>
                      <a:endParaRPr lang="en-US" sz="1600">
                        <a:effectLst/>
                      </a:endParaRPr>
                    </a:p>
                    <a:p>
                      <a:pPr algn="ctr" fontAlgn="base"/>
                      <a:r>
                        <a:rPr lang="en-US" sz="1600" b="1">
                          <a:effectLst/>
                        </a:rPr>
                        <a:t>Register Indirect Addressing Mode</a:t>
                      </a:r>
                      <a:endParaRPr lang="en-US" sz="1600">
                        <a:effectLst/>
                      </a:endParaRP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>
                          <a:effectLst/>
                        </a:rPr>
                        <a:t>To implement pointers because pointers are memory locations that store the address of another variable</a:t>
                      </a:r>
                    </a:p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>
                          <a:effectLst/>
                        </a:rPr>
                        <a:t>To pass array as a parameter because array name is the base address and pointer is needed to point the address</a:t>
                      </a: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7032121"/>
                  </a:ext>
                </a:extLst>
              </a:tr>
              <a:tr h="1393169">
                <a:tc>
                  <a:txBody>
                    <a:bodyPr/>
                    <a:lstStyle/>
                    <a:p>
                      <a:pPr algn="ctr"/>
                      <a:r>
                        <a:rPr lang="en-IN" sz="1600" b="1">
                          <a:effectLst/>
                        </a:rPr>
                        <a:t>Relative Addressing Mode</a:t>
                      </a:r>
                      <a:endParaRPr lang="en-IN" sz="1600">
                        <a:effectLst/>
                      </a:endParaRP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For program relocation at run time i.e. for position independent code</a:t>
                      </a:r>
                    </a:p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To change the normal sequence of execution of instructions</a:t>
                      </a:r>
                    </a:p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For branch type instructions since it directly updates the program counter</a:t>
                      </a: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7945821"/>
                  </a:ext>
                </a:extLst>
              </a:tr>
              <a:tr h="467293">
                <a:tc>
                  <a:txBody>
                    <a:bodyPr/>
                    <a:lstStyle/>
                    <a:p>
                      <a:pPr algn="ctr"/>
                      <a:r>
                        <a:rPr lang="en-IN" sz="1600" b="1">
                          <a:effectLst/>
                        </a:rPr>
                        <a:t>Index Addressing Mode</a:t>
                      </a:r>
                      <a:endParaRPr lang="en-IN" sz="1600">
                        <a:effectLst/>
                      </a:endParaRP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For array implementation or array addressing</a:t>
                      </a:r>
                    </a:p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For records implementation</a:t>
                      </a: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6167015"/>
                  </a:ext>
                </a:extLst>
              </a:tr>
              <a:tr h="864097">
                <a:tc>
                  <a:txBody>
                    <a:bodyPr/>
                    <a:lstStyle/>
                    <a:p>
                      <a:pPr algn="ctr"/>
                      <a:r>
                        <a:rPr lang="en-IN" sz="1600" b="1">
                          <a:effectLst/>
                        </a:rPr>
                        <a:t>Base Register Addressing Mode</a:t>
                      </a:r>
                      <a:endParaRPr lang="en-IN" sz="1600">
                        <a:effectLst/>
                      </a:endParaRP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For writing relocatable code i.e. for relocation of program in memory even at run time</a:t>
                      </a:r>
                    </a:p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>
                          <a:effectLst/>
                        </a:rPr>
                        <a:t>For handling recursive procedures</a:t>
                      </a: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2906055"/>
                  </a:ext>
                </a:extLst>
              </a:tr>
              <a:tr h="731829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600" b="1">
                          <a:effectLst/>
                        </a:rPr>
                        <a:t>Auto-increment Addressing Mode</a:t>
                      </a:r>
                      <a:endParaRPr lang="en-US" sz="1600">
                        <a:effectLst/>
                      </a:endParaRPr>
                    </a:p>
                    <a:p>
                      <a:pPr algn="ctr" fontAlgn="base"/>
                      <a:r>
                        <a:rPr lang="en-US" sz="1600" b="1">
                          <a:effectLst/>
                        </a:rPr>
                        <a:t>and</a:t>
                      </a:r>
                      <a:endParaRPr lang="en-US" sz="1600">
                        <a:effectLst/>
                      </a:endParaRPr>
                    </a:p>
                    <a:p>
                      <a:pPr algn="ctr" fontAlgn="base"/>
                      <a:r>
                        <a:rPr lang="en-US" sz="1600" b="1">
                          <a:effectLst/>
                        </a:rPr>
                        <a:t>Auto-decrement Addressing Mode</a:t>
                      </a:r>
                      <a:endParaRPr lang="en-US" sz="1600">
                        <a:effectLst/>
                      </a:endParaRP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>
                          <a:effectLst/>
                        </a:rPr>
                        <a:t>For implementing loops</a:t>
                      </a:r>
                    </a:p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>
                          <a:effectLst/>
                        </a:rPr>
                        <a:t>For stepping through arrays in a loop</a:t>
                      </a:r>
                    </a:p>
                    <a:p>
                      <a:pPr algn="l" fontAlgn="base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>
                          <a:effectLst/>
                        </a:rPr>
                        <a:t>For implementing a stack as push and pop</a:t>
                      </a:r>
                    </a:p>
                  </a:txBody>
                  <a:tcPr marL="35532" marR="35532" marT="28426" marB="28426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9222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730493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44A6C0B-D0A7-4FCA-6E2A-37F8DD9720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193739"/>
            <a:ext cx="7772400" cy="647052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9786941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E796F90-939B-3324-2655-DAB3E940AC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0576" y="1409701"/>
            <a:ext cx="8530849" cy="4038599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FFF8C151-6D9D-81D5-23FE-CF473045EEC1}"/>
              </a:ext>
            </a:extLst>
          </p:cNvPr>
          <p:cNvSpPr/>
          <p:nvPr/>
        </p:nvSpPr>
        <p:spPr>
          <a:xfrm>
            <a:off x="5410200" y="1981200"/>
            <a:ext cx="3657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0DD604-9DD3-AC40-51FF-CEF51FB1DB21}"/>
              </a:ext>
            </a:extLst>
          </p:cNvPr>
          <p:cNvSpPr/>
          <p:nvPr/>
        </p:nvSpPr>
        <p:spPr>
          <a:xfrm>
            <a:off x="5521838" y="2438400"/>
            <a:ext cx="3657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2F39976-01C3-78B0-B0D6-5729502381DC}"/>
              </a:ext>
            </a:extLst>
          </p:cNvPr>
          <p:cNvSpPr/>
          <p:nvPr/>
        </p:nvSpPr>
        <p:spPr>
          <a:xfrm>
            <a:off x="5638800" y="2895600"/>
            <a:ext cx="3657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348DD2-2AC9-6930-9FC8-912B7DD422C2}"/>
              </a:ext>
            </a:extLst>
          </p:cNvPr>
          <p:cNvSpPr/>
          <p:nvPr/>
        </p:nvSpPr>
        <p:spPr>
          <a:xfrm>
            <a:off x="5665838" y="3299951"/>
            <a:ext cx="454496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299FDAF-50E7-ADCD-4A83-5F542A71DDCC}"/>
              </a:ext>
            </a:extLst>
          </p:cNvPr>
          <p:cNvSpPr/>
          <p:nvPr/>
        </p:nvSpPr>
        <p:spPr>
          <a:xfrm>
            <a:off x="5665838" y="3668047"/>
            <a:ext cx="3657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F8B26B9-03D7-9F1D-C054-62C875DEBAE6}"/>
              </a:ext>
            </a:extLst>
          </p:cNvPr>
          <p:cNvSpPr/>
          <p:nvPr/>
        </p:nvSpPr>
        <p:spPr>
          <a:xfrm>
            <a:off x="5665838" y="4036143"/>
            <a:ext cx="3657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AE6FABF-AEE9-B52B-36A5-75C346DA8A93}"/>
              </a:ext>
            </a:extLst>
          </p:cNvPr>
          <p:cNvSpPr/>
          <p:nvPr/>
        </p:nvSpPr>
        <p:spPr>
          <a:xfrm>
            <a:off x="5638800" y="4533899"/>
            <a:ext cx="3657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91633A-2BCD-1692-B689-5976EBD6C248}"/>
              </a:ext>
            </a:extLst>
          </p:cNvPr>
          <p:cNvSpPr/>
          <p:nvPr/>
        </p:nvSpPr>
        <p:spPr>
          <a:xfrm>
            <a:off x="5521838" y="4938249"/>
            <a:ext cx="4307962" cy="33184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7716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14F415F5-3916-25F6-7CB8-20812CB226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Indexing and Arrays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43FC025C-5F48-01F0-BB5B-004B889D7C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Index mode – the effective address of the operand is generated by adding a constant value to the contents of a register.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Index register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X(R</a:t>
            </a:r>
            <a:r>
              <a:rPr lang="en-US" altLang="zh-CN" sz="2600" baseline="-25000">
                <a:ea typeface="SimSun" panose="02010600030101010101" pitchFamily="2" charset="-122"/>
              </a:rPr>
              <a:t>i</a:t>
            </a:r>
            <a:r>
              <a:rPr lang="en-US" altLang="zh-CN" sz="2600">
                <a:ea typeface="SimSun" panose="02010600030101010101" pitchFamily="2" charset="-122"/>
              </a:rPr>
              <a:t>): EA = X + [R</a:t>
            </a:r>
            <a:r>
              <a:rPr lang="en-US" altLang="zh-CN" sz="2600" baseline="-25000">
                <a:ea typeface="SimSun" panose="02010600030101010101" pitchFamily="2" charset="-122"/>
              </a:rPr>
              <a:t>i</a:t>
            </a:r>
            <a:r>
              <a:rPr lang="en-US" altLang="zh-CN" sz="2600">
                <a:ea typeface="SimSun" panose="02010600030101010101" pitchFamily="2" charset="-122"/>
              </a:rPr>
              <a:t>]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The constant X may be given either as an explicit number or as a symbolic name representing a numerical value.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If X is shorter than a word, sign-extension is needed.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BC36B9A0-9AF9-62FE-C659-D45FFBCD7A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Indexing and Arrays</a:t>
            </a: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F030B9E-3981-DFE3-B87A-3D7F06A537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In general, the Index mode facilitates access to an operand whose location is defined relative to a reference point within the data structure in which the operand appears.</a:t>
            </a:r>
          </a:p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everal variations:</a:t>
            </a:r>
            <a:br>
              <a:rPr lang="en-US" altLang="zh-CN">
                <a:ea typeface="SimSun" panose="02010600030101010101" pitchFamily="2" charset="-122"/>
              </a:rPr>
            </a:br>
            <a:r>
              <a:rPr lang="en-US" altLang="zh-CN">
                <a:ea typeface="SimSun" panose="02010600030101010101" pitchFamily="2" charset="-122"/>
              </a:rPr>
              <a:t>(R</a:t>
            </a:r>
            <a:r>
              <a:rPr lang="en-US" altLang="zh-CN" baseline="-25000">
                <a:ea typeface="SimSun" panose="02010600030101010101" pitchFamily="2" charset="-122"/>
              </a:rPr>
              <a:t>i</a:t>
            </a:r>
            <a:r>
              <a:rPr lang="en-US" altLang="zh-CN">
                <a:ea typeface="SimSun" panose="02010600030101010101" pitchFamily="2" charset="-122"/>
              </a:rPr>
              <a:t>, 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r>
              <a:rPr lang="en-US" altLang="zh-CN">
                <a:ea typeface="SimSun" panose="02010600030101010101" pitchFamily="2" charset="-122"/>
              </a:rPr>
              <a:t>): EA = [R</a:t>
            </a:r>
            <a:r>
              <a:rPr lang="en-US" altLang="zh-CN" baseline="-25000">
                <a:ea typeface="SimSun" panose="02010600030101010101" pitchFamily="2" charset="-122"/>
              </a:rPr>
              <a:t>i</a:t>
            </a:r>
            <a:r>
              <a:rPr lang="en-US" altLang="zh-CN">
                <a:ea typeface="SimSun" panose="02010600030101010101" pitchFamily="2" charset="-122"/>
              </a:rPr>
              <a:t>] + [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r>
              <a:rPr lang="en-US" altLang="zh-CN">
                <a:ea typeface="SimSun" panose="02010600030101010101" pitchFamily="2" charset="-122"/>
              </a:rPr>
              <a:t>]</a:t>
            </a:r>
            <a:br>
              <a:rPr lang="en-US" altLang="zh-CN">
                <a:ea typeface="SimSun" panose="02010600030101010101" pitchFamily="2" charset="-122"/>
              </a:rPr>
            </a:br>
            <a:r>
              <a:rPr lang="en-US" altLang="zh-CN">
                <a:ea typeface="SimSun" panose="02010600030101010101" pitchFamily="2" charset="-122"/>
              </a:rPr>
              <a:t>X(R</a:t>
            </a:r>
            <a:r>
              <a:rPr lang="en-US" altLang="zh-CN" baseline="-25000">
                <a:ea typeface="SimSun" panose="02010600030101010101" pitchFamily="2" charset="-122"/>
              </a:rPr>
              <a:t>i</a:t>
            </a:r>
            <a:r>
              <a:rPr lang="en-US" altLang="zh-CN">
                <a:ea typeface="SimSun" panose="02010600030101010101" pitchFamily="2" charset="-122"/>
              </a:rPr>
              <a:t>, 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r>
              <a:rPr lang="en-US" altLang="zh-CN">
                <a:ea typeface="SimSun" panose="02010600030101010101" pitchFamily="2" charset="-122"/>
              </a:rPr>
              <a:t>): EA = X + [R</a:t>
            </a:r>
            <a:r>
              <a:rPr lang="en-US" altLang="zh-CN" baseline="-25000">
                <a:ea typeface="SimSun" panose="02010600030101010101" pitchFamily="2" charset="-122"/>
              </a:rPr>
              <a:t>i</a:t>
            </a:r>
            <a:r>
              <a:rPr lang="en-US" altLang="zh-CN">
                <a:ea typeface="SimSun" panose="02010600030101010101" pitchFamily="2" charset="-122"/>
              </a:rPr>
              <a:t>] + [R</a:t>
            </a:r>
            <a:r>
              <a:rPr lang="en-US" altLang="zh-CN" baseline="-25000">
                <a:ea typeface="SimSun" panose="02010600030101010101" pitchFamily="2" charset="-122"/>
              </a:rPr>
              <a:t>j</a:t>
            </a:r>
            <a:r>
              <a:rPr lang="en-US" altLang="zh-CN">
                <a:ea typeface="SimSun" panose="02010600030101010101" pitchFamily="2" charset="-122"/>
              </a:rPr>
              <a:t>]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F471B357-4E25-4880-4DEB-C9C092094E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Relative Addressing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FBF47A6D-1F2F-57BF-25B0-FD03A1DD01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Relative mode – the effective address is determined by the Index mode using the program counter in place of the general-purpose register.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X(PC) – note that X is a signed number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Branch&gt;0        LOOP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This location is computed by specifying it as an offset from the current value of PC.</a:t>
            </a:r>
          </a:p>
          <a:p>
            <a:pPr eaLnBrk="1" hangingPunct="1"/>
            <a:r>
              <a:rPr lang="en-US" altLang="zh-CN" sz="2600">
                <a:ea typeface="SimSun" panose="02010600030101010101" pitchFamily="2" charset="-122"/>
              </a:rPr>
              <a:t>Branch target may be either before or after the branch instruction, the offset is given as a singed num.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DF194921-2F27-6E8A-5BC1-B906D4766E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Additional Modes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F3138921-ADFF-35E6-20F6-465597E87D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19264"/>
            <a:ext cx="8229600" cy="22431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100">
                <a:ea typeface="SimSun" panose="02010600030101010101" pitchFamily="2" charset="-122"/>
              </a:rPr>
              <a:t>Autoincrement mode – the effective address of the operand is the contents of a register specified in the instruction. After accessing the operand, the contents of this register are automatically incremented to point to the next item in a lis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00">
                <a:ea typeface="SimSun" panose="02010600030101010101" pitchFamily="2" charset="-122"/>
              </a:rPr>
              <a:t>(R</a:t>
            </a:r>
            <a:r>
              <a:rPr lang="en-US" altLang="zh-CN" sz="2100" baseline="-25000">
                <a:ea typeface="SimSun" panose="02010600030101010101" pitchFamily="2" charset="-122"/>
              </a:rPr>
              <a:t>i</a:t>
            </a:r>
            <a:r>
              <a:rPr lang="en-US" altLang="zh-CN" sz="2100">
                <a:ea typeface="SimSun" panose="02010600030101010101" pitchFamily="2" charset="-122"/>
              </a:rPr>
              <a:t>)+. The increment is 1 for byte-sized operands, 2 for 16-bit operands, and 4 for 32-bit operand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00">
                <a:ea typeface="SimSun" panose="02010600030101010101" pitchFamily="2" charset="-122"/>
              </a:rPr>
              <a:t>Autodecrement mode: -(R</a:t>
            </a:r>
            <a:r>
              <a:rPr lang="en-US" altLang="zh-CN" sz="2100" baseline="-25000">
                <a:ea typeface="SimSun" panose="02010600030101010101" pitchFamily="2" charset="-122"/>
              </a:rPr>
              <a:t>i</a:t>
            </a:r>
            <a:r>
              <a:rPr lang="en-US" altLang="zh-CN" sz="2100">
                <a:ea typeface="SimSun" panose="02010600030101010101" pitchFamily="2" charset="-122"/>
              </a:rPr>
              <a:t>) – decrement first</a:t>
            </a:r>
          </a:p>
        </p:txBody>
      </p:sp>
      <p:sp>
        <p:nvSpPr>
          <p:cNvPr id="94212" name="Rectangle 4">
            <a:extLst>
              <a:ext uri="{FF2B5EF4-FFF2-40B4-BE49-F238E27FC236}">
                <a16:creationId xmlns:a16="http://schemas.microsoft.com/office/drawing/2014/main" id="{EF7A5BD5-61FB-949E-375D-6E87941C8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600576"/>
            <a:ext cx="21640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R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13" name="Rectangle 5">
            <a:extLst>
              <a:ext uri="{FF2B5EF4-FFF2-40B4-BE49-F238E27FC236}">
                <a16:creationId xmlns:a16="http://schemas.microsoft.com/office/drawing/2014/main" id="{AC2795A7-4BB8-8685-BB3A-B7567E7BC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4600576"/>
            <a:ext cx="42800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Clear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14" name="Rectangle 6">
            <a:extLst>
              <a:ext uri="{FF2B5EF4-FFF2-40B4-BE49-F238E27FC236}">
                <a16:creationId xmlns:a16="http://schemas.microsoft.com/office/drawing/2014/main" id="{69BF6154-E686-CB34-6E37-F8718F376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1" y="5613401"/>
            <a:ext cx="66845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R0,SUM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15" name="Rectangle 7">
            <a:extLst>
              <a:ext uri="{FF2B5EF4-FFF2-40B4-BE49-F238E27FC236}">
                <a16:creationId xmlns:a16="http://schemas.microsoft.com/office/drawing/2014/main" id="{C9EE1727-1116-D259-96BE-C96833742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106989"/>
            <a:ext cx="21640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R1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16" name="Rectangle 8">
            <a:extLst>
              <a:ext uri="{FF2B5EF4-FFF2-40B4-BE49-F238E27FC236}">
                <a16:creationId xmlns:a16="http://schemas.microsoft.com/office/drawing/2014/main" id="{C5069965-B9A4-F1C2-28A6-A603BFDF1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1" y="4864101"/>
            <a:ext cx="71173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(R2)+,R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17" name="Rectangle 9">
            <a:extLst>
              <a:ext uri="{FF2B5EF4-FFF2-40B4-BE49-F238E27FC236}">
                <a16:creationId xmlns:a16="http://schemas.microsoft.com/office/drawing/2014/main" id="{75A823C1-8829-3543-36F5-79A600943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6561138"/>
            <a:ext cx="7564891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700">
                <a:solidFill>
                  <a:srgbClr val="000000"/>
                </a:solidFill>
                <a:latin typeface="Nimbus Roman No9 L" charset="0"/>
              </a:rPr>
              <a:t>Figure 2.16.  The Autoincrement addressing mode used in the program of Figure 2.12.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18" name="Rectangle 10">
            <a:extLst>
              <a:ext uri="{FF2B5EF4-FFF2-40B4-BE49-F238E27FC236}">
                <a16:creationId xmlns:a16="http://schemas.microsoft.com/office/drawing/2014/main" id="{611AE979-0A56-AD18-53AF-FFF4A9763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0525" y="4314826"/>
            <a:ext cx="101739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Initialization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19" name="Rectangle 11">
            <a:extLst>
              <a:ext uri="{FF2B5EF4-FFF2-40B4-BE49-F238E27FC236}">
                <a16:creationId xmlns:a16="http://schemas.microsoft.com/office/drawing/2014/main" id="{FDCA2024-1BDC-BB0A-2DAC-CFF5EC884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5613401"/>
            <a:ext cx="47641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20" name="Rectangle 12">
            <a:extLst>
              <a:ext uri="{FF2B5EF4-FFF2-40B4-BE49-F238E27FC236}">
                <a16:creationId xmlns:a16="http://schemas.microsoft.com/office/drawing/2014/main" id="{54675521-FD98-8961-A79C-E3BC09C98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4864101"/>
            <a:ext cx="46038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LOOP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21" name="Rectangle 13">
            <a:extLst>
              <a:ext uri="{FF2B5EF4-FFF2-40B4-BE49-F238E27FC236}">
                <a16:creationId xmlns:a16="http://schemas.microsoft.com/office/drawing/2014/main" id="{AC7969FF-A45A-F923-B185-56120B792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4" y="4864101"/>
            <a:ext cx="33342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Add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22" name="Rectangle 14">
            <a:extLst>
              <a:ext uri="{FF2B5EF4-FFF2-40B4-BE49-F238E27FC236}">
                <a16:creationId xmlns:a16="http://schemas.microsoft.com/office/drawing/2014/main" id="{32A8B1EB-9C0C-C866-BD1A-868774CF2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4" y="5106989"/>
            <a:ext cx="92833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Decrement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23" name="Rectangle 15">
            <a:extLst>
              <a:ext uri="{FF2B5EF4-FFF2-40B4-BE49-F238E27FC236}">
                <a16:creationId xmlns:a16="http://schemas.microsoft.com/office/drawing/2014/main" id="{CE0BFE26-A754-4EF3-5F5B-588849081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372101"/>
            <a:ext cx="46038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LOOP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24" name="Freeform 16">
            <a:extLst>
              <a:ext uri="{FF2B5EF4-FFF2-40B4-BE49-F238E27FC236}">
                <a16:creationId xmlns:a16="http://schemas.microsoft.com/office/drawing/2014/main" id="{34BA7FE5-9E83-74D7-2138-09FB15746572}"/>
              </a:ext>
            </a:extLst>
          </p:cNvPr>
          <p:cNvSpPr>
            <a:spLocks/>
          </p:cNvSpPr>
          <p:nvPr/>
        </p:nvSpPr>
        <p:spPr bwMode="auto">
          <a:xfrm>
            <a:off x="3582988" y="4975225"/>
            <a:ext cx="133350" cy="44450"/>
          </a:xfrm>
          <a:custGeom>
            <a:avLst/>
            <a:gdLst>
              <a:gd name="T0" fmla="*/ 0 w 6"/>
              <a:gd name="T1" fmla="*/ 2147483646 h 2"/>
              <a:gd name="T2" fmla="*/ 2147483646 w 6"/>
              <a:gd name="T3" fmla="*/ 2147483646 h 2"/>
              <a:gd name="T4" fmla="*/ 0 w 6"/>
              <a:gd name="T5" fmla="*/ 0 h 2"/>
              <a:gd name="T6" fmla="*/ 0 w 6"/>
              <a:gd name="T7" fmla="*/ 2147483646 h 2"/>
              <a:gd name="T8" fmla="*/ 0 w 6"/>
              <a:gd name="T9" fmla="*/ 2147483646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0" y="2"/>
                </a:moveTo>
                <a:lnTo>
                  <a:pt x="6" y="1"/>
                </a:lnTo>
                <a:lnTo>
                  <a:pt x="0" y="0"/>
                </a:lnTo>
                <a:lnTo>
                  <a:pt x="0" y="1"/>
                </a:lnTo>
                <a:lnTo>
                  <a:pt x="0" y="2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4225" name="Freeform 17">
            <a:extLst>
              <a:ext uri="{FF2B5EF4-FFF2-40B4-BE49-F238E27FC236}">
                <a16:creationId xmlns:a16="http://schemas.microsoft.com/office/drawing/2014/main" id="{A41C55A9-DD2C-47D1-D41E-692F2AF704BF}"/>
              </a:ext>
            </a:extLst>
          </p:cNvPr>
          <p:cNvSpPr>
            <a:spLocks/>
          </p:cNvSpPr>
          <p:nvPr/>
        </p:nvSpPr>
        <p:spPr bwMode="auto">
          <a:xfrm>
            <a:off x="3582988" y="4975225"/>
            <a:ext cx="133350" cy="44450"/>
          </a:xfrm>
          <a:custGeom>
            <a:avLst/>
            <a:gdLst>
              <a:gd name="T0" fmla="*/ 0 w 84"/>
              <a:gd name="T1" fmla="*/ 2147483646 h 28"/>
              <a:gd name="T2" fmla="*/ 2147483646 w 84"/>
              <a:gd name="T3" fmla="*/ 2147483646 h 28"/>
              <a:gd name="T4" fmla="*/ 0 w 84"/>
              <a:gd name="T5" fmla="*/ 0 h 28"/>
              <a:gd name="T6" fmla="*/ 0 w 84"/>
              <a:gd name="T7" fmla="*/ 2147483646 h 28"/>
              <a:gd name="T8" fmla="*/ 0 w 84"/>
              <a:gd name="T9" fmla="*/ 2147483646 h 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"/>
              <a:gd name="T16" fmla="*/ 0 h 28"/>
              <a:gd name="T17" fmla="*/ 84 w 84"/>
              <a:gd name="T18" fmla="*/ 28 h 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" h="28">
                <a:moveTo>
                  <a:pt x="0" y="28"/>
                </a:moveTo>
                <a:lnTo>
                  <a:pt x="84" y="14"/>
                </a:lnTo>
                <a:lnTo>
                  <a:pt x="0" y="0"/>
                </a:lnTo>
                <a:lnTo>
                  <a:pt x="0" y="14"/>
                </a:lnTo>
                <a:lnTo>
                  <a:pt x="0" y="28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94226" name="Freeform 18">
            <a:extLst>
              <a:ext uri="{FF2B5EF4-FFF2-40B4-BE49-F238E27FC236}">
                <a16:creationId xmlns:a16="http://schemas.microsoft.com/office/drawing/2014/main" id="{09E5428E-C71B-6133-5D86-C92B93875920}"/>
              </a:ext>
            </a:extLst>
          </p:cNvPr>
          <p:cNvSpPr>
            <a:spLocks/>
          </p:cNvSpPr>
          <p:nvPr/>
        </p:nvSpPr>
        <p:spPr bwMode="auto">
          <a:xfrm>
            <a:off x="3121026" y="4997451"/>
            <a:ext cx="1476375" cy="506413"/>
          </a:xfrm>
          <a:custGeom>
            <a:avLst/>
            <a:gdLst>
              <a:gd name="T0" fmla="*/ 2147483646 w 67"/>
              <a:gd name="T1" fmla="*/ 0 h 23"/>
              <a:gd name="T2" fmla="*/ 0 w 67"/>
              <a:gd name="T3" fmla="*/ 0 h 23"/>
              <a:gd name="T4" fmla="*/ 0 w 67"/>
              <a:gd name="T5" fmla="*/ 2147483646 h 23"/>
              <a:gd name="T6" fmla="*/ 2147483646 w 67"/>
              <a:gd name="T7" fmla="*/ 2147483646 h 23"/>
              <a:gd name="T8" fmla="*/ 0 60000 65536"/>
              <a:gd name="T9" fmla="*/ 0 60000 65536"/>
              <a:gd name="T10" fmla="*/ 0 60000 65536"/>
              <a:gd name="T11" fmla="*/ 0 60000 65536"/>
              <a:gd name="T12" fmla="*/ 0 w 67"/>
              <a:gd name="T13" fmla="*/ 0 h 23"/>
              <a:gd name="T14" fmla="*/ 67 w 67"/>
              <a:gd name="T15" fmla="*/ 23 h 2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" h="23">
                <a:moveTo>
                  <a:pt x="20" y="0"/>
                </a:moveTo>
                <a:lnTo>
                  <a:pt x="0" y="0"/>
                </a:lnTo>
                <a:lnTo>
                  <a:pt x="0" y="23"/>
                </a:lnTo>
                <a:lnTo>
                  <a:pt x="67" y="23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4227" name="Line 19">
            <a:extLst>
              <a:ext uri="{FF2B5EF4-FFF2-40B4-BE49-F238E27FC236}">
                <a16:creationId xmlns:a16="http://schemas.microsoft.com/office/drawing/2014/main" id="{DBAE3502-AAF7-7131-B94B-3B3F3F0E09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00363" y="3962400"/>
            <a:ext cx="6343650" cy="1588"/>
          </a:xfrm>
          <a:prstGeom prst="line">
            <a:avLst/>
          </a:prstGeom>
          <a:noFill/>
          <a:ln w="2222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4228" name="Line 20">
            <a:extLst>
              <a:ext uri="{FF2B5EF4-FFF2-40B4-BE49-F238E27FC236}">
                <a16:creationId xmlns:a16="http://schemas.microsoft.com/office/drawing/2014/main" id="{C60C44CB-1601-8620-A41E-54486754EB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00363" y="6010275"/>
            <a:ext cx="6343650" cy="1588"/>
          </a:xfrm>
          <a:prstGeom prst="line">
            <a:avLst/>
          </a:prstGeom>
          <a:noFill/>
          <a:ln w="2222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4229" name="Rectangle 21">
            <a:extLst>
              <a:ext uri="{FF2B5EF4-FFF2-40B4-BE49-F238E27FC236}">
                <a16:creationId xmlns:a16="http://schemas.microsoft.com/office/drawing/2014/main" id="{5FE007F3-55DD-A386-EFD9-62B9ADC37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337051"/>
            <a:ext cx="91371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#NUM1,R2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30" name="Rectangle 22">
            <a:extLst>
              <a:ext uri="{FF2B5EF4-FFF2-40B4-BE49-F238E27FC236}">
                <a16:creationId xmlns:a16="http://schemas.microsoft.com/office/drawing/2014/main" id="{91EBBAAD-9F1F-FB25-A1D1-7E12EFE0E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1" y="4094164"/>
            <a:ext cx="40075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N,R1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31" name="Rectangle 23">
            <a:extLst>
              <a:ext uri="{FF2B5EF4-FFF2-40B4-BE49-F238E27FC236}">
                <a16:creationId xmlns:a16="http://schemas.microsoft.com/office/drawing/2014/main" id="{7FC0A2E8-BDE0-C396-8EE0-90742B46F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4094164"/>
            <a:ext cx="47641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32" name="Rectangle 24">
            <a:extLst>
              <a:ext uri="{FF2B5EF4-FFF2-40B4-BE49-F238E27FC236}">
                <a16:creationId xmlns:a16="http://schemas.microsoft.com/office/drawing/2014/main" id="{08D51D15-2A0C-9E81-AC5A-25BCC8F6C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4337051"/>
            <a:ext cx="47641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Move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94233" name="Freeform 25">
            <a:extLst>
              <a:ext uri="{FF2B5EF4-FFF2-40B4-BE49-F238E27FC236}">
                <a16:creationId xmlns:a16="http://schemas.microsoft.com/office/drawing/2014/main" id="{CAF68121-6ACF-7A5D-171F-507C5A9C4DE1}"/>
              </a:ext>
            </a:extLst>
          </p:cNvPr>
          <p:cNvSpPr>
            <a:spLocks/>
          </p:cNvSpPr>
          <p:nvPr/>
        </p:nvSpPr>
        <p:spPr bwMode="auto">
          <a:xfrm>
            <a:off x="7812088" y="4116389"/>
            <a:ext cx="87312" cy="352425"/>
          </a:xfrm>
          <a:custGeom>
            <a:avLst/>
            <a:gdLst>
              <a:gd name="T0" fmla="*/ 0 w 4"/>
              <a:gd name="T1" fmla="*/ 0 h 16"/>
              <a:gd name="T2" fmla="*/ 2147483646 w 4"/>
              <a:gd name="T3" fmla="*/ 2147483646 h 16"/>
              <a:gd name="T4" fmla="*/ 2147483646 w 4"/>
              <a:gd name="T5" fmla="*/ 2147483646 h 16"/>
              <a:gd name="T6" fmla="*/ 2147483646 w 4"/>
              <a:gd name="T7" fmla="*/ 2147483646 h 16"/>
              <a:gd name="T8" fmla="*/ 2147483646 w 4"/>
              <a:gd name="T9" fmla="*/ 2147483646 h 16"/>
              <a:gd name="T10" fmla="*/ 2147483646 w 4"/>
              <a:gd name="T11" fmla="*/ 2147483646 h 16"/>
              <a:gd name="T12" fmla="*/ 2147483646 w 4"/>
              <a:gd name="T13" fmla="*/ 2147483646 h 16"/>
              <a:gd name="T14" fmla="*/ 2147483646 w 4"/>
              <a:gd name="T15" fmla="*/ 2147483646 h 16"/>
              <a:gd name="T16" fmla="*/ 2147483646 w 4"/>
              <a:gd name="T17" fmla="*/ 2147483646 h 16"/>
              <a:gd name="T18" fmla="*/ 2147483646 w 4"/>
              <a:gd name="T19" fmla="*/ 2147483646 h 16"/>
              <a:gd name="T20" fmla="*/ 2147483646 w 4"/>
              <a:gd name="T21" fmla="*/ 2147483646 h 16"/>
              <a:gd name="T22" fmla="*/ 2147483646 w 4"/>
              <a:gd name="T23" fmla="*/ 2147483646 h 16"/>
              <a:gd name="T24" fmla="*/ 2147483646 w 4"/>
              <a:gd name="T25" fmla="*/ 2147483646 h 1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"/>
              <a:gd name="T40" fmla="*/ 0 h 16"/>
              <a:gd name="T41" fmla="*/ 4 w 4"/>
              <a:gd name="T42" fmla="*/ 16 h 1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" h="16">
                <a:moveTo>
                  <a:pt x="0" y="0"/>
                </a:moveTo>
                <a:lnTo>
                  <a:pt x="1" y="2"/>
                </a:lnTo>
                <a:lnTo>
                  <a:pt x="2" y="2"/>
                </a:lnTo>
                <a:lnTo>
                  <a:pt x="2" y="3"/>
                </a:lnTo>
                <a:lnTo>
                  <a:pt x="2" y="5"/>
                </a:lnTo>
                <a:lnTo>
                  <a:pt x="2" y="8"/>
                </a:lnTo>
                <a:lnTo>
                  <a:pt x="2" y="11"/>
                </a:lnTo>
                <a:lnTo>
                  <a:pt x="2" y="13"/>
                </a:lnTo>
                <a:lnTo>
                  <a:pt x="2" y="14"/>
                </a:lnTo>
                <a:lnTo>
                  <a:pt x="2" y="15"/>
                </a:lnTo>
                <a:lnTo>
                  <a:pt x="3" y="15"/>
                </a:lnTo>
                <a:lnTo>
                  <a:pt x="4" y="16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4234" name="Freeform 26">
            <a:extLst>
              <a:ext uri="{FF2B5EF4-FFF2-40B4-BE49-F238E27FC236}">
                <a16:creationId xmlns:a16="http://schemas.microsoft.com/office/drawing/2014/main" id="{5329B023-7B51-04E8-B53F-A8AFD730917F}"/>
              </a:ext>
            </a:extLst>
          </p:cNvPr>
          <p:cNvSpPr>
            <a:spLocks/>
          </p:cNvSpPr>
          <p:nvPr/>
        </p:nvSpPr>
        <p:spPr bwMode="auto">
          <a:xfrm>
            <a:off x="7812088" y="4468813"/>
            <a:ext cx="87312" cy="330200"/>
          </a:xfrm>
          <a:custGeom>
            <a:avLst/>
            <a:gdLst>
              <a:gd name="T0" fmla="*/ 0 w 4"/>
              <a:gd name="T1" fmla="*/ 2147483646 h 15"/>
              <a:gd name="T2" fmla="*/ 2147483646 w 4"/>
              <a:gd name="T3" fmla="*/ 2147483646 h 15"/>
              <a:gd name="T4" fmla="*/ 2147483646 w 4"/>
              <a:gd name="T5" fmla="*/ 2147483646 h 15"/>
              <a:gd name="T6" fmla="*/ 2147483646 w 4"/>
              <a:gd name="T7" fmla="*/ 2147483646 h 15"/>
              <a:gd name="T8" fmla="*/ 2147483646 w 4"/>
              <a:gd name="T9" fmla="*/ 2147483646 h 15"/>
              <a:gd name="T10" fmla="*/ 2147483646 w 4"/>
              <a:gd name="T11" fmla="*/ 2147483646 h 15"/>
              <a:gd name="T12" fmla="*/ 2147483646 w 4"/>
              <a:gd name="T13" fmla="*/ 2147483646 h 15"/>
              <a:gd name="T14" fmla="*/ 2147483646 w 4"/>
              <a:gd name="T15" fmla="*/ 2147483646 h 15"/>
              <a:gd name="T16" fmla="*/ 2147483646 w 4"/>
              <a:gd name="T17" fmla="*/ 2147483646 h 15"/>
              <a:gd name="T18" fmla="*/ 2147483646 w 4"/>
              <a:gd name="T19" fmla="*/ 2147483646 h 15"/>
              <a:gd name="T20" fmla="*/ 2147483646 w 4"/>
              <a:gd name="T21" fmla="*/ 2147483646 h 15"/>
              <a:gd name="T22" fmla="*/ 2147483646 w 4"/>
              <a:gd name="T23" fmla="*/ 0 h 1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"/>
              <a:gd name="T37" fmla="*/ 0 h 15"/>
              <a:gd name="T38" fmla="*/ 4 w 4"/>
              <a:gd name="T39" fmla="*/ 15 h 1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" h="15">
                <a:moveTo>
                  <a:pt x="0" y="15"/>
                </a:moveTo>
                <a:lnTo>
                  <a:pt x="1" y="14"/>
                </a:lnTo>
                <a:lnTo>
                  <a:pt x="2" y="13"/>
                </a:lnTo>
                <a:lnTo>
                  <a:pt x="2" y="10"/>
                </a:lnTo>
                <a:lnTo>
                  <a:pt x="2" y="8"/>
                </a:lnTo>
                <a:lnTo>
                  <a:pt x="2" y="5"/>
                </a:lnTo>
                <a:lnTo>
                  <a:pt x="2" y="2"/>
                </a:lnTo>
                <a:lnTo>
                  <a:pt x="2" y="1"/>
                </a:lnTo>
                <a:lnTo>
                  <a:pt x="3" y="1"/>
                </a:lnTo>
                <a:lnTo>
                  <a:pt x="4" y="0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4235" name="Rectangle 27">
            <a:extLst>
              <a:ext uri="{FF2B5EF4-FFF2-40B4-BE49-F238E27FC236}">
                <a16:creationId xmlns:a16="http://schemas.microsoft.com/office/drawing/2014/main" id="{B5C2DEF1-EB2F-653B-A85E-53E2DC9E9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4" y="5372101"/>
            <a:ext cx="78604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rgbClr val="000000"/>
                </a:solidFill>
                <a:latin typeface="Nimbus Roman No9 L" charset="0"/>
              </a:rPr>
              <a:t>Branch&gt;0</a:t>
            </a:r>
            <a:endParaRPr lang="en-CA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E0A0D49-9C69-F781-3270-7A51A6DA05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22238"/>
            <a:ext cx="7543800" cy="715962"/>
          </a:xfrm>
        </p:spPr>
        <p:txBody>
          <a:bodyPr/>
          <a:lstStyle/>
          <a:p>
            <a:pPr eaLnBrk="1" hangingPunct="1"/>
            <a:r>
              <a:rPr lang="en-US" altLang="en-US"/>
              <a:t>Data Manipulation Instructions</a:t>
            </a:r>
          </a:p>
        </p:txBody>
      </p:sp>
      <p:sp>
        <p:nvSpPr>
          <p:cNvPr id="352259" name="Rectangle 3">
            <a:extLst>
              <a:ext uri="{FF2B5EF4-FFF2-40B4-BE49-F238E27FC236}">
                <a16:creationId xmlns:a16="http://schemas.microsoft.com/office/drawing/2014/main" id="{45542C82-9F67-4736-51B1-A3815AAD0C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914400"/>
            <a:ext cx="8229600" cy="2482850"/>
          </a:xfrm>
        </p:spPr>
        <p:txBody>
          <a:bodyPr/>
          <a:lstStyle/>
          <a:p>
            <a:pPr eaLnBrk="1" hangingPunct="1"/>
            <a:r>
              <a:rPr lang="en-US" altLang="en-US"/>
              <a:t>Arithmetic</a:t>
            </a:r>
          </a:p>
          <a:p>
            <a:pPr eaLnBrk="1" hangingPunct="1"/>
            <a:r>
              <a:rPr lang="en-US" altLang="en-US"/>
              <a:t>Logical &amp; Bit Manipulation</a:t>
            </a:r>
          </a:p>
          <a:p>
            <a:pPr eaLnBrk="1" hangingPunct="1"/>
            <a:r>
              <a:rPr lang="en-US" altLang="en-US"/>
              <a:t>Shift</a:t>
            </a:r>
          </a:p>
        </p:txBody>
      </p:sp>
      <p:graphicFrame>
        <p:nvGraphicFramePr>
          <p:cNvPr id="352260" name="Group 4">
            <a:extLst>
              <a:ext uri="{FF2B5EF4-FFF2-40B4-BE49-F238E27FC236}">
                <a16:creationId xmlns:a16="http://schemas.microsoft.com/office/drawing/2014/main" id="{99BDB34E-1F76-183E-A1F6-C7C0DC071309}"/>
              </a:ext>
            </a:extLst>
          </p:cNvPr>
          <p:cNvGraphicFramePr>
            <a:graphicFrameLocks noGrp="1"/>
          </p:cNvGraphicFramePr>
          <p:nvPr/>
        </p:nvGraphicFramePr>
        <p:xfrm>
          <a:off x="6816725" y="1089025"/>
          <a:ext cx="3600450" cy="3048000"/>
        </p:xfrm>
        <a:graphic>
          <a:graphicData uri="http://schemas.openxmlformats.org/drawingml/2006/table">
            <a:tbl>
              <a:tblPr/>
              <a:tblGrid>
                <a:gridCol w="2341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8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3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nemoni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cremen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IN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ecremen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DE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d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ubtrac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SU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ultipl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MU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ivid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DI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dd with carr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DD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ubtract with borrow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SUB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3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eg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NEG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352298" name="Group 42">
            <a:extLst>
              <a:ext uri="{FF2B5EF4-FFF2-40B4-BE49-F238E27FC236}">
                <a16:creationId xmlns:a16="http://schemas.microsoft.com/office/drawing/2014/main" id="{3EA1658D-6E88-F1E3-4106-8418EBBFB89E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3276600"/>
          <a:ext cx="3335338" cy="3352800"/>
        </p:xfrm>
        <a:graphic>
          <a:graphicData uri="http://schemas.openxmlformats.org/drawingml/2006/table">
            <a:tbl>
              <a:tblPr/>
              <a:tblGrid>
                <a:gridCol w="2074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nemoni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ear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CL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mplemen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CO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N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AN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OR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O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xclusive-OR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XO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ear carr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CLR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et carr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SET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mplement carr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COM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nable interrup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E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isable interrup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D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352339" name="Group 83">
            <a:extLst>
              <a:ext uri="{FF2B5EF4-FFF2-40B4-BE49-F238E27FC236}">
                <a16:creationId xmlns:a16="http://schemas.microsoft.com/office/drawing/2014/main" id="{18755881-A863-87B5-2577-AF63DA6F20DE}"/>
              </a:ext>
            </a:extLst>
          </p:cNvPr>
          <p:cNvGraphicFramePr>
            <a:graphicFrameLocks noGrp="1"/>
          </p:cNvGraphicFramePr>
          <p:nvPr/>
        </p:nvGraphicFramePr>
        <p:xfrm>
          <a:off x="5486400" y="3962400"/>
          <a:ext cx="4140200" cy="2743200"/>
        </p:xfrm>
        <a:graphic>
          <a:graphicData uri="http://schemas.openxmlformats.org/drawingml/2006/table">
            <a:tbl>
              <a:tblPr/>
              <a:tblGrid>
                <a:gridCol w="2879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6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nemoni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gical shift righ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SH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gical shift lef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SH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rithmetic shift righ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SHR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rithmetic shift lef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SHL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tate righ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RO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tate lef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RO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tate right through carr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ROR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tate left through carr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ROL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52374" name="Line 118">
            <a:extLst>
              <a:ext uri="{FF2B5EF4-FFF2-40B4-BE49-F238E27FC236}">
                <a16:creationId xmlns:a16="http://schemas.microsoft.com/office/drawing/2014/main" id="{7C109427-2F13-020E-79CA-820D2464010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5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5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5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5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5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2D45AF2E-0E4A-FC70-D395-D723A1D3C4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22238"/>
            <a:ext cx="7543800" cy="792162"/>
          </a:xfrm>
        </p:spPr>
        <p:txBody>
          <a:bodyPr/>
          <a:lstStyle/>
          <a:p>
            <a:pPr eaLnBrk="1" hangingPunct="1"/>
            <a:r>
              <a:rPr lang="en-US" altLang="en-US"/>
              <a:t>Program Control Instructions</a:t>
            </a:r>
          </a:p>
        </p:txBody>
      </p:sp>
      <p:graphicFrame>
        <p:nvGraphicFramePr>
          <p:cNvPr id="353283" name="Group 3">
            <a:extLst>
              <a:ext uri="{FF2B5EF4-FFF2-40B4-BE49-F238E27FC236}">
                <a16:creationId xmlns:a16="http://schemas.microsoft.com/office/drawing/2014/main" id="{C1CBDE0C-5980-448C-836A-EF78653D0F46}"/>
              </a:ext>
            </a:extLst>
          </p:cNvPr>
          <p:cNvGraphicFramePr>
            <a:graphicFrameLocks noGrp="1"/>
          </p:cNvGraphicFramePr>
          <p:nvPr/>
        </p:nvGraphicFramePr>
        <p:xfrm>
          <a:off x="2495551" y="1268413"/>
          <a:ext cx="3781425" cy="3759200"/>
        </p:xfrm>
        <a:graphic>
          <a:graphicData uri="http://schemas.openxmlformats.org/drawingml/2006/table">
            <a:tbl>
              <a:tblPr/>
              <a:tblGrid>
                <a:gridCol w="2160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0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nemoni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B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Jump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JM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kip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SK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all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CAL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turn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RE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mpare (Subtract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CM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st (AND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TS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53315" name="AutoShape 35">
            <a:extLst>
              <a:ext uri="{FF2B5EF4-FFF2-40B4-BE49-F238E27FC236}">
                <a16:creationId xmlns:a16="http://schemas.microsoft.com/office/drawing/2014/main" id="{572148C4-BC40-2E7D-246A-32C13111A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1" y="2708276"/>
            <a:ext cx="2519363" cy="900113"/>
          </a:xfrm>
          <a:prstGeom prst="wedgeRoundRectCallout">
            <a:avLst>
              <a:gd name="adj1" fmla="val -78167"/>
              <a:gd name="adj2" fmla="val 111903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>
                <a:cs typeface="Arial" panose="020B0604020202020204" pitchFamily="34" charset="0"/>
              </a:rPr>
              <a:t>Subtract A – B but don’t store the result</a:t>
            </a:r>
          </a:p>
        </p:txBody>
      </p:sp>
      <p:sp>
        <p:nvSpPr>
          <p:cNvPr id="353316" name="Text Box 36">
            <a:extLst>
              <a:ext uri="{FF2B5EF4-FFF2-40B4-BE49-F238E27FC236}">
                <a16:creationId xmlns:a16="http://schemas.microsoft.com/office/drawing/2014/main" id="{64BC204B-BA0F-64E2-43E7-2326D6716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3" y="4329114"/>
            <a:ext cx="1504950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endParaRPr lang="en-US" altLang="en-US" sz="20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37">
            <a:extLst>
              <a:ext uri="{FF2B5EF4-FFF2-40B4-BE49-F238E27FC236}">
                <a16:creationId xmlns:a16="http://schemas.microsoft.com/office/drawing/2014/main" id="{A31D8BBF-71D6-FB48-5C19-F61F95511129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4329113"/>
            <a:ext cx="1435100" cy="360362"/>
            <a:chOff x="3787" y="2727"/>
            <a:chExt cx="904" cy="227"/>
          </a:xfrm>
        </p:grpSpPr>
        <p:sp>
          <p:nvSpPr>
            <p:cNvPr id="97345" name="Text Box 38">
              <a:extLst>
                <a:ext uri="{FF2B5EF4-FFF2-40B4-BE49-F238E27FC236}">
                  <a16:creationId xmlns:a16="http://schemas.microsoft.com/office/drawing/2014/main" id="{F5826B73-CF10-82D8-E99B-68E40C97D3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72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7346" name="Text Box 39">
              <a:extLst>
                <a:ext uri="{FF2B5EF4-FFF2-40B4-BE49-F238E27FC236}">
                  <a16:creationId xmlns:a16="http://schemas.microsoft.com/office/drawing/2014/main" id="{84D31B7D-1D75-1DD1-6B2C-D533CEE9D7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272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47" name="Text Box 40">
              <a:extLst>
                <a:ext uri="{FF2B5EF4-FFF2-40B4-BE49-F238E27FC236}">
                  <a16:creationId xmlns:a16="http://schemas.microsoft.com/office/drawing/2014/main" id="{CB005737-5873-A867-C3D1-02EEA6C05D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272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7348" name="Text Box 41">
              <a:extLst>
                <a:ext uri="{FF2B5EF4-FFF2-40B4-BE49-F238E27FC236}">
                  <a16:creationId xmlns:a16="http://schemas.microsoft.com/office/drawing/2014/main" id="{B91A66AC-28F6-3762-994B-99C3EBA0A9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6" y="272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7349" name="Text Box 42">
              <a:extLst>
                <a:ext uri="{FF2B5EF4-FFF2-40B4-BE49-F238E27FC236}">
                  <a16:creationId xmlns:a16="http://schemas.microsoft.com/office/drawing/2014/main" id="{D72C66D3-1EEA-54F0-CADF-85FFAC56D3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9" y="272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solidFill>
                    <a:schemeClr val="accent1"/>
                  </a:solidFill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50" name="Text Box 43">
              <a:extLst>
                <a:ext uri="{FF2B5EF4-FFF2-40B4-BE49-F238E27FC236}">
                  <a16:creationId xmlns:a16="http://schemas.microsoft.com/office/drawing/2014/main" id="{8BAC9590-5D87-3EDF-89E6-CBD3C2CCBF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2" y="272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51" name="Text Box 44">
              <a:extLst>
                <a:ext uri="{FF2B5EF4-FFF2-40B4-BE49-F238E27FC236}">
                  <a16:creationId xmlns:a16="http://schemas.microsoft.com/office/drawing/2014/main" id="{B8D14FF6-ED96-E98A-EF3F-755C535B77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5" y="272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52" name="Text Box 45">
              <a:extLst>
                <a:ext uri="{FF2B5EF4-FFF2-40B4-BE49-F238E27FC236}">
                  <a16:creationId xmlns:a16="http://schemas.microsoft.com/office/drawing/2014/main" id="{DF7DC67D-111F-07C3-20E7-E30A80C20D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8" y="272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1</a:t>
              </a:r>
            </a:p>
          </p:txBody>
        </p:sp>
      </p:grpSp>
      <p:sp>
        <p:nvSpPr>
          <p:cNvPr id="353326" name="Text Box 46">
            <a:extLst>
              <a:ext uri="{FF2B5EF4-FFF2-40B4-BE49-F238E27FC236}">
                <a16:creationId xmlns:a16="http://schemas.microsoft.com/office/drawing/2014/main" id="{4A6CD458-E27A-34D9-0A0E-C71BED13C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3" y="4868864"/>
            <a:ext cx="1503362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endParaRPr lang="en-US" altLang="en-US" sz="20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Group 47">
            <a:extLst>
              <a:ext uri="{FF2B5EF4-FFF2-40B4-BE49-F238E27FC236}">
                <a16:creationId xmlns:a16="http://schemas.microsoft.com/office/drawing/2014/main" id="{A5B33447-644A-B46B-9827-96BF9831A029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4868863"/>
            <a:ext cx="1435100" cy="360362"/>
            <a:chOff x="3787" y="3067"/>
            <a:chExt cx="904" cy="227"/>
          </a:xfrm>
        </p:grpSpPr>
        <p:sp>
          <p:nvSpPr>
            <p:cNvPr id="97337" name="Text Box 48">
              <a:extLst>
                <a:ext uri="{FF2B5EF4-FFF2-40B4-BE49-F238E27FC236}">
                  <a16:creationId xmlns:a16="http://schemas.microsoft.com/office/drawing/2014/main" id="{DFBB94D8-1AFD-B014-ADE2-CA10939EE5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38" name="Text Box 49">
              <a:extLst>
                <a:ext uri="{FF2B5EF4-FFF2-40B4-BE49-F238E27FC236}">
                  <a16:creationId xmlns:a16="http://schemas.microsoft.com/office/drawing/2014/main" id="{ED7B95EC-04DB-9237-5927-5FF8A493CD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39" name="Text Box 50">
              <a:extLst>
                <a:ext uri="{FF2B5EF4-FFF2-40B4-BE49-F238E27FC236}">
                  <a16:creationId xmlns:a16="http://schemas.microsoft.com/office/drawing/2014/main" id="{A4AAF25F-32E0-7C5F-1C21-6E41574082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40" name="Text Box 51">
              <a:extLst>
                <a:ext uri="{FF2B5EF4-FFF2-40B4-BE49-F238E27FC236}">
                  <a16:creationId xmlns:a16="http://schemas.microsoft.com/office/drawing/2014/main" id="{706ECC4F-259D-99CC-2FA9-9EA5A0730E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6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41" name="Text Box 52">
              <a:extLst>
                <a:ext uri="{FF2B5EF4-FFF2-40B4-BE49-F238E27FC236}">
                  <a16:creationId xmlns:a16="http://schemas.microsoft.com/office/drawing/2014/main" id="{66923790-A7FF-7A1E-8138-2E3C6D3C35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9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solidFill>
                    <a:schemeClr val="accent1"/>
                  </a:solidFill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7342" name="Text Box 53">
              <a:extLst>
                <a:ext uri="{FF2B5EF4-FFF2-40B4-BE49-F238E27FC236}">
                  <a16:creationId xmlns:a16="http://schemas.microsoft.com/office/drawing/2014/main" id="{813009FA-B0A3-678A-4CE9-93C35A2F66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2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43" name="Text Box 54">
              <a:extLst>
                <a:ext uri="{FF2B5EF4-FFF2-40B4-BE49-F238E27FC236}">
                  <a16:creationId xmlns:a16="http://schemas.microsoft.com/office/drawing/2014/main" id="{73AF2BDB-D078-6662-1298-EBEB3A5D08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5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44" name="Text Box 55">
              <a:extLst>
                <a:ext uri="{FF2B5EF4-FFF2-40B4-BE49-F238E27FC236}">
                  <a16:creationId xmlns:a16="http://schemas.microsoft.com/office/drawing/2014/main" id="{79716A46-568D-2950-A19F-8E97C625B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8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</p:grpSp>
      <p:sp>
        <p:nvSpPr>
          <p:cNvPr id="353336" name="AutoShape 56">
            <a:extLst>
              <a:ext uri="{FF2B5EF4-FFF2-40B4-BE49-F238E27FC236}">
                <a16:creationId xmlns:a16="http://schemas.microsoft.com/office/drawing/2014/main" id="{7B8C00F8-9F5A-0005-EDCE-74964740526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9336088" y="5304344"/>
            <a:ext cx="539750" cy="389513"/>
          </a:xfrm>
          <a:prstGeom prst="flowChartDelay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53337" name="Line 57">
            <a:extLst>
              <a:ext uri="{FF2B5EF4-FFF2-40B4-BE49-F238E27FC236}">
                <a16:creationId xmlns:a16="http://schemas.microsoft.com/office/drawing/2014/main" id="{AFC55255-D602-61A9-2E59-A0E2274467C4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2401" y="5049838"/>
            <a:ext cx="4746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353338" name="Line 58">
            <a:extLst>
              <a:ext uri="{FF2B5EF4-FFF2-40B4-BE49-F238E27FC236}">
                <a16:creationId xmlns:a16="http://schemas.microsoft.com/office/drawing/2014/main" id="{F7410053-7D4C-C737-956E-BA4C9F8377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17063" y="5049839"/>
            <a:ext cx="0" cy="179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353339" name="Line 59">
            <a:extLst>
              <a:ext uri="{FF2B5EF4-FFF2-40B4-BE49-F238E27FC236}">
                <a16:creationId xmlns:a16="http://schemas.microsoft.com/office/drawing/2014/main" id="{D018AE15-00E6-1081-CAA7-1CEC181948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696450" y="4508501"/>
            <a:ext cx="0" cy="720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353340" name="Line 60">
            <a:extLst>
              <a:ext uri="{FF2B5EF4-FFF2-40B4-BE49-F238E27FC236}">
                <a16:creationId xmlns:a16="http://schemas.microsoft.com/office/drawing/2014/main" id="{BBF60A9C-CC38-A330-E6C2-69EC26F60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2400" y="4508500"/>
            <a:ext cx="654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353341" name="Line 61">
            <a:extLst>
              <a:ext uri="{FF2B5EF4-FFF2-40B4-BE49-F238E27FC236}">
                <a16:creationId xmlns:a16="http://schemas.microsoft.com/office/drawing/2014/main" id="{0EFD3220-5578-E244-48C9-CB940BC7D2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99613" y="5770564"/>
            <a:ext cx="0" cy="179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353342" name="Line 62">
            <a:extLst>
              <a:ext uri="{FF2B5EF4-FFF2-40B4-BE49-F238E27FC236}">
                <a16:creationId xmlns:a16="http://schemas.microsoft.com/office/drawing/2014/main" id="{9A36D086-98CA-B656-603D-03A21F202498}"/>
              </a:ext>
            </a:extLst>
          </p:cNvPr>
          <p:cNvSpPr>
            <a:spLocks noChangeShapeType="1"/>
          </p:cNvSpPr>
          <p:nvPr/>
        </p:nvSpPr>
        <p:spPr bwMode="auto">
          <a:xfrm>
            <a:off x="8947150" y="5949950"/>
            <a:ext cx="654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353343" name="Text Box 63">
            <a:extLst>
              <a:ext uri="{FF2B5EF4-FFF2-40B4-BE49-F238E27FC236}">
                <a16:creationId xmlns:a16="http://schemas.microsoft.com/office/drawing/2014/main" id="{38CDFD07-C94F-55C8-F17C-6DAB02606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3" y="5770564"/>
            <a:ext cx="1504950" cy="358775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endParaRPr lang="en-US" altLang="en-US" sz="20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64">
            <a:extLst>
              <a:ext uri="{FF2B5EF4-FFF2-40B4-BE49-F238E27FC236}">
                <a16:creationId xmlns:a16="http://schemas.microsoft.com/office/drawing/2014/main" id="{74E0923D-D3B7-0B62-0A77-9ECEECF580E6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5768976"/>
            <a:ext cx="1435100" cy="360363"/>
            <a:chOff x="3787" y="3067"/>
            <a:chExt cx="904" cy="227"/>
          </a:xfrm>
        </p:grpSpPr>
        <p:sp>
          <p:nvSpPr>
            <p:cNvPr id="97329" name="Text Box 65">
              <a:extLst>
                <a:ext uri="{FF2B5EF4-FFF2-40B4-BE49-F238E27FC236}">
                  <a16:creationId xmlns:a16="http://schemas.microsoft.com/office/drawing/2014/main" id="{801E2935-4546-7A29-8123-FCDCA99F43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30" name="Text Box 66">
              <a:extLst>
                <a:ext uri="{FF2B5EF4-FFF2-40B4-BE49-F238E27FC236}">
                  <a16:creationId xmlns:a16="http://schemas.microsoft.com/office/drawing/2014/main" id="{13A1BA32-579B-0BA5-632D-5428658694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31" name="Text Box 67">
              <a:extLst>
                <a:ext uri="{FF2B5EF4-FFF2-40B4-BE49-F238E27FC236}">
                  <a16:creationId xmlns:a16="http://schemas.microsoft.com/office/drawing/2014/main" id="{B5454C80-2D3B-A20C-3B73-3C90A93018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32" name="Text Box 68">
              <a:extLst>
                <a:ext uri="{FF2B5EF4-FFF2-40B4-BE49-F238E27FC236}">
                  <a16:creationId xmlns:a16="http://schemas.microsoft.com/office/drawing/2014/main" id="{0AA9EFF1-4240-94F3-A82C-6FD188B01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6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33" name="Text Box 69">
              <a:extLst>
                <a:ext uri="{FF2B5EF4-FFF2-40B4-BE49-F238E27FC236}">
                  <a16:creationId xmlns:a16="http://schemas.microsoft.com/office/drawing/2014/main" id="{AB241623-E8D0-2704-F935-71FBD518CA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9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solidFill>
                    <a:schemeClr val="accent1"/>
                  </a:solidFill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34" name="Text Box 70">
              <a:extLst>
                <a:ext uri="{FF2B5EF4-FFF2-40B4-BE49-F238E27FC236}">
                  <a16:creationId xmlns:a16="http://schemas.microsoft.com/office/drawing/2014/main" id="{76AF58EA-44D0-F349-E469-0779EBC9EF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2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35" name="Text Box 71">
              <a:extLst>
                <a:ext uri="{FF2B5EF4-FFF2-40B4-BE49-F238E27FC236}">
                  <a16:creationId xmlns:a16="http://schemas.microsoft.com/office/drawing/2014/main" id="{D7EF22AF-EC9B-9CA1-99AF-31657443A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5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7336" name="Text Box 72">
              <a:extLst>
                <a:ext uri="{FF2B5EF4-FFF2-40B4-BE49-F238E27FC236}">
                  <a16:creationId xmlns:a16="http://schemas.microsoft.com/office/drawing/2014/main" id="{A9D488F0-794E-A680-E75B-43952EC5EC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8" y="3067"/>
              <a:ext cx="11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SzTx/>
                <a:buFont typeface="Arial" panose="020B0604020202020204" pitchFamily="34" charset="0"/>
                <a:buNone/>
              </a:pPr>
              <a:r>
                <a:rPr lang="en-US" altLang="en-US" sz="1800" b="1">
                  <a:cs typeface="Arial" panose="020B0604020202020204" pitchFamily="34" charset="0"/>
                </a:rPr>
                <a:t>0</a:t>
              </a:r>
            </a:p>
          </p:txBody>
        </p:sp>
      </p:grpSp>
      <p:sp>
        <p:nvSpPr>
          <p:cNvPr id="353353" name="AutoShape 73">
            <a:extLst>
              <a:ext uri="{FF2B5EF4-FFF2-40B4-BE49-F238E27FC236}">
                <a16:creationId xmlns:a16="http://schemas.microsoft.com/office/drawing/2014/main" id="{C401AE76-2B7D-874E-0DFD-C8C2870B0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614" y="5408614"/>
            <a:ext cx="898525" cy="541337"/>
          </a:xfrm>
          <a:prstGeom prst="wedgeRoundRectCallout">
            <a:avLst>
              <a:gd name="adj1" fmla="val 105125"/>
              <a:gd name="adj2" fmla="val -88708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</a:pPr>
            <a:r>
              <a:rPr lang="en-US" altLang="en-US" sz="1800" b="1">
                <a:cs typeface="Arial" panose="020B0604020202020204" pitchFamily="34" charset="0"/>
              </a:rPr>
              <a:t>Mask</a:t>
            </a:r>
          </a:p>
        </p:txBody>
      </p:sp>
      <p:sp>
        <p:nvSpPr>
          <p:cNvPr id="353354" name="Line 74">
            <a:extLst>
              <a:ext uri="{FF2B5EF4-FFF2-40B4-BE49-F238E27FC236}">
                <a16:creationId xmlns:a16="http://schemas.microsoft.com/office/drawing/2014/main" id="{19958A3B-241C-FF10-FD8F-5FE905AC3A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3355" name="AutoShape 75">
            <a:extLst>
              <a:ext uri="{FF2B5EF4-FFF2-40B4-BE49-F238E27FC236}">
                <a16:creationId xmlns:a16="http://schemas.microsoft.com/office/drawing/2014/main" id="{26E2594D-7CC0-E2FE-6DFD-40573ADEC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338" y="4323865"/>
            <a:ext cx="538162" cy="550247"/>
          </a:xfrm>
          <a:prstGeom prst="rightArrow">
            <a:avLst>
              <a:gd name="adj1" fmla="val 50000"/>
              <a:gd name="adj2" fmla="val 74342"/>
            </a:avLst>
          </a:prstGeom>
          <a:solidFill>
            <a:srgbClr val="FF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5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5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53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3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5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53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5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53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353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353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315" grpId="0" animBg="1"/>
      <p:bldP spid="353316" grpId="0" animBg="1"/>
      <p:bldP spid="353326" grpId="0" animBg="1"/>
      <p:bldP spid="353336" grpId="0" animBg="1"/>
      <p:bldP spid="353343" grpId="0" animBg="1"/>
      <p:bldP spid="353353" grpId="0" animBg="1"/>
      <p:bldP spid="353355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455FDC64-9562-DE5D-99C1-59C85CA57D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ditional Branch Instructions</a:t>
            </a:r>
          </a:p>
        </p:txBody>
      </p:sp>
      <p:graphicFrame>
        <p:nvGraphicFramePr>
          <p:cNvPr id="355331" name="Group 3">
            <a:extLst>
              <a:ext uri="{FF2B5EF4-FFF2-40B4-BE49-F238E27FC236}">
                <a16:creationId xmlns:a16="http://schemas.microsoft.com/office/drawing/2014/main" id="{2B6A2FC0-B5DE-44BD-3286-A184727C82EB}"/>
              </a:ext>
            </a:extLst>
          </p:cNvPr>
          <p:cNvGraphicFramePr>
            <a:graphicFrameLocks noGrp="1"/>
          </p:cNvGraphicFramePr>
          <p:nvPr/>
        </p:nvGraphicFramePr>
        <p:xfrm>
          <a:off x="2971800" y="1981200"/>
          <a:ext cx="5613400" cy="3600450"/>
        </p:xfrm>
        <a:graphic>
          <a:graphicData uri="http://schemas.openxmlformats.org/drawingml/2006/table">
            <a:tbl>
              <a:tblPr/>
              <a:tblGrid>
                <a:gridCol w="1262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1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nemoni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 Conditio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sted Conditio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BZ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 if zero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Z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BNZ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 if not zero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Z =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B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 if carr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C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BN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 if no carr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C =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BP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 if plu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S =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BM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 if minu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S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B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 if overflow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V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</a:rPr>
                        <a:t>BN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anch if no overflow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FF"/>
                          </a:solidFill>
                          <a:effectLst/>
                          <a:latin typeface="Arial" pitchFamily="34" charset="0"/>
                        </a:rPr>
                        <a:t>V =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55376" name="Line 48">
            <a:extLst>
              <a:ext uri="{FF2B5EF4-FFF2-40B4-BE49-F238E27FC236}">
                <a16:creationId xmlns:a16="http://schemas.microsoft.com/office/drawing/2014/main" id="{314665F4-52EC-8B71-B121-1A3EC594E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7046</TotalTime>
  <Words>5752</Words>
  <Application>Microsoft Office PowerPoint</Application>
  <PresentationFormat>Widescreen</PresentationFormat>
  <Paragraphs>1858</Paragraphs>
  <Slides>109</Slides>
  <Notes>52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9</vt:i4>
      </vt:variant>
    </vt:vector>
  </HeadingPairs>
  <TitlesOfParts>
    <vt:vector size="126" baseType="lpstr">
      <vt:lpstr>Gulim</vt:lpstr>
      <vt:lpstr>宋体</vt:lpstr>
      <vt:lpstr>宋体</vt:lpstr>
      <vt:lpstr>Arial</vt:lpstr>
      <vt:lpstr>Arial Black</vt:lpstr>
      <vt:lpstr>Computer Modern</vt:lpstr>
      <vt:lpstr>Consolas</vt:lpstr>
      <vt:lpstr>Courier New</vt:lpstr>
      <vt:lpstr>Helvetica</vt:lpstr>
      <vt:lpstr>Nimbus Roman No9 L</vt:lpstr>
      <vt:lpstr>Nimbus Sans L</vt:lpstr>
      <vt:lpstr>Symbol</vt:lpstr>
      <vt:lpstr>Times</vt:lpstr>
      <vt:lpstr>Times New Roman</vt:lpstr>
      <vt:lpstr>Wingdings</vt:lpstr>
      <vt:lpstr>Network</vt:lpstr>
      <vt:lpstr>Visio</vt:lpstr>
      <vt:lpstr>Chapter 2. Machine Instructions and Programs</vt:lpstr>
      <vt:lpstr>Objectives</vt:lpstr>
      <vt:lpstr>Number, Arithmetic Operations, and Characters</vt:lpstr>
      <vt:lpstr>PowerPoint Presentation</vt:lpstr>
      <vt:lpstr>PowerPoint Presentation</vt:lpstr>
      <vt:lpstr>PowerPoint Presentation</vt:lpstr>
      <vt:lpstr>PowerPoint Presentation</vt:lpstr>
      <vt:lpstr>Signed Integer</vt:lpstr>
      <vt:lpstr>PowerPoint Presentation</vt:lpstr>
      <vt:lpstr>Sign and Magnitude Representation</vt:lpstr>
      <vt:lpstr>PowerPoint Presentation</vt:lpstr>
      <vt:lpstr>PowerPoint Presentation</vt:lpstr>
      <vt:lpstr>One’s Complement Representation</vt:lpstr>
      <vt:lpstr>PowerPoint Presentation</vt:lpstr>
      <vt:lpstr>PowerPoint Presentation</vt:lpstr>
      <vt:lpstr>PowerPoint Presentation</vt:lpstr>
      <vt:lpstr>Two’s Complement Re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inary, Signed-Integer Representations</vt:lpstr>
      <vt:lpstr>Addition and Subtraction – 2’s Comple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2’s-Complement Add and Subtract Operations</vt:lpstr>
      <vt:lpstr>Overflow - Add two positive numbers to get a negative number or two negative numbers to get a positive number</vt:lpstr>
      <vt:lpstr>Overflow Conditions</vt:lpstr>
      <vt:lpstr>Sign Extension</vt:lpstr>
      <vt:lpstr>Sign Extension Example</vt:lpstr>
      <vt:lpstr>Memory Locations, Addresses, and Operations</vt:lpstr>
      <vt:lpstr>How    do    we    Specify    Memory    Sizes</vt:lpstr>
      <vt:lpstr>How    do    we    Specify    Memory    Siz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s</vt:lpstr>
      <vt:lpstr>Memory Location, Addresses, and Operation</vt:lpstr>
      <vt:lpstr>Memory Location, Addresses, and Operation</vt:lpstr>
      <vt:lpstr>Memory Location, Addresses, and Operation</vt:lpstr>
      <vt:lpstr>Memory Location, Addresses, and Operation</vt:lpstr>
      <vt:lpstr>Big-Endian and Little-Endian Assignments</vt:lpstr>
      <vt:lpstr>Memory Location, Addresses, and Operation</vt:lpstr>
      <vt:lpstr>Memory Operation</vt:lpstr>
      <vt:lpstr>Instruction and Instruction Sequencing</vt:lpstr>
      <vt:lpstr>“Must-Perform” Operations</vt:lpstr>
      <vt:lpstr>Register Transfer Notation</vt:lpstr>
      <vt:lpstr>Assembly Language Notation</vt:lpstr>
      <vt:lpstr>CPU Organization</vt:lpstr>
      <vt:lpstr>Instruction Formats</vt:lpstr>
      <vt:lpstr>Instruction Formats</vt:lpstr>
      <vt:lpstr>Instruction Formats</vt:lpstr>
      <vt:lpstr>Instruction Formats</vt:lpstr>
      <vt:lpstr>Instruction Formats</vt:lpstr>
      <vt:lpstr>Using Registers</vt:lpstr>
      <vt:lpstr>Instruction Execution and Straight-Line Sequencing</vt:lpstr>
      <vt:lpstr>Branching</vt:lpstr>
      <vt:lpstr>Branching</vt:lpstr>
      <vt:lpstr>Condition Codes</vt:lpstr>
      <vt:lpstr>Conditional Branch Instructions</vt:lpstr>
      <vt:lpstr>Status Bits</vt:lpstr>
      <vt:lpstr>Addressing Modes</vt:lpstr>
      <vt:lpstr>Generating Memory Addresses</vt:lpstr>
      <vt:lpstr>Addressing Modes</vt:lpstr>
      <vt:lpstr>Addressing Modes</vt:lpstr>
      <vt:lpstr>PowerPoint Presentation</vt:lpstr>
      <vt:lpstr>Addressing Modes</vt:lpstr>
      <vt:lpstr>Addressing Modes</vt:lpstr>
      <vt:lpstr>Addressing Modes</vt:lpstr>
      <vt:lpstr>PowerPoint Presentation</vt:lpstr>
      <vt:lpstr>Addressing Modes</vt:lpstr>
      <vt:lpstr>Addressing Modes</vt:lpstr>
      <vt:lpstr>Indexing and Arrays</vt:lpstr>
      <vt:lpstr>Indexing and Arrays</vt:lpstr>
      <vt:lpstr>Relative Addressing</vt:lpstr>
      <vt:lpstr>Additional Modes</vt:lpstr>
      <vt:lpstr>Data Transfer Instructions</vt:lpstr>
      <vt:lpstr>For(i=0;i&lt;10;i++)C[i]=A[i]+B[i]</vt:lpstr>
      <vt:lpstr>PowerPoint Presentation</vt:lpstr>
      <vt:lpstr>PowerPoint Presentation</vt:lpstr>
      <vt:lpstr>PowerPoint Presentation</vt:lpstr>
      <vt:lpstr>Indexing and Arrays</vt:lpstr>
      <vt:lpstr>Indexing and Arrays</vt:lpstr>
      <vt:lpstr>Relative Addressing</vt:lpstr>
      <vt:lpstr>Additional Modes</vt:lpstr>
      <vt:lpstr>Data Manipulation Instructions</vt:lpstr>
      <vt:lpstr>Program Control Instructions</vt:lpstr>
      <vt:lpstr>Conditional Branch Instructions</vt:lpstr>
      <vt:lpstr>Additional Instructions</vt:lpstr>
      <vt:lpstr>Logical Shifts</vt:lpstr>
      <vt:lpstr>Arithmetic Shifts</vt:lpstr>
      <vt:lpstr>Rotate</vt:lpstr>
      <vt:lpstr>Multiplication and Division</vt:lpstr>
      <vt:lpstr>Encoding of Machine Instructions</vt:lpstr>
      <vt:lpstr>Encoding of Machine Instructions</vt:lpstr>
      <vt:lpstr>Encoding of Machine Instructions</vt:lpstr>
      <vt:lpstr>Encoding of Machine Instructions</vt:lpstr>
      <vt:lpstr>Encoding of Machine Instructions</vt:lpstr>
    </vt:vector>
  </TitlesOfParts>
  <Company>University of Arkansa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. Machine Instructions and Programs</dc:title>
  <dc:creator>administrator</dc:creator>
  <cp:lastModifiedBy>Aditya Sinha [MU - Jaipur]</cp:lastModifiedBy>
  <cp:revision>269</cp:revision>
  <dcterms:created xsi:type="dcterms:W3CDTF">2005-06-17T16:33:48Z</dcterms:created>
  <dcterms:modified xsi:type="dcterms:W3CDTF">2025-08-20T04:39:17Z</dcterms:modified>
</cp:coreProperties>
</file>